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9E14E4" w14:textId="77777777" w:rsidR="005D65AA" w:rsidRPr="00EE1791" w:rsidRDefault="005D65AA" w:rsidP="00235253">
      <w:pPr>
        <w:tabs>
          <w:tab w:val="left" w:pos="284"/>
        </w:tabs>
        <w:spacing w:before="60" w:after="60"/>
        <w:jc w:val="center"/>
        <w:rPr>
          <w:b/>
          <w:sz w:val="44"/>
          <w:szCs w:val="44"/>
        </w:rPr>
      </w:pPr>
      <w:bookmarkStart w:id="0" w:name="_Hlk55466021"/>
      <w:bookmarkEnd w:id="0"/>
      <w:r w:rsidRPr="00EE1791">
        <w:rPr>
          <w:b/>
          <w:sz w:val="44"/>
          <w:szCs w:val="44"/>
        </w:rPr>
        <w:t xml:space="preserve">İHA ÜZERİ </w:t>
      </w:r>
    </w:p>
    <w:p w14:paraId="3F9940E4" w14:textId="77777777" w:rsidR="008826C5" w:rsidRPr="00EE1791" w:rsidRDefault="006260E8" w:rsidP="00235253">
      <w:pPr>
        <w:tabs>
          <w:tab w:val="left" w:pos="284"/>
        </w:tabs>
        <w:spacing w:before="60" w:after="60"/>
        <w:jc w:val="center"/>
        <w:rPr>
          <w:b/>
          <w:sz w:val="44"/>
          <w:szCs w:val="44"/>
        </w:rPr>
      </w:pPr>
      <w:r w:rsidRPr="00EE1791">
        <w:rPr>
          <w:b/>
          <w:sz w:val="44"/>
          <w:szCs w:val="44"/>
        </w:rPr>
        <w:t>MANYETİK ANOMALİ DEDEKTÖRÜ (MAD)</w:t>
      </w:r>
    </w:p>
    <w:p w14:paraId="769E809A" w14:textId="77777777" w:rsidR="008826C5" w:rsidRPr="00EE1791" w:rsidRDefault="006260E8" w:rsidP="00235253">
      <w:pPr>
        <w:tabs>
          <w:tab w:val="left" w:pos="284"/>
        </w:tabs>
        <w:spacing w:before="60" w:after="60"/>
        <w:jc w:val="center"/>
        <w:rPr>
          <w:b/>
          <w:sz w:val="44"/>
          <w:szCs w:val="44"/>
        </w:rPr>
      </w:pPr>
      <w:r w:rsidRPr="00EE1791">
        <w:rPr>
          <w:b/>
          <w:sz w:val="44"/>
          <w:szCs w:val="44"/>
        </w:rPr>
        <w:t>İLE</w:t>
      </w:r>
    </w:p>
    <w:p w14:paraId="161F83BF" w14:textId="77777777" w:rsidR="008826C5" w:rsidRPr="00EE1791" w:rsidRDefault="006260E8" w:rsidP="00235253">
      <w:pPr>
        <w:tabs>
          <w:tab w:val="left" w:pos="284"/>
        </w:tabs>
        <w:spacing w:before="60" w:after="60"/>
        <w:jc w:val="center"/>
        <w:rPr>
          <w:b/>
          <w:sz w:val="44"/>
          <w:szCs w:val="44"/>
        </w:rPr>
      </w:pPr>
      <w:r w:rsidRPr="00EE1791">
        <w:rPr>
          <w:b/>
          <w:sz w:val="44"/>
          <w:szCs w:val="44"/>
        </w:rPr>
        <w:t>DENİZALTI TESPİT KABİLİYETİ</w:t>
      </w:r>
    </w:p>
    <w:p w14:paraId="3E8A110D" w14:textId="376EB9B4" w:rsidR="003A260E" w:rsidRPr="00EE1791" w:rsidRDefault="006260E8" w:rsidP="00235253">
      <w:pPr>
        <w:tabs>
          <w:tab w:val="left" w:pos="284"/>
        </w:tabs>
        <w:spacing w:before="60" w:after="60"/>
        <w:jc w:val="center"/>
        <w:rPr>
          <w:rFonts w:cs="Arial"/>
          <w:b/>
          <w:bCs/>
          <w:sz w:val="44"/>
          <w:szCs w:val="44"/>
          <w:lang w:eastAsia="en-US"/>
        </w:rPr>
      </w:pPr>
      <w:r w:rsidRPr="00EE1791">
        <w:rPr>
          <w:b/>
          <w:sz w:val="44"/>
          <w:szCs w:val="44"/>
        </w:rPr>
        <w:t>GÖSTERİMİ</w:t>
      </w:r>
      <w:r w:rsidR="003A260E" w:rsidRPr="00EE1791">
        <w:rPr>
          <w:rFonts w:cs="Arial"/>
          <w:b/>
          <w:bCs/>
          <w:sz w:val="44"/>
          <w:szCs w:val="44"/>
        </w:rPr>
        <w:t xml:space="preserve"> </w:t>
      </w:r>
      <w:r w:rsidR="003A260E" w:rsidRPr="00EE1791">
        <w:rPr>
          <w:rFonts w:cs="Arial"/>
          <w:b/>
          <w:bCs/>
          <w:sz w:val="44"/>
          <w:szCs w:val="44"/>
          <w:lang w:eastAsia="en-US"/>
        </w:rPr>
        <w:t>PROJESİ</w:t>
      </w:r>
    </w:p>
    <w:p w14:paraId="2DD6ED8E" w14:textId="29643F26" w:rsidR="005C3282" w:rsidRDefault="005C3282" w:rsidP="002441C0">
      <w:pPr>
        <w:tabs>
          <w:tab w:val="left" w:pos="284"/>
        </w:tabs>
        <w:spacing w:before="60" w:after="60" w:line="240" w:lineRule="auto"/>
        <w:jc w:val="center"/>
        <w:rPr>
          <w:rFonts w:cs="Arial"/>
          <w:b/>
          <w:bCs/>
          <w:sz w:val="36"/>
          <w:szCs w:val="36"/>
          <w:lang w:eastAsia="en-US"/>
        </w:rPr>
      </w:pPr>
    </w:p>
    <w:p w14:paraId="05D75120" w14:textId="17AD1BD6" w:rsidR="005C3282" w:rsidRPr="00673FF7" w:rsidRDefault="00673FF7" w:rsidP="002441C0">
      <w:pPr>
        <w:tabs>
          <w:tab w:val="left" w:pos="284"/>
        </w:tabs>
        <w:spacing w:before="60" w:after="60" w:line="240" w:lineRule="auto"/>
        <w:jc w:val="center"/>
        <w:rPr>
          <w:rFonts w:cs="Arial"/>
          <w:b/>
          <w:bCs/>
          <w:sz w:val="44"/>
          <w:szCs w:val="44"/>
          <w:lang w:eastAsia="en-US"/>
        </w:rPr>
      </w:pPr>
      <w:r w:rsidRPr="00673FF7">
        <w:rPr>
          <w:rFonts w:cs="Arial"/>
          <w:b/>
          <w:bCs/>
          <w:sz w:val="44"/>
          <w:szCs w:val="44"/>
          <w:lang w:eastAsia="en-US"/>
        </w:rPr>
        <w:t>Ek-6 Lahika-5</w:t>
      </w:r>
    </w:p>
    <w:p w14:paraId="06664482" w14:textId="77777777" w:rsidR="005C3282" w:rsidRPr="00804F1C" w:rsidRDefault="005C3282" w:rsidP="002441C0">
      <w:pPr>
        <w:tabs>
          <w:tab w:val="left" w:pos="284"/>
        </w:tabs>
        <w:spacing w:before="60" w:after="60" w:line="240" w:lineRule="auto"/>
        <w:jc w:val="center"/>
        <w:rPr>
          <w:rFonts w:cs="Arial"/>
          <w:b/>
          <w:bCs/>
          <w:sz w:val="36"/>
          <w:szCs w:val="36"/>
          <w:lang w:eastAsia="en-US"/>
        </w:rPr>
      </w:pPr>
    </w:p>
    <w:p w14:paraId="51BCF165" w14:textId="331159D6" w:rsidR="006F3DE5" w:rsidRPr="00804F1C" w:rsidRDefault="006F3DE5" w:rsidP="002441C0">
      <w:pPr>
        <w:tabs>
          <w:tab w:val="left" w:pos="284"/>
        </w:tabs>
        <w:suppressAutoHyphens w:val="0"/>
        <w:spacing w:before="60" w:after="60" w:line="240" w:lineRule="auto"/>
        <w:jc w:val="center"/>
        <w:rPr>
          <w:rFonts w:cs="Arial"/>
          <w:b/>
          <w:bCs/>
          <w:noProof/>
          <w:sz w:val="36"/>
          <w:szCs w:val="36"/>
          <w:lang w:eastAsia="en-US"/>
        </w:rPr>
      </w:pPr>
    </w:p>
    <w:p w14:paraId="58858914" w14:textId="3BB04839" w:rsidR="006F3DE5" w:rsidRPr="00804F1C" w:rsidRDefault="00235253" w:rsidP="002441C0">
      <w:pPr>
        <w:tabs>
          <w:tab w:val="left" w:pos="284"/>
          <w:tab w:val="left" w:pos="8116"/>
        </w:tabs>
        <w:suppressAutoHyphens w:val="0"/>
        <w:spacing w:before="60" w:after="60" w:line="240" w:lineRule="auto"/>
        <w:jc w:val="left"/>
        <w:rPr>
          <w:rFonts w:cs="Arial"/>
          <w:b/>
          <w:bCs/>
          <w:noProof/>
          <w:sz w:val="36"/>
          <w:szCs w:val="36"/>
          <w:lang w:eastAsia="en-US"/>
        </w:rPr>
      </w:pPr>
      <w:r w:rsidRPr="00804F1C">
        <w:rPr>
          <w:rFonts w:cs="Arial"/>
          <w:noProof/>
          <w:lang w:eastAsia="tr-TR"/>
        </w:rPr>
        <w:drawing>
          <wp:anchor distT="0" distB="0" distL="114300" distR="114300" simplePos="0" relativeHeight="251667968" behindDoc="0" locked="0" layoutInCell="1" allowOverlap="1" wp14:anchorId="29049853" wp14:editId="6A385A7F">
            <wp:simplePos x="0" y="0"/>
            <wp:positionH relativeFrom="margin">
              <wp:posOffset>1133322</wp:posOffset>
            </wp:positionH>
            <wp:positionV relativeFrom="paragraph">
              <wp:posOffset>12634</wp:posOffset>
            </wp:positionV>
            <wp:extent cx="3494397" cy="1068070"/>
            <wp:effectExtent l="0" t="0" r="0" b="0"/>
            <wp:wrapNone/>
            <wp:docPr id="2" name="Resim 2" descr="nanomagnetics bilimsel cihazlar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nanomagnetics bilimsel cihazlar ile ilgili görsel sonucu"/>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95651" cy="106845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E8B8DB" w14:textId="77777777" w:rsidR="006F3DE5" w:rsidRPr="00804F1C" w:rsidRDefault="006F3DE5" w:rsidP="002441C0">
      <w:pPr>
        <w:tabs>
          <w:tab w:val="left" w:pos="284"/>
        </w:tabs>
        <w:suppressAutoHyphens w:val="0"/>
        <w:spacing w:before="60" w:after="60" w:line="240" w:lineRule="auto"/>
        <w:jc w:val="center"/>
        <w:rPr>
          <w:rFonts w:cs="Arial"/>
          <w:b/>
          <w:bCs/>
          <w:noProof/>
          <w:sz w:val="36"/>
          <w:szCs w:val="36"/>
          <w:lang w:eastAsia="en-US"/>
        </w:rPr>
      </w:pPr>
    </w:p>
    <w:p w14:paraId="1C087550" w14:textId="77777777" w:rsidR="006F3DE5" w:rsidRPr="00804F1C" w:rsidRDefault="006F3DE5" w:rsidP="002441C0">
      <w:pPr>
        <w:tabs>
          <w:tab w:val="left" w:pos="284"/>
        </w:tabs>
        <w:suppressAutoHyphens w:val="0"/>
        <w:spacing w:before="60" w:after="60" w:line="240" w:lineRule="auto"/>
        <w:jc w:val="center"/>
        <w:rPr>
          <w:rFonts w:cs="Arial"/>
          <w:b/>
          <w:bCs/>
          <w:noProof/>
          <w:sz w:val="36"/>
          <w:szCs w:val="36"/>
          <w:lang w:eastAsia="en-US"/>
        </w:rPr>
      </w:pPr>
    </w:p>
    <w:p w14:paraId="0B894A0B" w14:textId="77777777" w:rsidR="006F3DE5" w:rsidRPr="00804F1C" w:rsidRDefault="006F3DE5" w:rsidP="002441C0">
      <w:pPr>
        <w:tabs>
          <w:tab w:val="left" w:pos="284"/>
        </w:tabs>
        <w:suppressAutoHyphens w:val="0"/>
        <w:spacing w:before="60" w:after="60" w:line="240" w:lineRule="auto"/>
        <w:jc w:val="left"/>
        <w:rPr>
          <w:rFonts w:cs="Arial"/>
          <w:b/>
          <w:bCs/>
          <w:noProof/>
          <w:sz w:val="36"/>
          <w:szCs w:val="36"/>
          <w:lang w:eastAsia="en-US"/>
        </w:rPr>
      </w:pPr>
    </w:p>
    <w:p w14:paraId="1D468269" w14:textId="745640B0" w:rsidR="006F3DE5" w:rsidRDefault="006F3DE5" w:rsidP="002441C0">
      <w:pPr>
        <w:tabs>
          <w:tab w:val="left" w:pos="284"/>
        </w:tabs>
        <w:suppressAutoHyphens w:val="0"/>
        <w:spacing w:before="60" w:after="60" w:line="240" w:lineRule="auto"/>
        <w:jc w:val="center"/>
        <w:rPr>
          <w:rFonts w:cs="Arial"/>
          <w:b/>
          <w:bCs/>
          <w:noProof/>
          <w:sz w:val="36"/>
          <w:szCs w:val="36"/>
          <w:lang w:eastAsia="en-US"/>
        </w:rPr>
      </w:pPr>
    </w:p>
    <w:p w14:paraId="2BFC8F6F" w14:textId="77777777" w:rsidR="008826C5" w:rsidRPr="00804F1C" w:rsidRDefault="008826C5" w:rsidP="002441C0">
      <w:pPr>
        <w:tabs>
          <w:tab w:val="left" w:pos="284"/>
        </w:tabs>
        <w:suppressAutoHyphens w:val="0"/>
        <w:spacing w:before="60" w:after="60" w:line="240" w:lineRule="auto"/>
        <w:jc w:val="center"/>
        <w:rPr>
          <w:rFonts w:cs="Arial"/>
          <w:b/>
          <w:bCs/>
          <w:noProof/>
          <w:sz w:val="36"/>
          <w:szCs w:val="36"/>
          <w:lang w:eastAsia="en-US"/>
        </w:rPr>
      </w:pPr>
    </w:p>
    <w:p w14:paraId="3505B3D0" w14:textId="5B2C2A84" w:rsidR="0016361A" w:rsidRDefault="00235253" w:rsidP="00235253">
      <w:pPr>
        <w:suppressAutoHyphens w:val="0"/>
        <w:spacing w:line="240" w:lineRule="auto"/>
        <w:jc w:val="center"/>
        <w:rPr>
          <w:rFonts w:cs="Arial"/>
          <w:b/>
          <w:bCs/>
          <w:noProof/>
          <w:sz w:val="44"/>
          <w:szCs w:val="44"/>
          <w:lang w:eastAsia="en-US"/>
        </w:rPr>
      </w:pPr>
      <w:r w:rsidRPr="00673FF7">
        <w:rPr>
          <w:rFonts w:cs="Arial"/>
          <w:b/>
          <w:bCs/>
          <w:noProof/>
          <w:sz w:val="44"/>
          <w:szCs w:val="44"/>
          <w:lang w:eastAsia="en-US"/>
        </w:rPr>
        <w:t>PROJE İLERLE</w:t>
      </w:r>
      <w:r w:rsidR="00D200AF">
        <w:rPr>
          <w:rFonts w:cs="Arial"/>
          <w:b/>
          <w:bCs/>
          <w:noProof/>
          <w:sz w:val="44"/>
          <w:szCs w:val="44"/>
          <w:lang w:eastAsia="en-US"/>
        </w:rPr>
        <w:t>ME</w:t>
      </w:r>
      <w:r w:rsidRPr="00673FF7">
        <w:rPr>
          <w:rFonts w:cs="Arial"/>
          <w:b/>
          <w:bCs/>
          <w:noProof/>
          <w:sz w:val="44"/>
          <w:szCs w:val="44"/>
          <w:lang w:eastAsia="en-US"/>
        </w:rPr>
        <w:t xml:space="preserve"> RAPORU-</w:t>
      </w:r>
      <w:commentRangeStart w:id="1"/>
      <w:r w:rsidRPr="00673FF7">
        <w:rPr>
          <w:rFonts w:cs="Arial"/>
          <w:b/>
          <w:bCs/>
          <w:noProof/>
          <w:sz w:val="44"/>
          <w:szCs w:val="44"/>
          <w:lang w:eastAsia="en-US"/>
        </w:rPr>
        <w:t>1</w:t>
      </w:r>
      <w:commentRangeEnd w:id="1"/>
      <w:r w:rsidR="00CA5E29">
        <w:rPr>
          <w:rStyle w:val="AklamaBavurusu"/>
        </w:rPr>
        <w:commentReference w:id="1"/>
      </w:r>
    </w:p>
    <w:p w14:paraId="27CC2164" w14:textId="5095D153" w:rsidR="00673FF7" w:rsidRPr="00673FF7" w:rsidRDefault="00673FF7" w:rsidP="00235253">
      <w:pPr>
        <w:suppressAutoHyphens w:val="0"/>
        <w:spacing w:line="240" w:lineRule="auto"/>
        <w:jc w:val="center"/>
        <w:rPr>
          <w:rFonts w:cs="Arial"/>
          <w:b/>
          <w:bCs/>
          <w:noProof/>
          <w:sz w:val="44"/>
          <w:szCs w:val="44"/>
          <w:lang w:eastAsia="en-US"/>
        </w:rPr>
      </w:pPr>
      <w:r>
        <w:rPr>
          <w:rFonts w:cs="Arial"/>
          <w:b/>
          <w:bCs/>
          <w:noProof/>
          <w:sz w:val="44"/>
          <w:szCs w:val="44"/>
          <w:lang w:eastAsia="en-US"/>
        </w:rPr>
        <w:t>(PİR-1)</w:t>
      </w:r>
    </w:p>
    <w:p w14:paraId="7F464D60" w14:textId="77777777" w:rsidR="00EC67D7" w:rsidRDefault="00EC67D7">
      <w:pPr>
        <w:suppressAutoHyphens w:val="0"/>
        <w:spacing w:line="259" w:lineRule="auto"/>
        <w:rPr>
          <w:rFonts w:cs="Arial"/>
          <w:b/>
        </w:rPr>
      </w:pPr>
    </w:p>
    <w:p w14:paraId="4B6D0C46" w14:textId="54ED172D" w:rsidR="00EC67D7" w:rsidRDefault="00EC67D7">
      <w:pPr>
        <w:suppressAutoHyphens w:val="0"/>
        <w:spacing w:line="259" w:lineRule="auto"/>
        <w:rPr>
          <w:rFonts w:cs="Arial"/>
          <w:b/>
        </w:rPr>
      </w:pPr>
    </w:p>
    <w:p w14:paraId="269EEDA5" w14:textId="77777777" w:rsidR="00FA21EB" w:rsidRDefault="00FA21EB">
      <w:pPr>
        <w:suppressAutoHyphens w:val="0"/>
        <w:spacing w:line="259" w:lineRule="auto"/>
        <w:rPr>
          <w:rFonts w:cs="Arial"/>
          <w:b/>
        </w:rPr>
      </w:pPr>
    </w:p>
    <w:p w14:paraId="7E7D961C" w14:textId="77777777" w:rsidR="00D81CCD" w:rsidRDefault="00D81CCD">
      <w:pPr>
        <w:suppressAutoHyphens w:val="0"/>
        <w:spacing w:line="259" w:lineRule="auto"/>
        <w:rPr>
          <w:rFonts w:cs="Arial"/>
          <w:b/>
        </w:rPr>
      </w:pPr>
    </w:p>
    <w:p w14:paraId="171319F5" w14:textId="77777777" w:rsidR="00EC67D7" w:rsidRDefault="00EC67D7">
      <w:pPr>
        <w:suppressAutoHyphens w:val="0"/>
        <w:spacing w:line="259" w:lineRule="auto"/>
        <w:rPr>
          <w:rFonts w:cs="Arial"/>
          <w:b/>
        </w:rPr>
      </w:pPr>
    </w:p>
    <w:p w14:paraId="135BE422" w14:textId="77777777" w:rsidR="00EC67D7" w:rsidRPr="00202DC8" w:rsidRDefault="00EC67D7" w:rsidP="00EC67D7">
      <w:pPr>
        <w:autoSpaceDE w:val="0"/>
        <w:autoSpaceDN w:val="0"/>
        <w:adjustRightInd w:val="0"/>
        <w:spacing w:after="0"/>
        <w:jc w:val="center"/>
        <w:rPr>
          <w:rFonts w:cs="Arial"/>
          <w:b/>
          <w:color w:val="000000"/>
          <w:sz w:val="36"/>
          <w:szCs w:val="36"/>
        </w:rPr>
      </w:pPr>
      <w:r w:rsidRPr="00202DC8">
        <w:rPr>
          <w:rFonts w:cs="Arial"/>
          <w:b/>
          <w:color w:val="000000"/>
          <w:sz w:val="36"/>
          <w:szCs w:val="36"/>
        </w:rPr>
        <w:lastRenderedPageBreak/>
        <w:t>T.C.</w:t>
      </w:r>
    </w:p>
    <w:p w14:paraId="474BB136" w14:textId="77777777" w:rsidR="00EC67D7" w:rsidRPr="00202DC8" w:rsidRDefault="00EC67D7" w:rsidP="00EC67D7">
      <w:pPr>
        <w:autoSpaceDE w:val="0"/>
        <w:autoSpaceDN w:val="0"/>
        <w:adjustRightInd w:val="0"/>
        <w:spacing w:after="0"/>
        <w:jc w:val="center"/>
        <w:rPr>
          <w:rFonts w:cs="Arial"/>
          <w:b/>
          <w:color w:val="000000"/>
          <w:sz w:val="36"/>
          <w:szCs w:val="36"/>
        </w:rPr>
      </w:pPr>
      <w:r w:rsidRPr="00202DC8">
        <w:rPr>
          <w:rFonts w:cs="Arial"/>
          <w:b/>
          <w:color w:val="000000"/>
          <w:sz w:val="36"/>
          <w:szCs w:val="36"/>
        </w:rPr>
        <w:t>CUMHURBAŞKANLIĞI</w:t>
      </w:r>
    </w:p>
    <w:p w14:paraId="3DDA3BAF" w14:textId="77777777" w:rsidR="00EC67D7" w:rsidRPr="00202DC8" w:rsidRDefault="00EC67D7" w:rsidP="00EC67D7">
      <w:pPr>
        <w:autoSpaceDE w:val="0"/>
        <w:autoSpaceDN w:val="0"/>
        <w:adjustRightInd w:val="0"/>
        <w:spacing w:after="0"/>
        <w:jc w:val="center"/>
        <w:rPr>
          <w:rFonts w:cs="Arial"/>
          <w:b/>
          <w:color w:val="000000"/>
          <w:sz w:val="36"/>
          <w:szCs w:val="36"/>
        </w:rPr>
      </w:pPr>
      <w:r w:rsidRPr="00202DC8">
        <w:rPr>
          <w:rFonts w:cs="Arial"/>
          <w:b/>
          <w:color w:val="000000"/>
          <w:sz w:val="36"/>
          <w:szCs w:val="36"/>
        </w:rPr>
        <w:t>SAVUNMA SANAYİİ BAŞKANLIĞI</w:t>
      </w:r>
    </w:p>
    <w:p w14:paraId="783084F5" w14:textId="77777777" w:rsidR="00EC67D7" w:rsidRPr="009813BE" w:rsidRDefault="00EC67D7" w:rsidP="00EC67D7">
      <w:pPr>
        <w:autoSpaceDE w:val="0"/>
        <w:autoSpaceDN w:val="0"/>
        <w:adjustRightInd w:val="0"/>
        <w:spacing w:after="0"/>
        <w:rPr>
          <w:rFonts w:cs="Arial"/>
          <w:color w:val="000000"/>
        </w:rPr>
      </w:pPr>
    </w:p>
    <w:p w14:paraId="7869A9C8" w14:textId="77777777" w:rsidR="00EC67D7" w:rsidRPr="009813BE" w:rsidRDefault="00EC67D7" w:rsidP="00EC67D7">
      <w:pPr>
        <w:autoSpaceDE w:val="0"/>
        <w:autoSpaceDN w:val="0"/>
        <w:adjustRightInd w:val="0"/>
        <w:spacing w:after="0"/>
        <w:rPr>
          <w:rFonts w:cs="Arial"/>
          <w:color w:val="000000"/>
        </w:rPr>
      </w:pPr>
    </w:p>
    <w:p w14:paraId="08A34463" w14:textId="7152D74E" w:rsidR="00EC67D7" w:rsidRPr="009813BE" w:rsidRDefault="00EC67D7" w:rsidP="00EC67D7">
      <w:pPr>
        <w:autoSpaceDE w:val="0"/>
        <w:autoSpaceDN w:val="0"/>
        <w:adjustRightInd w:val="0"/>
        <w:spacing w:after="0"/>
        <w:jc w:val="center"/>
        <w:rPr>
          <w:rFonts w:cs="Arial"/>
          <w:color w:val="000000"/>
        </w:rPr>
      </w:pPr>
      <w:r w:rsidRPr="00190905">
        <w:rPr>
          <w:noProof/>
          <w:lang w:eastAsia="tr-TR"/>
        </w:rPr>
        <w:drawing>
          <wp:inline distT="0" distB="0" distL="0" distR="0" wp14:anchorId="3F6EA926" wp14:editId="4BCF789C">
            <wp:extent cx="1781810" cy="2239010"/>
            <wp:effectExtent l="0" t="0" r="8890" b="8890"/>
            <wp:docPr id="117" name="Resim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81810" cy="2239010"/>
                    </a:xfrm>
                    <a:prstGeom prst="rect">
                      <a:avLst/>
                    </a:prstGeom>
                    <a:noFill/>
                    <a:ln>
                      <a:noFill/>
                    </a:ln>
                  </pic:spPr>
                </pic:pic>
              </a:graphicData>
            </a:graphic>
          </wp:inline>
        </w:drawing>
      </w:r>
    </w:p>
    <w:p w14:paraId="7A833EA3" w14:textId="77777777" w:rsidR="00EC67D7" w:rsidRPr="00202DC8" w:rsidRDefault="00EC67D7" w:rsidP="00EC67D7">
      <w:pPr>
        <w:autoSpaceDE w:val="0"/>
        <w:autoSpaceDN w:val="0"/>
        <w:adjustRightInd w:val="0"/>
        <w:spacing w:after="0"/>
        <w:rPr>
          <w:rFonts w:cs="Arial"/>
          <w:color w:val="000000"/>
        </w:rPr>
      </w:pPr>
    </w:p>
    <w:p w14:paraId="1806E7A8" w14:textId="77777777" w:rsidR="00EC67D7" w:rsidRPr="00202DC8" w:rsidRDefault="00EC67D7" w:rsidP="00EC67D7">
      <w:pPr>
        <w:autoSpaceDE w:val="0"/>
        <w:autoSpaceDN w:val="0"/>
        <w:adjustRightInd w:val="0"/>
        <w:spacing w:after="0" w:line="240" w:lineRule="auto"/>
        <w:jc w:val="center"/>
        <w:rPr>
          <w:rFonts w:cs="Arial"/>
          <w:b/>
          <w:color w:val="000000"/>
          <w:sz w:val="68"/>
          <w:szCs w:val="68"/>
        </w:rPr>
      </w:pPr>
      <w:r w:rsidRPr="00202DC8">
        <w:rPr>
          <w:rFonts w:cs="Arial"/>
          <w:b/>
          <w:color w:val="000000"/>
          <w:sz w:val="68"/>
          <w:szCs w:val="68"/>
        </w:rPr>
        <w:t>MAD PROJESİ</w:t>
      </w:r>
    </w:p>
    <w:p w14:paraId="67AB79CA" w14:textId="5C022DA4" w:rsidR="00EC67D7" w:rsidRPr="00202DC8" w:rsidRDefault="00EC67D7" w:rsidP="00EC67D7">
      <w:pPr>
        <w:autoSpaceDE w:val="0"/>
        <w:autoSpaceDN w:val="0"/>
        <w:adjustRightInd w:val="0"/>
        <w:spacing w:after="0" w:line="240" w:lineRule="auto"/>
        <w:jc w:val="center"/>
        <w:rPr>
          <w:rFonts w:cs="Arial"/>
          <w:b/>
          <w:color w:val="000000"/>
          <w:sz w:val="68"/>
          <w:szCs w:val="68"/>
        </w:rPr>
      </w:pPr>
      <w:r>
        <w:rPr>
          <w:rFonts w:cs="Arial"/>
          <w:b/>
          <w:color w:val="000000"/>
          <w:sz w:val="68"/>
          <w:szCs w:val="68"/>
        </w:rPr>
        <w:t>PROJE İLERLEME RAPORU-1</w:t>
      </w:r>
      <w:r w:rsidRPr="00202DC8">
        <w:rPr>
          <w:rFonts w:cs="Arial"/>
          <w:b/>
          <w:color w:val="000000"/>
          <w:sz w:val="68"/>
          <w:szCs w:val="68"/>
        </w:rPr>
        <w:t xml:space="preserve"> (</w:t>
      </w:r>
      <w:r>
        <w:rPr>
          <w:rFonts w:cs="Arial"/>
          <w:b/>
          <w:color w:val="000000"/>
          <w:sz w:val="68"/>
          <w:szCs w:val="68"/>
        </w:rPr>
        <w:t>PİR-1</w:t>
      </w:r>
      <w:r w:rsidRPr="00202DC8">
        <w:rPr>
          <w:rFonts w:cs="Arial"/>
          <w:b/>
          <w:color w:val="000000"/>
          <w:sz w:val="68"/>
          <w:szCs w:val="68"/>
        </w:rPr>
        <w:t xml:space="preserve">) </w:t>
      </w:r>
    </w:p>
    <w:p w14:paraId="386C38A3" w14:textId="77777777" w:rsidR="00EC67D7" w:rsidRPr="00E10198" w:rsidRDefault="00EC67D7" w:rsidP="00EC67D7">
      <w:pPr>
        <w:autoSpaceDE w:val="0"/>
        <w:autoSpaceDN w:val="0"/>
        <w:adjustRightInd w:val="0"/>
        <w:spacing w:after="0" w:line="240" w:lineRule="auto"/>
        <w:jc w:val="center"/>
        <w:rPr>
          <w:rFonts w:cs="Arial"/>
          <w:b/>
          <w:bCs/>
          <w:sz w:val="68"/>
          <w:szCs w:val="68"/>
        </w:rPr>
      </w:pPr>
    </w:p>
    <w:p w14:paraId="2AC5A187" w14:textId="35B9FB27" w:rsidR="00EC67D7" w:rsidRPr="00202DC8" w:rsidRDefault="00EC67D7" w:rsidP="00EC67D7">
      <w:pPr>
        <w:autoSpaceDE w:val="0"/>
        <w:autoSpaceDN w:val="0"/>
        <w:adjustRightInd w:val="0"/>
        <w:spacing w:after="0"/>
        <w:jc w:val="center"/>
        <w:rPr>
          <w:rFonts w:cs="Arial"/>
          <w:b/>
          <w:bCs/>
          <w:sz w:val="36"/>
          <w:szCs w:val="36"/>
        </w:rPr>
      </w:pPr>
      <w:r w:rsidRPr="00202DC8">
        <w:rPr>
          <w:rFonts w:cs="Arial"/>
          <w:b/>
          <w:bCs/>
          <w:sz w:val="36"/>
          <w:szCs w:val="36"/>
        </w:rPr>
        <w:t>Kayıt No: NMI-MAD-00</w:t>
      </w:r>
      <w:r w:rsidR="003B14D0">
        <w:rPr>
          <w:rFonts w:cs="Arial"/>
          <w:b/>
          <w:bCs/>
          <w:sz w:val="36"/>
          <w:szCs w:val="36"/>
        </w:rPr>
        <w:t>4</w:t>
      </w:r>
    </w:p>
    <w:p w14:paraId="7AD2897D" w14:textId="77777777" w:rsidR="00EC67D7" w:rsidRPr="00202DC8" w:rsidRDefault="00EC67D7" w:rsidP="00EC67D7">
      <w:pPr>
        <w:autoSpaceDE w:val="0"/>
        <w:autoSpaceDN w:val="0"/>
        <w:adjustRightInd w:val="0"/>
        <w:spacing w:after="0"/>
        <w:jc w:val="center"/>
        <w:rPr>
          <w:rFonts w:cs="Arial"/>
          <w:b/>
          <w:bCs/>
          <w:sz w:val="36"/>
          <w:szCs w:val="36"/>
        </w:rPr>
      </w:pPr>
      <w:r w:rsidRPr="00202DC8">
        <w:rPr>
          <w:rFonts w:cs="Arial"/>
          <w:b/>
          <w:bCs/>
          <w:sz w:val="36"/>
          <w:szCs w:val="36"/>
        </w:rPr>
        <w:t>Yayım No: 001</w:t>
      </w:r>
    </w:p>
    <w:p w14:paraId="79F16B41" w14:textId="7DB5E06B" w:rsidR="00EC67D7" w:rsidRPr="00202DC8" w:rsidRDefault="00EC67D7" w:rsidP="00EC67D7">
      <w:pPr>
        <w:autoSpaceDE w:val="0"/>
        <w:autoSpaceDN w:val="0"/>
        <w:adjustRightInd w:val="0"/>
        <w:spacing w:after="0"/>
        <w:jc w:val="center"/>
        <w:rPr>
          <w:rFonts w:cs="Arial"/>
          <w:b/>
          <w:bCs/>
          <w:sz w:val="36"/>
          <w:szCs w:val="36"/>
        </w:rPr>
      </w:pPr>
      <w:r w:rsidRPr="00202DC8">
        <w:rPr>
          <w:rFonts w:cs="Arial"/>
          <w:b/>
          <w:bCs/>
          <w:sz w:val="36"/>
          <w:szCs w:val="36"/>
        </w:rPr>
        <w:t xml:space="preserve">Tarih: </w:t>
      </w:r>
      <w:commentRangeStart w:id="2"/>
      <w:r w:rsidR="003B14D0" w:rsidRPr="0019392B">
        <w:rPr>
          <w:rFonts w:cs="Arial"/>
          <w:b/>
          <w:bCs/>
          <w:sz w:val="36"/>
          <w:szCs w:val="36"/>
          <w:highlight w:val="yellow"/>
        </w:rPr>
        <w:t>0</w:t>
      </w:r>
      <w:r w:rsidR="00455C57" w:rsidRPr="0019392B">
        <w:rPr>
          <w:rFonts w:cs="Arial"/>
          <w:b/>
          <w:bCs/>
          <w:sz w:val="36"/>
          <w:szCs w:val="36"/>
          <w:highlight w:val="yellow"/>
        </w:rPr>
        <w:t>9</w:t>
      </w:r>
      <w:commentRangeEnd w:id="2"/>
      <w:r w:rsidR="0019392B">
        <w:rPr>
          <w:rStyle w:val="AklamaBavurusu"/>
        </w:rPr>
        <w:commentReference w:id="2"/>
      </w:r>
      <w:r w:rsidRPr="0019392B">
        <w:rPr>
          <w:rFonts w:cs="Arial"/>
          <w:b/>
          <w:bCs/>
          <w:sz w:val="36"/>
          <w:szCs w:val="36"/>
          <w:highlight w:val="yellow"/>
        </w:rPr>
        <w:t>.</w:t>
      </w:r>
      <w:r w:rsidR="003B14D0" w:rsidRPr="0019392B">
        <w:rPr>
          <w:rFonts w:cs="Arial"/>
          <w:b/>
          <w:bCs/>
          <w:sz w:val="36"/>
          <w:szCs w:val="36"/>
          <w:highlight w:val="yellow"/>
        </w:rPr>
        <w:t>11</w:t>
      </w:r>
      <w:r w:rsidRPr="0019392B">
        <w:rPr>
          <w:rFonts w:cs="Arial"/>
          <w:b/>
          <w:bCs/>
          <w:sz w:val="36"/>
          <w:szCs w:val="36"/>
          <w:highlight w:val="yellow"/>
        </w:rPr>
        <w:t>.2020</w:t>
      </w:r>
    </w:p>
    <w:p w14:paraId="6A26D023" w14:textId="77777777" w:rsidR="00EC67D7" w:rsidRDefault="00EC67D7">
      <w:pPr>
        <w:suppressAutoHyphens w:val="0"/>
        <w:spacing w:line="259" w:lineRule="auto"/>
        <w:rPr>
          <w:rFonts w:cs="Arial"/>
          <w:b/>
        </w:rPr>
      </w:pPr>
    </w:p>
    <w:p w14:paraId="56589BAE" w14:textId="77777777" w:rsidR="00EC67D7" w:rsidRDefault="00EC67D7">
      <w:pPr>
        <w:suppressAutoHyphens w:val="0"/>
        <w:spacing w:line="259" w:lineRule="auto"/>
        <w:rPr>
          <w:rFonts w:cs="Arial"/>
          <w:b/>
        </w:rPr>
      </w:pPr>
    </w:p>
    <w:p w14:paraId="638A5ED8" w14:textId="357BDCC6" w:rsidR="002B735B" w:rsidRDefault="002B735B">
      <w:pPr>
        <w:suppressAutoHyphens w:val="0"/>
        <w:spacing w:line="259" w:lineRule="auto"/>
        <w:rPr>
          <w:rFonts w:cs="Arial"/>
          <w:b/>
        </w:rPr>
      </w:pPr>
    </w:p>
    <w:p w14:paraId="6BD16361" w14:textId="77777777" w:rsidR="00666061" w:rsidRDefault="00666061">
      <w:pPr>
        <w:suppressAutoHyphens w:val="0"/>
        <w:spacing w:line="259" w:lineRule="auto"/>
        <w:rPr>
          <w:rFonts w:cs="Arial"/>
          <w:b/>
        </w:rPr>
      </w:pPr>
    </w:p>
    <w:p w14:paraId="32DD9E45" w14:textId="77777777" w:rsidR="00874BF6" w:rsidRDefault="00874BF6">
      <w:pPr>
        <w:suppressAutoHyphens w:val="0"/>
        <w:spacing w:line="259" w:lineRule="auto"/>
        <w:rPr>
          <w:rFonts w:cs="Arial"/>
          <w:b/>
        </w:rPr>
      </w:pPr>
    </w:p>
    <w:p w14:paraId="038EFD14" w14:textId="77777777" w:rsidR="009E61C6" w:rsidRDefault="009D2C96" w:rsidP="003331AE">
      <w:pPr>
        <w:jc w:val="center"/>
        <w:rPr>
          <w:rFonts w:cs="Arial"/>
          <w:b/>
        </w:rPr>
      </w:pPr>
      <w:r>
        <w:rPr>
          <w:rFonts w:cs="Arial"/>
          <w:b/>
          <w:lang w:val="en-US"/>
        </w:rPr>
        <w:t>İMZA</w:t>
      </w:r>
      <w:r w:rsidR="003331AE">
        <w:rPr>
          <w:rFonts w:cs="Arial"/>
          <w:b/>
          <w:lang w:val="en-US"/>
        </w:rPr>
        <w:t xml:space="preserve"> </w:t>
      </w:r>
      <w:r w:rsidR="009E61C6" w:rsidRPr="00804F1C">
        <w:rPr>
          <w:rFonts w:cs="Arial"/>
          <w:b/>
        </w:rPr>
        <w:t>SAYFASI</w:t>
      </w:r>
    </w:p>
    <w:tbl>
      <w:tblPr>
        <w:tblStyle w:val="TableGrid2"/>
        <w:tblpPr w:leftFromText="141" w:rightFromText="141" w:vertAnchor="text" w:horzAnchor="margin" w:tblpXSpec="center" w:tblpY="-63"/>
        <w:tblW w:w="10627" w:type="dxa"/>
        <w:tblLook w:val="04A0" w:firstRow="1" w:lastRow="0" w:firstColumn="1" w:lastColumn="0" w:noHBand="0" w:noVBand="1"/>
      </w:tblPr>
      <w:tblGrid>
        <w:gridCol w:w="2100"/>
        <w:gridCol w:w="2070"/>
        <w:gridCol w:w="3106"/>
        <w:gridCol w:w="1744"/>
        <w:gridCol w:w="1607"/>
      </w:tblGrid>
      <w:tr w:rsidR="009B2EC7" w:rsidRPr="00303B3C" w14:paraId="6A263CF8" w14:textId="77777777" w:rsidTr="009B2EC7">
        <w:trPr>
          <w:trHeight w:val="680"/>
        </w:trPr>
        <w:tc>
          <w:tcPr>
            <w:tcW w:w="2100" w:type="dxa"/>
            <w:vAlign w:val="center"/>
          </w:tcPr>
          <w:p w14:paraId="7D9AA6BD" w14:textId="77777777" w:rsidR="009B2EC7" w:rsidRPr="00303B3C" w:rsidRDefault="009B2EC7" w:rsidP="009B2EC7">
            <w:pPr>
              <w:tabs>
                <w:tab w:val="left" w:pos="3094"/>
              </w:tabs>
              <w:jc w:val="center"/>
              <w:rPr>
                <w:rFonts w:cs="Arial"/>
                <w:b/>
                <w:sz w:val="22"/>
                <w:szCs w:val="22"/>
              </w:rPr>
            </w:pPr>
          </w:p>
        </w:tc>
        <w:tc>
          <w:tcPr>
            <w:tcW w:w="2148" w:type="dxa"/>
            <w:vAlign w:val="center"/>
          </w:tcPr>
          <w:p w14:paraId="30FB8C09" w14:textId="77777777" w:rsidR="009B2EC7" w:rsidRPr="00303B3C" w:rsidRDefault="009B2EC7" w:rsidP="009B2EC7">
            <w:pPr>
              <w:tabs>
                <w:tab w:val="left" w:pos="3094"/>
              </w:tabs>
              <w:jc w:val="center"/>
              <w:rPr>
                <w:rFonts w:cs="Arial"/>
                <w:b/>
                <w:sz w:val="22"/>
                <w:szCs w:val="22"/>
              </w:rPr>
            </w:pPr>
            <w:r w:rsidRPr="00303B3C">
              <w:rPr>
                <w:rFonts w:cs="Arial"/>
                <w:b/>
                <w:sz w:val="22"/>
                <w:szCs w:val="22"/>
              </w:rPr>
              <w:t>İSİM</w:t>
            </w:r>
          </w:p>
        </w:tc>
        <w:tc>
          <w:tcPr>
            <w:tcW w:w="3260" w:type="dxa"/>
            <w:vAlign w:val="center"/>
          </w:tcPr>
          <w:p w14:paraId="3D37FF86" w14:textId="77777777" w:rsidR="009B2EC7" w:rsidRPr="00303B3C" w:rsidRDefault="009B2EC7" w:rsidP="009B2EC7">
            <w:pPr>
              <w:tabs>
                <w:tab w:val="left" w:pos="3094"/>
              </w:tabs>
              <w:jc w:val="center"/>
              <w:rPr>
                <w:rFonts w:cs="Arial"/>
                <w:b/>
                <w:sz w:val="22"/>
                <w:szCs w:val="22"/>
              </w:rPr>
            </w:pPr>
            <w:r>
              <w:rPr>
                <w:rFonts w:cs="Arial"/>
                <w:b/>
                <w:sz w:val="22"/>
                <w:szCs w:val="22"/>
              </w:rPr>
              <w:t>UNVAN</w:t>
            </w:r>
          </w:p>
        </w:tc>
        <w:tc>
          <w:tcPr>
            <w:tcW w:w="1440" w:type="dxa"/>
            <w:vAlign w:val="center"/>
          </w:tcPr>
          <w:p w14:paraId="285291BF" w14:textId="77777777" w:rsidR="009B2EC7" w:rsidRPr="00303B3C" w:rsidRDefault="009B2EC7" w:rsidP="009B2EC7">
            <w:pPr>
              <w:tabs>
                <w:tab w:val="left" w:pos="3094"/>
              </w:tabs>
              <w:jc w:val="center"/>
              <w:rPr>
                <w:rFonts w:cs="Arial"/>
                <w:b/>
                <w:sz w:val="22"/>
                <w:szCs w:val="22"/>
              </w:rPr>
            </w:pPr>
            <w:r w:rsidRPr="00303B3C">
              <w:rPr>
                <w:rFonts w:cs="Arial"/>
                <w:b/>
                <w:sz w:val="22"/>
                <w:szCs w:val="22"/>
              </w:rPr>
              <w:t>TARİH</w:t>
            </w:r>
          </w:p>
        </w:tc>
        <w:tc>
          <w:tcPr>
            <w:tcW w:w="1679" w:type="dxa"/>
            <w:vAlign w:val="center"/>
          </w:tcPr>
          <w:p w14:paraId="02AE0C9B" w14:textId="77777777" w:rsidR="009B2EC7" w:rsidRPr="00303B3C" w:rsidRDefault="009B2EC7" w:rsidP="009B2EC7">
            <w:pPr>
              <w:tabs>
                <w:tab w:val="left" w:pos="3094"/>
              </w:tabs>
              <w:jc w:val="center"/>
              <w:rPr>
                <w:rFonts w:cs="Arial"/>
                <w:b/>
                <w:sz w:val="22"/>
                <w:szCs w:val="22"/>
              </w:rPr>
            </w:pPr>
            <w:r>
              <w:rPr>
                <w:rFonts w:cs="Arial"/>
                <w:b/>
                <w:sz w:val="22"/>
                <w:szCs w:val="22"/>
              </w:rPr>
              <w:t>İMZA</w:t>
            </w:r>
          </w:p>
        </w:tc>
      </w:tr>
      <w:tr w:rsidR="009B2EC7" w:rsidRPr="00303B3C" w14:paraId="62F678E4" w14:textId="77777777" w:rsidTr="009B2EC7">
        <w:trPr>
          <w:trHeight w:val="680"/>
        </w:trPr>
        <w:tc>
          <w:tcPr>
            <w:tcW w:w="2100" w:type="dxa"/>
            <w:vMerge w:val="restart"/>
            <w:vAlign w:val="center"/>
          </w:tcPr>
          <w:p w14:paraId="57FDEBCF" w14:textId="77777777" w:rsidR="009B2EC7" w:rsidRPr="00303B3C" w:rsidRDefault="009B2EC7" w:rsidP="009B2EC7">
            <w:pPr>
              <w:tabs>
                <w:tab w:val="left" w:pos="3094"/>
              </w:tabs>
              <w:jc w:val="center"/>
              <w:rPr>
                <w:rFonts w:cs="Arial"/>
                <w:b/>
                <w:sz w:val="22"/>
                <w:szCs w:val="22"/>
              </w:rPr>
            </w:pPr>
            <w:r>
              <w:rPr>
                <w:rFonts w:cs="Arial"/>
                <w:b/>
                <w:sz w:val="22"/>
                <w:szCs w:val="22"/>
              </w:rPr>
              <w:t>HAZIRLAYANLAR</w:t>
            </w:r>
          </w:p>
        </w:tc>
        <w:tc>
          <w:tcPr>
            <w:tcW w:w="2148" w:type="dxa"/>
            <w:vAlign w:val="center"/>
          </w:tcPr>
          <w:p w14:paraId="434C3C64" w14:textId="77777777" w:rsidR="009B2EC7" w:rsidRPr="00303B3C" w:rsidDel="004D38A6" w:rsidRDefault="009B2EC7" w:rsidP="009B2EC7">
            <w:pPr>
              <w:tabs>
                <w:tab w:val="left" w:pos="3094"/>
              </w:tabs>
              <w:jc w:val="center"/>
              <w:rPr>
                <w:rFonts w:cs="Arial"/>
                <w:sz w:val="22"/>
                <w:szCs w:val="22"/>
              </w:rPr>
            </w:pPr>
            <w:r w:rsidRPr="00303B3C">
              <w:rPr>
                <w:rFonts w:cs="Arial"/>
                <w:sz w:val="22"/>
                <w:szCs w:val="22"/>
              </w:rPr>
              <w:t>İsmail G</w:t>
            </w:r>
            <w:r>
              <w:rPr>
                <w:rFonts w:cs="Arial"/>
                <w:sz w:val="22"/>
                <w:szCs w:val="22"/>
              </w:rPr>
              <w:t>erçek</w:t>
            </w:r>
          </w:p>
        </w:tc>
        <w:tc>
          <w:tcPr>
            <w:tcW w:w="3260" w:type="dxa"/>
            <w:vAlign w:val="center"/>
          </w:tcPr>
          <w:p w14:paraId="5EB59A26" w14:textId="77777777" w:rsidR="009B2EC7" w:rsidRPr="006876E9" w:rsidRDefault="009B2EC7" w:rsidP="009B2EC7">
            <w:pPr>
              <w:tabs>
                <w:tab w:val="left" w:pos="3094"/>
              </w:tabs>
              <w:jc w:val="center"/>
              <w:rPr>
                <w:rFonts w:cs="Arial"/>
                <w:sz w:val="22"/>
                <w:szCs w:val="22"/>
              </w:rPr>
            </w:pPr>
            <w:r w:rsidRPr="00390538">
              <w:rPr>
                <w:rFonts w:cs="Arial"/>
                <w:sz w:val="22"/>
                <w:szCs w:val="22"/>
              </w:rPr>
              <w:t>Elektronik Tasarım ve Yazılım Sorumlusu</w:t>
            </w:r>
          </w:p>
        </w:tc>
        <w:tc>
          <w:tcPr>
            <w:tcW w:w="1440" w:type="dxa"/>
            <w:vAlign w:val="center"/>
          </w:tcPr>
          <w:p w14:paraId="77E78B21" w14:textId="7B2B8BF8" w:rsidR="009B2EC7" w:rsidRPr="00303B3C" w:rsidRDefault="00F07D7E" w:rsidP="009B2EC7">
            <w:pPr>
              <w:tabs>
                <w:tab w:val="left" w:pos="3094"/>
              </w:tabs>
              <w:jc w:val="center"/>
              <w:rPr>
                <w:rFonts w:cs="Arial"/>
                <w:sz w:val="22"/>
                <w:szCs w:val="22"/>
              </w:rPr>
            </w:pPr>
            <w:commentRangeStart w:id="3"/>
            <w:r>
              <w:rPr>
                <w:rFonts w:cs="Arial"/>
                <w:sz w:val="22"/>
                <w:szCs w:val="22"/>
              </w:rPr>
              <w:t>1</w:t>
            </w:r>
            <w:r w:rsidR="00455C57">
              <w:rPr>
                <w:rFonts w:cs="Arial"/>
                <w:sz w:val="22"/>
                <w:szCs w:val="22"/>
              </w:rPr>
              <w:t>9</w:t>
            </w:r>
            <w:r w:rsidR="009B2EC7">
              <w:rPr>
                <w:rFonts w:cs="Arial"/>
                <w:sz w:val="22"/>
                <w:szCs w:val="22"/>
              </w:rPr>
              <w:t>.11.2020</w:t>
            </w:r>
            <w:commentRangeEnd w:id="3"/>
            <w:r w:rsidR="0019392B">
              <w:rPr>
                <w:rStyle w:val="AklamaBavurusu"/>
              </w:rPr>
              <w:commentReference w:id="3"/>
            </w:r>
          </w:p>
        </w:tc>
        <w:tc>
          <w:tcPr>
            <w:tcW w:w="1679" w:type="dxa"/>
            <w:vAlign w:val="center"/>
          </w:tcPr>
          <w:p w14:paraId="08D15D57" w14:textId="77777777" w:rsidR="009B2EC7" w:rsidRPr="00303B3C" w:rsidRDefault="009B2EC7" w:rsidP="009B2EC7">
            <w:pPr>
              <w:tabs>
                <w:tab w:val="left" w:pos="3094"/>
              </w:tabs>
              <w:jc w:val="center"/>
              <w:rPr>
                <w:rFonts w:cs="Arial"/>
                <w:sz w:val="22"/>
                <w:szCs w:val="22"/>
              </w:rPr>
            </w:pPr>
          </w:p>
        </w:tc>
      </w:tr>
      <w:tr w:rsidR="009B2EC7" w:rsidRPr="00303B3C" w14:paraId="697C151C" w14:textId="77777777" w:rsidTr="009B2EC7">
        <w:trPr>
          <w:trHeight w:val="680"/>
        </w:trPr>
        <w:tc>
          <w:tcPr>
            <w:tcW w:w="2100" w:type="dxa"/>
            <w:vMerge/>
            <w:vAlign w:val="center"/>
          </w:tcPr>
          <w:p w14:paraId="2488BC10" w14:textId="77777777" w:rsidR="009B2EC7" w:rsidRPr="00303B3C" w:rsidRDefault="009B2EC7" w:rsidP="009B2EC7">
            <w:pPr>
              <w:tabs>
                <w:tab w:val="left" w:pos="3094"/>
              </w:tabs>
              <w:jc w:val="center"/>
              <w:rPr>
                <w:rFonts w:cs="Arial"/>
                <w:b/>
                <w:sz w:val="22"/>
                <w:szCs w:val="22"/>
              </w:rPr>
            </w:pPr>
          </w:p>
        </w:tc>
        <w:tc>
          <w:tcPr>
            <w:tcW w:w="2148" w:type="dxa"/>
            <w:vAlign w:val="center"/>
          </w:tcPr>
          <w:p w14:paraId="2CA3879B" w14:textId="04745921" w:rsidR="009B2EC7" w:rsidRPr="00303B3C" w:rsidDel="004D38A6" w:rsidRDefault="004F2945" w:rsidP="009B2EC7">
            <w:pPr>
              <w:tabs>
                <w:tab w:val="left" w:pos="3094"/>
              </w:tabs>
              <w:jc w:val="center"/>
              <w:rPr>
                <w:rFonts w:cs="Arial"/>
                <w:sz w:val="22"/>
                <w:szCs w:val="22"/>
              </w:rPr>
            </w:pPr>
            <w:r>
              <w:rPr>
                <w:rFonts w:cs="Arial"/>
                <w:sz w:val="22"/>
                <w:szCs w:val="22"/>
              </w:rPr>
              <w:t>İhsan Çaylı</w:t>
            </w:r>
          </w:p>
        </w:tc>
        <w:tc>
          <w:tcPr>
            <w:tcW w:w="3260" w:type="dxa"/>
            <w:vAlign w:val="center"/>
          </w:tcPr>
          <w:p w14:paraId="18961E53" w14:textId="77777777" w:rsidR="009B2EC7" w:rsidRPr="006876E9" w:rsidRDefault="009B2EC7" w:rsidP="009B2EC7">
            <w:pPr>
              <w:tabs>
                <w:tab w:val="left" w:pos="3094"/>
              </w:tabs>
              <w:jc w:val="center"/>
              <w:rPr>
                <w:rFonts w:cs="Arial"/>
                <w:sz w:val="22"/>
                <w:szCs w:val="22"/>
              </w:rPr>
            </w:pPr>
            <w:r w:rsidRPr="006876E9">
              <w:rPr>
                <w:sz w:val="22"/>
                <w:szCs w:val="22"/>
              </w:rPr>
              <w:t>Mekanik Tasarım Sorumlusu</w:t>
            </w:r>
          </w:p>
        </w:tc>
        <w:tc>
          <w:tcPr>
            <w:tcW w:w="1440" w:type="dxa"/>
            <w:vAlign w:val="center"/>
          </w:tcPr>
          <w:p w14:paraId="521627E6" w14:textId="7DA1C2D5"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370582EA" w14:textId="77777777" w:rsidR="009B2EC7" w:rsidRPr="00303B3C" w:rsidRDefault="009B2EC7" w:rsidP="009B2EC7">
            <w:pPr>
              <w:tabs>
                <w:tab w:val="left" w:pos="3094"/>
              </w:tabs>
              <w:jc w:val="center"/>
              <w:rPr>
                <w:rFonts w:cs="Arial"/>
                <w:sz w:val="22"/>
                <w:szCs w:val="22"/>
              </w:rPr>
            </w:pPr>
          </w:p>
        </w:tc>
      </w:tr>
      <w:tr w:rsidR="009B2EC7" w:rsidRPr="00303B3C" w14:paraId="709A5100" w14:textId="77777777" w:rsidTr="009B2EC7">
        <w:trPr>
          <w:trHeight w:val="540"/>
        </w:trPr>
        <w:tc>
          <w:tcPr>
            <w:tcW w:w="2100" w:type="dxa"/>
            <w:vMerge/>
            <w:vAlign w:val="center"/>
          </w:tcPr>
          <w:p w14:paraId="5842C5A9" w14:textId="77777777" w:rsidR="009B2EC7" w:rsidRPr="00303B3C" w:rsidRDefault="009B2EC7" w:rsidP="009B2EC7">
            <w:pPr>
              <w:tabs>
                <w:tab w:val="left" w:pos="3094"/>
              </w:tabs>
              <w:jc w:val="center"/>
              <w:rPr>
                <w:rFonts w:cs="Arial"/>
                <w:b/>
                <w:sz w:val="22"/>
                <w:szCs w:val="22"/>
              </w:rPr>
            </w:pPr>
          </w:p>
        </w:tc>
        <w:tc>
          <w:tcPr>
            <w:tcW w:w="2148" w:type="dxa"/>
            <w:vAlign w:val="center"/>
          </w:tcPr>
          <w:p w14:paraId="14A5D337" w14:textId="77777777" w:rsidR="009B2EC7" w:rsidRPr="00303B3C" w:rsidDel="004D38A6" w:rsidRDefault="009B2EC7" w:rsidP="009B2EC7">
            <w:pPr>
              <w:tabs>
                <w:tab w:val="left" w:pos="3094"/>
              </w:tabs>
              <w:jc w:val="center"/>
              <w:rPr>
                <w:rFonts w:cs="Arial"/>
                <w:sz w:val="22"/>
                <w:szCs w:val="22"/>
              </w:rPr>
            </w:pPr>
            <w:proofErr w:type="spellStart"/>
            <w:r>
              <w:rPr>
                <w:rFonts w:cs="Arial"/>
                <w:sz w:val="22"/>
                <w:szCs w:val="22"/>
              </w:rPr>
              <w:t>Onuralp</w:t>
            </w:r>
            <w:proofErr w:type="spellEnd"/>
            <w:r>
              <w:rPr>
                <w:rFonts w:cs="Arial"/>
                <w:sz w:val="22"/>
                <w:szCs w:val="22"/>
              </w:rPr>
              <w:t xml:space="preserve"> </w:t>
            </w:r>
            <w:proofErr w:type="spellStart"/>
            <w:r>
              <w:rPr>
                <w:rFonts w:cs="Arial"/>
                <w:sz w:val="22"/>
                <w:szCs w:val="22"/>
              </w:rPr>
              <w:t>Ömürbek</w:t>
            </w:r>
            <w:proofErr w:type="spellEnd"/>
          </w:p>
        </w:tc>
        <w:tc>
          <w:tcPr>
            <w:tcW w:w="3260" w:type="dxa"/>
            <w:vAlign w:val="center"/>
          </w:tcPr>
          <w:p w14:paraId="38A4B142" w14:textId="77777777" w:rsidR="009B2EC7" w:rsidRPr="006876E9" w:rsidRDefault="009B2EC7" w:rsidP="009B2EC7">
            <w:pPr>
              <w:tabs>
                <w:tab w:val="left" w:pos="3094"/>
              </w:tabs>
              <w:jc w:val="center"/>
              <w:rPr>
                <w:rFonts w:cs="Arial"/>
                <w:sz w:val="22"/>
                <w:szCs w:val="22"/>
              </w:rPr>
            </w:pPr>
            <w:r w:rsidRPr="006876E9">
              <w:rPr>
                <w:rFonts w:cs="Arial"/>
                <w:sz w:val="22"/>
                <w:szCs w:val="22"/>
              </w:rPr>
              <w:t>Üretim Sorumlusu</w:t>
            </w:r>
          </w:p>
        </w:tc>
        <w:tc>
          <w:tcPr>
            <w:tcW w:w="1440" w:type="dxa"/>
            <w:vAlign w:val="center"/>
          </w:tcPr>
          <w:p w14:paraId="2131075F" w14:textId="757D60D5"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70F48B8B" w14:textId="77777777" w:rsidR="009B2EC7" w:rsidRPr="00303B3C" w:rsidRDefault="009B2EC7" w:rsidP="009B2EC7">
            <w:pPr>
              <w:tabs>
                <w:tab w:val="left" w:pos="3094"/>
              </w:tabs>
              <w:jc w:val="center"/>
              <w:rPr>
                <w:rFonts w:cs="Arial"/>
                <w:sz w:val="22"/>
                <w:szCs w:val="22"/>
              </w:rPr>
            </w:pPr>
          </w:p>
        </w:tc>
      </w:tr>
      <w:tr w:rsidR="009B2EC7" w:rsidRPr="00303B3C" w14:paraId="3253C963" w14:textId="77777777" w:rsidTr="009B2EC7">
        <w:trPr>
          <w:trHeight w:val="680"/>
        </w:trPr>
        <w:tc>
          <w:tcPr>
            <w:tcW w:w="2100" w:type="dxa"/>
            <w:vMerge/>
            <w:vAlign w:val="center"/>
          </w:tcPr>
          <w:p w14:paraId="6B22506D" w14:textId="77777777" w:rsidR="009B2EC7" w:rsidRPr="00303B3C" w:rsidRDefault="009B2EC7" w:rsidP="009B2EC7">
            <w:pPr>
              <w:tabs>
                <w:tab w:val="left" w:pos="3094"/>
              </w:tabs>
              <w:jc w:val="center"/>
              <w:rPr>
                <w:rFonts w:cs="Arial"/>
                <w:b/>
                <w:sz w:val="22"/>
                <w:szCs w:val="22"/>
              </w:rPr>
            </w:pPr>
          </w:p>
        </w:tc>
        <w:tc>
          <w:tcPr>
            <w:tcW w:w="2148" w:type="dxa"/>
            <w:vAlign w:val="center"/>
          </w:tcPr>
          <w:p w14:paraId="1E74674D" w14:textId="77777777" w:rsidR="009B2EC7" w:rsidRPr="00303B3C" w:rsidRDefault="009B2EC7" w:rsidP="009B2EC7">
            <w:pPr>
              <w:tabs>
                <w:tab w:val="left" w:pos="3094"/>
              </w:tabs>
              <w:jc w:val="center"/>
              <w:rPr>
                <w:rFonts w:cs="Arial"/>
                <w:sz w:val="22"/>
                <w:szCs w:val="22"/>
              </w:rPr>
            </w:pPr>
            <w:r>
              <w:rPr>
                <w:rFonts w:cs="Arial"/>
                <w:sz w:val="22"/>
                <w:szCs w:val="22"/>
              </w:rPr>
              <w:t>Çağlayan Çiçek</w:t>
            </w:r>
          </w:p>
        </w:tc>
        <w:tc>
          <w:tcPr>
            <w:tcW w:w="3260" w:type="dxa"/>
            <w:vAlign w:val="center"/>
          </w:tcPr>
          <w:p w14:paraId="72ABB8A1" w14:textId="77777777" w:rsidR="009B2EC7" w:rsidRPr="006876E9" w:rsidRDefault="009B2EC7" w:rsidP="009B2EC7">
            <w:pPr>
              <w:tabs>
                <w:tab w:val="left" w:pos="3094"/>
              </w:tabs>
              <w:jc w:val="center"/>
              <w:rPr>
                <w:rFonts w:cs="Arial"/>
                <w:sz w:val="22"/>
                <w:szCs w:val="22"/>
              </w:rPr>
            </w:pPr>
            <w:r w:rsidRPr="00390538">
              <w:rPr>
                <w:rFonts w:cs="Arial"/>
                <w:sz w:val="22"/>
                <w:szCs w:val="22"/>
              </w:rPr>
              <w:t>Satın Alma Sorumlusu</w:t>
            </w:r>
          </w:p>
        </w:tc>
        <w:tc>
          <w:tcPr>
            <w:tcW w:w="1440" w:type="dxa"/>
            <w:vAlign w:val="center"/>
          </w:tcPr>
          <w:p w14:paraId="40D6F984" w14:textId="148D061E"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122F0EB4" w14:textId="77777777" w:rsidR="009B2EC7" w:rsidRPr="00303B3C" w:rsidRDefault="009B2EC7" w:rsidP="009B2EC7">
            <w:pPr>
              <w:tabs>
                <w:tab w:val="left" w:pos="3094"/>
              </w:tabs>
              <w:jc w:val="center"/>
              <w:rPr>
                <w:rFonts w:cs="Arial"/>
                <w:sz w:val="22"/>
                <w:szCs w:val="22"/>
              </w:rPr>
            </w:pPr>
          </w:p>
        </w:tc>
      </w:tr>
      <w:tr w:rsidR="009B2EC7" w:rsidRPr="00303B3C" w14:paraId="1DB8BD5E" w14:textId="77777777" w:rsidTr="009B2EC7">
        <w:trPr>
          <w:trHeight w:val="680"/>
        </w:trPr>
        <w:tc>
          <w:tcPr>
            <w:tcW w:w="2100" w:type="dxa"/>
            <w:vAlign w:val="center"/>
          </w:tcPr>
          <w:p w14:paraId="5361A511" w14:textId="77777777" w:rsidR="009B2EC7" w:rsidRPr="00303B3C" w:rsidRDefault="009B2EC7" w:rsidP="009B2EC7">
            <w:pPr>
              <w:tabs>
                <w:tab w:val="left" w:pos="3094"/>
              </w:tabs>
              <w:jc w:val="center"/>
              <w:rPr>
                <w:rFonts w:cs="Arial"/>
                <w:b/>
                <w:sz w:val="22"/>
                <w:szCs w:val="22"/>
              </w:rPr>
            </w:pPr>
            <w:r w:rsidRPr="00303B3C">
              <w:rPr>
                <w:rFonts w:cs="Arial"/>
                <w:b/>
                <w:sz w:val="22"/>
                <w:szCs w:val="22"/>
              </w:rPr>
              <w:t>KONTROL EDEN</w:t>
            </w:r>
          </w:p>
        </w:tc>
        <w:tc>
          <w:tcPr>
            <w:tcW w:w="2148" w:type="dxa"/>
            <w:vAlign w:val="center"/>
          </w:tcPr>
          <w:p w14:paraId="64066FAA" w14:textId="77777777" w:rsidR="009B2EC7" w:rsidRPr="00303B3C" w:rsidRDefault="009B2EC7" w:rsidP="009B2EC7">
            <w:pPr>
              <w:tabs>
                <w:tab w:val="left" w:pos="3094"/>
              </w:tabs>
              <w:jc w:val="center"/>
              <w:rPr>
                <w:rFonts w:cs="Arial"/>
                <w:sz w:val="22"/>
                <w:szCs w:val="22"/>
              </w:rPr>
            </w:pPr>
            <w:r>
              <w:rPr>
                <w:rFonts w:cs="Arial"/>
                <w:sz w:val="22"/>
                <w:szCs w:val="22"/>
              </w:rPr>
              <w:t>Caner H. Köse</w:t>
            </w:r>
          </w:p>
        </w:tc>
        <w:tc>
          <w:tcPr>
            <w:tcW w:w="3260" w:type="dxa"/>
            <w:vAlign w:val="center"/>
          </w:tcPr>
          <w:p w14:paraId="65F6BB93" w14:textId="77777777" w:rsidR="009B2EC7" w:rsidRPr="006876E9" w:rsidRDefault="009B2EC7" w:rsidP="009B2EC7">
            <w:pPr>
              <w:tabs>
                <w:tab w:val="left" w:pos="3094"/>
              </w:tabs>
              <w:jc w:val="center"/>
              <w:rPr>
                <w:rFonts w:cs="Arial"/>
                <w:sz w:val="22"/>
                <w:szCs w:val="22"/>
              </w:rPr>
            </w:pPr>
            <w:r>
              <w:rPr>
                <w:rFonts w:cs="Arial"/>
                <w:sz w:val="22"/>
                <w:szCs w:val="22"/>
              </w:rPr>
              <w:t>Kalite Sorumlusu</w:t>
            </w:r>
          </w:p>
        </w:tc>
        <w:tc>
          <w:tcPr>
            <w:tcW w:w="1440" w:type="dxa"/>
            <w:vAlign w:val="center"/>
          </w:tcPr>
          <w:p w14:paraId="4586E90B" w14:textId="39C29F78"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63A72163" w14:textId="77777777" w:rsidR="009B2EC7" w:rsidRPr="00303B3C" w:rsidRDefault="009B2EC7" w:rsidP="009B2EC7">
            <w:pPr>
              <w:tabs>
                <w:tab w:val="left" w:pos="3094"/>
              </w:tabs>
              <w:jc w:val="center"/>
              <w:rPr>
                <w:rFonts w:cs="Arial"/>
                <w:sz w:val="22"/>
                <w:szCs w:val="22"/>
              </w:rPr>
            </w:pPr>
          </w:p>
        </w:tc>
      </w:tr>
      <w:tr w:rsidR="009B2EC7" w:rsidRPr="00303B3C" w14:paraId="78F2344F" w14:textId="77777777" w:rsidTr="009B2EC7">
        <w:trPr>
          <w:trHeight w:val="816"/>
        </w:trPr>
        <w:tc>
          <w:tcPr>
            <w:tcW w:w="2100" w:type="dxa"/>
            <w:vAlign w:val="center"/>
          </w:tcPr>
          <w:p w14:paraId="53456FED" w14:textId="77777777" w:rsidR="009B2EC7" w:rsidRPr="00303B3C" w:rsidRDefault="009B2EC7" w:rsidP="009B2EC7">
            <w:pPr>
              <w:tabs>
                <w:tab w:val="left" w:pos="3094"/>
              </w:tabs>
              <w:jc w:val="center"/>
              <w:rPr>
                <w:rFonts w:cs="Arial"/>
                <w:b/>
                <w:sz w:val="22"/>
                <w:szCs w:val="22"/>
              </w:rPr>
            </w:pPr>
            <w:r w:rsidRPr="00303B3C">
              <w:rPr>
                <w:rFonts w:cs="Arial"/>
                <w:b/>
                <w:sz w:val="22"/>
                <w:szCs w:val="22"/>
              </w:rPr>
              <w:t>ONAYLAYAN</w:t>
            </w:r>
          </w:p>
        </w:tc>
        <w:tc>
          <w:tcPr>
            <w:tcW w:w="2148" w:type="dxa"/>
            <w:vAlign w:val="center"/>
          </w:tcPr>
          <w:p w14:paraId="29E3BA74" w14:textId="77777777" w:rsidR="009B2EC7" w:rsidRDefault="009B2EC7" w:rsidP="009B2EC7">
            <w:pPr>
              <w:tabs>
                <w:tab w:val="left" w:pos="3094"/>
              </w:tabs>
              <w:jc w:val="center"/>
              <w:rPr>
                <w:rFonts w:cs="Arial"/>
                <w:sz w:val="22"/>
                <w:szCs w:val="22"/>
              </w:rPr>
            </w:pPr>
            <w:r>
              <w:rPr>
                <w:rFonts w:cs="Arial"/>
                <w:sz w:val="22"/>
                <w:szCs w:val="22"/>
              </w:rPr>
              <w:t>Tayfun Mustafa</w:t>
            </w:r>
          </w:p>
          <w:p w14:paraId="2074C870" w14:textId="77777777" w:rsidR="009B2EC7" w:rsidRPr="00303B3C" w:rsidRDefault="009B2EC7" w:rsidP="009B2EC7">
            <w:pPr>
              <w:tabs>
                <w:tab w:val="left" w:pos="3094"/>
              </w:tabs>
              <w:jc w:val="center"/>
              <w:rPr>
                <w:rFonts w:cs="Arial"/>
                <w:sz w:val="22"/>
                <w:szCs w:val="22"/>
              </w:rPr>
            </w:pPr>
            <w:r>
              <w:rPr>
                <w:rFonts w:cs="Arial"/>
                <w:sz w:val="22"/>
                <w:szCs w:val="22"/>
              </w:rPr>
              <w:t>Cumhur</w:t>
            </w:r>
          </w:p>
        </w:tc>
        <w:tc>
          <w:tcPr>
            <w:tcW w:w="3260" w:type="dxa"/>
            <w:vAlign w:val="center"/>
          </w:tcPr>
          <w:p w14:paraId="3B3A316D" w14:textId="77777777" w:rsidR="009B2EC7" w:rsidRPr="006876E9" w:rsidRDefault="009B2EC7" w:rsidP="009B2EC7">
            <w:pPr>
              <w:tabs>
                <w:tab w:val="left" w:pos="3094"/>
              </w:tabs>
              <w:jc w:val="center"/>
              <w:rPr>
                <w:rFonts w:cs="Arial"/>
                <w:sz w:val="22"/>
                <w:szCs w:val="22"/>
              </w:rPr>
            </w:pPr>
            <w:r>
              <w:rPr>
                <w:rFonts w:cs="Arial"/>
                <w:sz w:val="22"/>
                <w:szCs w:val="22"/>
              </w:rPr>
              <w:t>Proje Yöneticisi</w:t>
            </w:r>
          </w:p>
        </w:tc>
        <w:tc>
          <w:tcPr>
            <w:tcW w:w="1440" w:type="dxa"/>
            <w:vAlign w:val="center"/>
          </w:tcPr>
          <w:p w14:paraId="4286FA0A" w14:textId="302139FE"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4F332A7F" w14:textId="77777777" w:rsidR="009B2EC7" w:rsidRPr="00303B3C" w:rsidRDefault="009B2EC7" w:rsidP="009B2EC7">
            <w:pPr>
              <w:tabs>
                <w:tab w:val="left" w:pos="3094"/>
              </w:tabs>
              <w:jc w:val="center"/>
              <w:rPr>
                <w:rFonts w:cs="Arial"/>
                <w:sz w:val="22"/>
                <w:szCs w:val="22"/>
              </w:rPr>
            </w:pPr>
          </w:p>
        </w:tc>
      </w:tr>
    </w:tbl>
    <w:p w14:paraId="67455750" w14:textId="77777777" w:rsidR="009E61C6" w:rsidRPr="008C0EC2" w:rsidRDefault="009E61C6" w:rsidP="009E61C6">
      <w:pPr>
        <w:rPr>
          <w:rFonts w:cs="Arial"/>
          <w:b/>
        </w:rPr>
      </w:pPr>
    </w:p>
    <w:p w14:paraId="0361E944" w14:textId="563BA906" w:rsidR="00481831" w:rsidRDefault="00481831" w:rsidP="00481831">
      <w:pPr>
        <w:rPr>
          <w:rFonts w:cs="Arial"/>
          <w:b/>
        </w:rPr>
      </w:pPr>
    </w:p>
    <w:p w14:paraId="49D03CB2" w14:textId="54B5599F" w:rsidR="00666061" w:rsidRDefault="00666061" w:rsidP="00481831">
      <w:pPr>
        <w:rPr>
          <w:rFonts w:cs="Arial"/>
          <w:b/>
        </w:rPr>
      </w:pPr>
    </w:p>
    <w:p w14:paraId="4C3C0440" w14:textId="77777777" w:rsidR="00666061" w:rsidRPr="00804F1C" w:rsidRDefault="00666061" w:rsidP="00481831">
      <w:pPr>
        <w:rPr>
          <w:rFonts w:cs="Arial"/>
          <w:b/>
        </w:rPr>
      </w:pPr>
    </w:p>
    <w:p w14:paraId="5E3E84AF" w14:textId="77777777" w:rsidR="00481831" w:rsidRPr="008C0EC2" w:rsidRDefault="00481831" w:rsidP="00481831">
      <w:pPr>
        <w:rPr>
          <w:rFonts w:cs="Arial"/>
          <w:b/>
        </w:rPr>
      </w:pPr>
    </w:p>
    <w:p w14:paraId="1F750325" w14:textId="2B3A3EF2" w:rsidR="00F913F1" w:rsidRDefault="00606C39" w:rsidP="00606C39">
      <w:pPr>
        <w:suppressAutoHyphens w:val="0"/>
        <w:spacing w:line="259" w:lineRule="auto"/>
        <w:rPr>
          <w:rFonts w:cs="Arial"/>
          <w:b/>
          <w:bCs/>
          <w:noProof/>
          <w:lang w:eastAsia="en-US"/>
        </w:rPr>
      </w:pPr>
      <w:r w:rsidRPr="002441C0">
        <w:rPr>
          <w:rFonts w:cs="Arial"/>
          <w:b/>
          <w:bCs/>
          <w:noProof/>
          <w:lang w:eastAsia="en-US"/>
        </w:rPr>
        <w:br w:type="page"/>
      </w:r>
    </w:p>
    <w:p w14:paraId="748D9D88" w14:textId="77E15F84" w:rsidR="000D5BB6" w:rsidRDefault="000D5BB6" w:rsidP="00606C39">
      <w:pPr>
        <w:suppressAutoHyphens w:val="0"/>
        <w:spacing w:line="259" w:lineRule="auto"/>
        <w:rPr>
          <w:rFonts w:cs="Arial"/>
          <w:b/>
          <w:bCs/>
          <w:noProof/>
          <w:lang w:eastAsia="en-US"/>
        </w:rPr>
      </w:pPr>
    </w:p>
    <w:p w14:paraId="04B9F0DC" w14:textId="77777777" w:rsidR="000D5BB6" w:rsidRDefault="000D5BB6" w:rsidP="000D5BB6">
      <w:pPr>
        <w:jc w:val="center"/>
        <w:rPr>
          <w:rFonts w:cs="Arial"/>
          <w:b/>
        </w:rPr>
      </w:pPr>
    </w:p>
    <w:p w14:paraId="4B9F281E" w14:textId="77777777" w:rsidR="000D5BB6" w:rsidRDefault="000D5BB6" w:rsidP="000D5BB6">
      <w:pPr>
        <w:jc w:val="center"/>
        <w:rPr>
          <w:rFonts w:cs="Arial"/>
          <w:b/>
        </w:rPr>
      </w:pPr>
    </w:p>
    <w:p w14:paraId="24DBD77A" w14:textId="6BF01C9F" w:rsidR="000D5BB6" w:rsidRPr="000545EB" w:rsidRDefault="000D5BB6" w:rsidP="000D5BB6">
      <w:pPr>
        <w:jc w:val="center"/>
        <w:rPr>
          <w:rFonts w:cs="Arial"/>
        </w:rPr>
      </w:pPr>
      <w:r w:rsidRPr="000545EB">
        <w:rPr>
          <w:rFonts w:cs="Arial"/>
          <w:b/>
        </w:rPr>
        <w:t xml:space="preserve">DEĞİŞİKLİK </w:t>
      </w:r>
      <w:r w:rsidR="009D2C96">
        <w:rPr>
          <w:rFonts w:cs="Arial"/>
          <w:b/>
        </w:rPr>
        <w:t>ÇİZELGESİ</w:t>
      </w:r>
    </w:p>
    <w:tbl>
      <w:tblPr>
        <w:tblW w:w="10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2"/>
        <w:gridCol w:w="1443"/>
        <w:gridCol w:w="2050"/>
        <w:gridCol w:w="2880"/>
        <w:gridCol w:w="1952"/>
        <w:gridCol w:w="1609"/>
      </w:tblGrid>
      <w:tr w:rsidR="000D5BB6" w:rsidRPr="0028471B" w14:paraId="37E8C9D0" w14:textId="77777777" w:rsidTr="00964262">
        <w:trPr>
          <w:trHeight w:val="809"/>
          <w:jc w:val="center"/>
        </w:trPr>
        <w:tc>
          <w:tcPr>
            <w:tcW w:w="783" w:type="dxa"/>
            <w:tcBorders>
              <w:bottom w:val="single" w:sz="4" w:space="0" w:color="auto"/>
            </w:tcBorders>
            <w:tcMar>
              <w:top w:w="113" w:type="dxa"/>
              <w:bottom w:w="113" w:type="dxa"/>
            </w:tcMar>
            <w:vAlign w:val="center"/>
          </w:tcPr>
          <w:p w14:paraId="20E616B9"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w:t>
            </w:r>
          </w:p>
          <w:p w14:paraId="360281E9"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NO.</w:t>
            </w:r>
          </w:p>
        </w:tc>
        <w:tc>
          <w:tcPr>
            <w:tcW w:w="1420" w:type="dxa"/>
            <w:tcBorders>
              <w:bottom w:val="single" w:sz="4" w:space="0" w:color="auto"/>
            </w:tcBorders>
            <w:tcMar>
              <w:top w:w="113" w:type="dxa"/>
              <w:bottom w:w="113" w:type="dxa"/>
            </w:tcMar>
            <w:vAlign w:val="center"/>
          </w:tcPr>
          <w:p w14:paraId="193EA528"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İZYON</w:t>
            </w:r>
          </w:p>
          <w:p w14:paraId="1352BD63"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TARİHİ</w:t>
            </w:r>
          </w:p>
        </w:tc>
        <w:tc>
          <w:tcPr>
            <w:tcW w:w="2050" w:type="dxa"/>
            <w:tcBorders>
              <w:bottom w:val="single" w:sz="4" w:space="0" w:color="auto"/>
            </w:tcBorders>
            <w:vAlign w:val="center"/>
          </w:tcPr>
          <w:p w14:paraId="683827E0"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İZE EDİLEN</w:t>
            </w:r>
          </w:p>
          <w:p w14:paraId="4D5E9CF5"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BÖLÜM/SAYFA</w:t>
            </w:r>
          </w:p>
        </w:tc>
        <w:tc>
          <w:tcPr>
            <w:tcW w:w="2889" w:type="dxa"/>
            <w:tcBorders>
              <w:bottom w:val="single" w:sz="4" w:space="0" w:color="auto"/>
            </w:tcBorders>
            <w:tcMar>
              <w:top w:w="113" w:type="dxa"/>
              <w:bottom w:w="113" w:type="dxa"/>
            </w:tcMar>
            <w:vAlign w:val="center"/>
          </w:tcPr>
          <w:p w14:paraId="41B84203"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İZYON İÇERİĞİ</w:t>
            </w:r>
          </w:p>
        </w:tc>
        <w:tc>
          <w:tcPr>
            <w:tcW w:w="1960" w:type="dxa"/>
            <w:tcBorders>
              <w:bottom w:val="single" w:sz="4" w:space="0" w:color="auto"/>
            </w:tcBorders>
            <w:tcMar>
              <w:top w:w="113" w:type="dxa"/>
              <w:bottom w:w="113" w:type="dxa"/>
            </w:tcMar>
            <w:vAlign w:val="center"/>
          </w:tcPr>
          <w:p w14:paraId="54C95337"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İSİM</w:t>
            </w:r>
          </w:p>
        </w:tc>
        <w:tc>
          <w:tcPr>
            <w:tcW w:w="1614" w:type="dxa"/>
            <w:tcBorders>
              <w:bottom w:val="single" w:sz="4" w:space="0" w:color="auto"/>
            </w:tcBorders>
            <w:tcMar>
              <w:top w:w="113" w:type="dxa"/>
              <w:bottom w:w="113" w:type="dxa"/>
            </w:tcMar>
            <w:vAlign w:val="center"/>
          </w:tcPr>
          <w:p w14:paraId="4A8A54EC"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İMZA</w:t>
            </w:r>
          </w:p>
        </w:tc>
      </w:tr>
      <w:tr w:rsidR="000D5BB6" w:rsidRPr="0028471B" w14:paraId="52AD1C39" w14:textId="77777777" w:rsidTr="00964262">
        <w:trPr>
          <w:trHeight w:val="2707"/>
          <w:jc w:val="center"/>
        </w:trPr>
        <w:tc>
          <w:tcPr>
            <w:tcW w:w="783" w:type="dxa"/>
            <w:tcMar>
              <w:top w:w="113" w:type="dxa"/>
              <w:bottom w:w="113" w:type="dxa"/>
            </w:tcMar>
          </w:tcPr>
          <w:p w14:paraId="7892EF80" w14:textId="1DED7FF3" w:rsidR="000D5BB6" w:rsidRPr="000545EB" w:rsidRDefault="000D5BB6" w:rsidP="00964262">
            <w:pPr>
              <w:pStyle w:val="GvdeMetni1"/>
              <w:jc w:val="center"/>
              <w:rPr>
                <w:rFonts w:ascii="Arial" w:hAnsi="Arial" w:cs="Arial"/>
                <w:bCs/>
                <w:szCs w:val="24"/>
              </w:rPr>
            </w:pPr>
          </w:p>
        </w:tc>
        <w:tc>
          <w:tcPr>
            <w:tcW w:w="1420" w:type="dxa"/>
            <w:tcMar>
              <w:top w:w="113" w:type="dxa"/>
              <w:bottom w:w="113" w:type="dxa"/>
            </w:tcMar>
          </w:tcPr>
          <w:p w14:paraId="37FAF185" w14:textId="3C22CBB4" w:rsidR="000D5BB6" w:rsidRPr="000545EB" w:rsidRDefault="000D5BB6" w:rsidP="00964262">
            <w:pPr>
              <w:jc w:val="center"/>
              <w:rPr>
                <w:rFonts w:cs="Arial"/>
              </w:rPr>
            </w:pPr>
          </w:p>
        </w:tc>
        <w:tc>
          <w:tcPr>
            <w:tcW w:w="2050" w:type="dxa"/>
          </w:tcPr>
          <w:p w14:paraId="31104413" w14:textId="4AEB337B" w:rsidR="000D5BB6" w:rsidRPr="000545EB" w:rsidRDefault="000D5BB6" w:rsidP="00964262">
            <w:pPr>
              <w:jc w:val="center"/>
              <w:rPr>
                <w:rFonts w:cs="Arial"/>
              </w:rPr>
            </w:pPr>
          </w:p>
        </w:tc>
        <w:tc>
          <w:tcPr>
            <w:tcW w:w="2889" w:type="dxa"/>
            <w:tcMar>
              <w:top w:w="113" w:type="dxa"/>
              <w:bottom w:w="113" w:type="dxa"/>
            </w:tcMar>
          </w:tcPr>
          <w:p w14:paraId="58104EB0" w14:textId="2FD2F419" w:rsidR="000D5BB6" w:rsidRPr="000545EB" w:rsidRDefault="000D5BB6" w:rsidP="00964262">
            <w:pPr>
              <w:jc w:val="center"/>
              <w:rPr>
                <w:rFonts w:cs="Arial"/>
              </w:rPr>
            </w:pPr>
          </w:p>
        </w:tc>
        <w:tc>
          <w:tcPr>
            <w:tcW w:w="1960" w:type="dxa"/>
            <w:tcMar>
              <w:top w:w="113" w:type="dxa"/>
              <w:bottom w:w="113" w:type="dxa"/>
            </w:tcMar>
          </w:tcPr>
          <w:p w14:paraId="04A7A236" w14:textId="0A7B1B4C" w:rsidR="000D5BB6" w:rsidRPr="000545EB" w:rsidRDefault="000D5BB6" w:rsidP="00964262">
            <w:pPr>
              <w:jc w:val="center"/>
              <w:rPr>
                <w:rFonts w:cs="Arial"/>
              </w:rPr>
            </w:pPr>
          </w:p>
        </w:tc>
        <w:tc>
          <w:tcPr>
            <w:tcW w:w="1614" w:type="dxa"/>
            <w:tcMar>
              <w:top w:w="113" w:type="dxa"/>
              <w:bottom w:w="113" w:type="dxa"/>
            </w:tcMar>
          </w:tcPr>
          <w:p w14:paraId="2E06B727" w14:textId="77777777" w:rsidR="000D5BB6" w:rsidRPr="000545EB" w:rsidRDefault="0019392B" w:rsidP="00964262">
            <w:pPr>
              <w:pStyle w:val="GvdeMetni1"/>
              <w:jc w:val="center"/>
              <w:rPr>
                <w:rFonts w:ascii="Arial" w:hAnsi="Arial" w:cs="Arial"/>
                <w:b/>
                <w:bCs/>
                <w:szCs w:val="24"/>
              </w:rPr>
            </w:pPr>
            <w:commentRangeStart w:id="4"/>
            <w:commentRangeEnd w:id="4"/>
            <w:r>
              <w:rPr>
                <w:rStyle w:val="AklamaBavurusu"/>
                <w:rFonts w:ascii="Arial" w:hAnsi="Arial"/>
                <w:lang w:eastAsia="ar-SA"/>
              </w:rPr>
              <w:commentReference w:id="4"/>
            </w:r>
          </w:p>
        </w:tc>
      </w:tr>
      <w:tr w:rsidR="000D5BB6" w:rsidRPr="0028471B" w14:paraId="38512DCC" w14:textId="77777777" w:rsidTr="00964262">
        <w:trPr>
          <w:trHeight w:val="298"/>
          <w:jc w:val="center"/>
        </w:trPr>
        <w:tc>
          <w:tcPr>
            <w:tcW w:w="783" w:type="dxa"/>
            <w:tcMar>
              <w:top w:w="113" w:type="dxa"/>
              <w:bottom w:w="113" w:type="dxa"/>
            </w:tcMar>
          </w:tcPr>
          <w:p w14:paraId="5620945E" w14:textId="6751E474" w:rsidR="000D5BB6" w:rsidRPr="000545EB" w:rsidRDefault="000D5BB6" w:rsidP="00964262">
            <w:pPr>
              <w:pStyle w:val="GvdeMetni1"/>
              <w:jc w:val="center"/>
              <w:rPr>
                <w:rFonts w:ascii="Arial" w:hAnsi="Arial" w:cs="Arial"/>
                <w:bCs/>
                <w:szCs w:val="24"/>
              </w:rPr>
            </w:pPr>
          </w:p>
        </w:tc>
        <w:tc>
          <w:tcPr>
            <w:tcW w:w="1420" w:type="dxa"/>
            <w:tcMar>
              <w:top w:w="113" w:type="dxa"/>
              <w:bottom w:w="113" w:type="dxa"/>
            </w:tcMar>
          </w:tcPr>
          <w:p w14:paraId="3AE8B5F0" w14:textId="40B127D5" w:rsidR="000D5BB6" w:rsidRPr="000545EB" w:rsidRDefault="000D5BB6" w:rsidP="00964262">
            <w:pPr>
              <w:jc w:val="center"/>
              <w:rPr>
                <w:rFonts w:cs="Arial"/>
              </w:rPr>
            </w:pPr>
          </w:p>
        </w:tc>
        <w:tc>
          <w:tcPr>
            <w:tcW w:w="2050" w:type="dxa"/>
          </w:tcPr>
          <w:p w14:paraId="0C987F39" w14:textId="2BF3BD47" w:rsidR="000D5BB6" w:rsidRPr="000545EB" w:rsidRDefault="000D5BB6" w:rsidP="00964262">
            <w:pPr>
              <w:jc w:val="center"/>
              <w:rPr>
                <w:rFonts w:cs="Arial"/>
              </w:rPr>
            </w:pPr>
          </w:p>
        </w:tc>
        <w:tc>
          <w:tcPr>
            <w:tcW w:w="2889" w:type="dxa"/>
            <w:tcMar>
              <w:top w:w="113" w:type="dxa"/>
              <w:bottom w:w="113" w:type="dxa"/>
            </w:tcMar>
          </w:tcPr>
          <w:p w14:paraId="515568AD" w14:textId="6039FEE0" w:rsidR="000D5BB6" w:rsidRPr="000545EB" w:rsidRDefault="000D5BB6" w:rsidP="00964262">
            <w:pPr>
              <w:jc w:val="center"/>
              <w:rPr>
                <w:rFonts w:cs="Arial"/>
              </w:rPr>
            </w:pPr>
          </w:p>
        </w:tc>
        <w:tc>
          <w:tcPr>
            <w:tcW w:w="1960" w:type="dxa"/>
            <w:tcMar>
              <w:top w:w="113" w:type="dxa"/>
              <w:bottom w:w="113" w:type="dxa"/>
            </w:tcMar>
          </w:tcPr>
          <w:p w14:paraId="549D8CD0" w14:textId="3B5252A9" w:rsidR="000D5BB6" w:rsidRPr="000545EB" w:rsidRDefault="000D5BB6" w:rsidP="00964262">
            <w:pPr>
              <w:jc w:val="center"/>
              <w:rPr>
                <w:rFonts w:cs="Arial"/>
              </w:rPr>
            </w:pPr>
          </w:p>
        </w:tc>
        <w:tc>
          <w:tcPr>
            <w:tcW w:w="1614" w:type="dxa"/>
            <w:tcMar>
              <w:top w:w="113" w:type="dxa"/>
              <w:bottom w:w="113" w:type="dxa"/>
            </w:tcMar>
          </w:tcPr>
          <w:p w14:paraId="3B2FEAD8" w14:textId="77777777" w:rsidR="000D5BB6" w:rsidRPr="000545EB" w:rsidRDefault="000D5BB6" w:rsidP="00964262">
            <w:pPr>
              <w:pStyle w:val="GvdeMetni1"/>
              <w:jc w:val="center"/>
              <w:rPr>
                <w:rFonts w:ascii="Arial" w:hAnsi="Arial" w:cs="Arial"/>
                <w:b/>
                <w:bCs/>
                <w:szCs w:val="24"/>
              </w:rPr>
            </w:pPr>
          </w:p>
        </w:tc>
      </w:tr>
      <w:tr w:rsidR="000D5BB6" w:rsidRPr="0028471B" w14:paraId="629654F0" w14:textId="77777777" w:rsidTr="00964262">
        <w:trPr>
          <w:trHeight w:val="298"/>
          <w:jc w:val="center"/>
        </w:trPr>
        <w:tc>
          <w:tcPr>
            <w:tcW w:w="783" w:type="dxa"/>
            <w:tcMar>
              <w:top w:w="113" w:type="dxa"/>
              <w:bottom w:w="113" w:type="dxa"/>
            </w:tcMar>
          </w:tcPr>
          <w:p w14:paraId="1D56AFF9" w14:textId="47F970B0" w:rsidR="000D5BB6" w:rsidRDefault="000D5BB6" w:rsidP="00964262">
            <w:pPr>
              <w:pStyle w:val="GvdeMetni1"/>
              <w:jc w:val="center"/>
              <w:rPr>
                <w:rFonts w:ascii="Arial" w:hAnsi="Arial" w:cs="Arial"/>
                <w:bCs/>
                <w:szCs w:val="24"/>
              </w:rPr>
            </w:pPr>
          </w:p>
        </w:tc>
        <w:tc>
          <w:tcPr>
            <w:tcW w:w="1420" w:type="dxa"/>
            <w:tcMar>
              <w:top w:w="113" w:type="dxa"/>
              <w:bottom w:w="113" w:type="dxa"/>
            </w:tcMar>
          </w:tcPr>
          <w:p w14:paraId="21A9942A" w14:textId="443BDF7C" w:rsidR="000D5BB6" w:rsidRDefault="000D5BB6" w:rsidP="00964262">
            <w:pPr>
              <w:jc w:val="center"/>
              <w:rPr>
                <w:rFonts w:cs="Arial"/>
              </w:rPr>
            </w:pPr>
          </w:p>
        </w:tc>
        <w:tc>
          <w:tcPr>
            <w:tcW w:w="2050" w:type="dxa"/>
          </w:tcPr>
          <w:p w14:paraId="01A5C549" w14:textId="76CD7CDB" w:rsidR="000D5BB6" w:rsidRPr="000545EB" w:rsidRDefault="000D5BB6" w:rsidP="00964262">
            <w:pPr>
              <w:jc w:val="center"/>
              <w:rPr>
                <w:rFonts w:cs="Arial"/>
              </w:rPr>
            </w:pPr>
          </w:p>
        </w:tc>
        <w:tc>
          <w:tcPr>
            <w:tcW w:w="2889" w:type="dxa"/>
            <w:tcMar>
              <w:top w:w="113" w:type="dxa"/>
              <w:bottom w:w="113" w:type="dxa"/>
            </w:tcMar>
          </w:tcPr>
          <w:p w14:paraId="4F8E3392" w14:textId="241C9003" w:rsidR="000D5BB6" w:rsidRPr="000545EB" w:rsidRDefault="000D5BB6" w:rsidP="00964262">
            <w:pPr>
              <w:jc w:val="center"/>
              <w:rPr>
                <w:rFonts w:cs="Arial"/>
              </w:rPr>
            </w:pPr>
          </w:p>
        </w:tc>
        <w:tc>
          <w:tcPr>
            <w:tcW w:w="1960" w:type="dxa"/>
            <w:tcMar>
              <w:top w:w="113" w:type="dxa"/>
              <w:bottom w:w="113" w:type="dxa"/>
            </w:tcMar>
          </w:tcPr>
          <w:p w14:paraId="1D5D4EC5" w14:textId="4BB61A52" w:rsidR="000D5BB6" w:rsidRPr="000545EB" w:rsidRDefault="000D5BB6" w:rsidP="00964262">
            <w:pPr>
              <w:jc w:val="center"/>
              <w:rPr>
                <w:rFonts w:cs="Arial"/>
              </w:rPr>
            </w:pPr>
          </w:p>
        </w:tc>
        <w:tc>
          <w:tcPr>
            <w:tcW w:w="1614" w:type="dxa"/>
            <w:tcMar>
              <w:top w:w="113" w:type="dxa"/>
              <w:bottom w:w="113" w:type="dxa"/>
            </w:tcMar>
          </w:tcPr>
          <w:p w14:paraId="1FA39BA2" w14:textId="77777777" w:rsidR="000D5BB6" w:rsidRPr="000545EB" w:rsidRDefault="000D5BB6" w:rsidP="00964262">
            <w:pPr>
              <w:pStyle w:val="GvdeMetni1"/>
              <w:jc w:val="center"/>
              <w:rPr>
                <w:rFonts w:ascii="Arial" w:hAnsi="Arial" w:cs="Arial"/>
                <w:b/>
                <w:bCs/>
                <w:szCs w:val="24"/>
              </w:rPr>
            </w:pPr>
          </w:p>
        </w:tc>
      </w:tr>
    </w:tbl>
    <w:p w14:paraId="1C1A4790" w14:textId="7A92973A" w:rsidR="000D5BB6" w:rsidRDefault="000D5BB6" w:rsidP="00606C39">
      <w:pPr>
        <w:suppressAutoHyphens w:val="0"/>
        <w:spacing w:line="259" w:lineRule="auto"/>
        <w:rPr>
          <w:rFonts w:cs="Arial"/>
        </w:rPr>
      </w:pPr>
      <w:r w:rsidRPr="00904D8F">
        <w:rPr>
          <w:rFonts w:cs="Arial"/>
        </w:rPr>
        <w:br w:type="page"/>
      </w:r>
    </w:p>
    <w:p w14:paraId="64C075DE" w14:textId="4676B1C5" w:rsidR="000D5BB6" w:rsidRDefault="000D5BB6" w:rsidP="00606C39">
      <w:pPr>
        <w:suppressAutoHyphens w:val="0"/>
        <w:spacing w:line="259" w:lineRule="auto"/>
        <w:rPr>
          <w:rFonts w:cs="Arial"/>
        </w:rPr>
      </w:pPr>
    </w:p>
    <w:p w14:paraId="528EB087" w14:textId="77777777" w:rsidR="000D5BB6" w:rsidRDefault="000D5BB6" w:rsidP="00606C39">
      <w:pPr>
        <w:suppressAutoHyphens w:val="0"/>
        <w:spacing w:line="259" w:lineRule="auto"/>
        <w:rPr>
          <w:rFonts w:cs="Arial"/>
        </w:rPr>
      </w:pPr>
    </w:p>
    <w:p w14:paraId="3D5D74D0" w14:textId="45572D26" w:rsidR="000D5BB6" w:rsidRDefault="000D5BB6" w:rsidP="00606C39">
      <w:pPr>
        <w:suppressAutoHyphens w:val="0"/>
        <w:spacing w:line="259" w:lineRule="auto"/>
        <w:rPr>
          <w:rFonts w:cs="Arial"/>
        </w:rPr>
      </w:pPr>
    </w:p>
    <w:p w14:paraId="3C6BDFA0" w14:textId="116EC848" w:rsidR="000D5BB6" w:rsidRDefault="000D5BB6" w:rsidP="00606C39">
      <w:pPr>
        <w:suppressAutoHyphens w:val="0"/>
        <w:spacing w:line="259" w:lineRule="auto"/>
        <w:rPr>
          <w:rFonts w:cs="Arial"/>
        </w:rPr>
      </w:pPr>
    </w:p>
    <w:p w14:paraId="2B1115B4" w14:textId="77777777" w:rsidR="000D5BB6" w:rsidRPr="0028471B" w:rsidRDefault="000D5BB6" w:rsidP="000D5BB6">
      <w:pPr>
        <w:pStyle w:val="TOCtitle"/>
        <w:pageBreakBefore w:val="0"/>
        <w:spacing w:before="0" w:after="240"/>
        <w:rPr>
          <w:rFonts w:ascii="Arial" w:hAnsi="Arial" w:cs="Arial"/>
          <w:sz w:val="22"/>
          <w:szCs w:val="22"/>
          <w:lang w:val="tr-TR"/>
        </w:rPr>
      </w:pPr>
      <w:r w:rsidRPr="0028471B">
        <w:rPr>
          <w:rFonts w:ascii="Arial" w:hAnsi="Arial" w:cs="Arial"/>
          <w:sz w:val="22"/>
          <w:szCs w:val="22"/>
          <w:lang w:val="tr-TR"/>
        </w:rPr>
        <w:t>DAĞITIM SAYFASI</w:t>
      </w:r>
    </w:p>
    <w:tbl>
      <w:tblPr>
        <w:tblW w:w="100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4"/>
        <w:gridCol w:w="2511"/>
        <w:gridCol w:w="1951"/>
        <w:gridCol w:w="2855"/>
        <w:gridCol w:w="1920"/>
      </w:tblGrid>
      <w:tr w:rsidR="000D5BB6" w:rsidRPr="0028471B" w14:paraId="77433643" w14:textId="77777777" w:rsidTr="00964262">
        <w:trPr>
          <w:trHeight w:val="794"/>
          <w:jc w:val="center"/>
        </w:trPr>
        <w:tc>
          <w:tcPr>
            <w:tcW w:w="785" w:type="dxa"/>
            <w:vAlign w:val="center"/>
          </w:tcPr>
          <w:p w14:paraId="497A73A1" w14:textId="77777777" w:rsidR="000D5BB6" w:rsidRPr="002B43B5" w:rsidRDefault="000D5BB6" w:rsidP="00964262">
            <w:pPr>
              <w:autoSpaceDE w:val="0"/>
              <w:autoSpaceDN w:val="0"/>
              <w:adjustRightInd w:val="0"/>
              <w:ind w:right="107"/>
              <w:jc w:val="center"/>
              <w:rPr>
                <w:rFonts w:cs="Arial"/>
                <w:b/>
              </w:rPr>
            </w:pPr>
            <w:r w:rsidRPr="002B43B5">
              <w:rPr>
                <w:rFonts w:cs="Arial"/>
                <w:b/>
              </w:rPr>
              <w:t>Sıra No</w:t>
            </w:r>
          </w:p>
        </w:tc>
        <w:tc>
          <w:tcPr>
            <w:tcW w:w="2661" w:type="dxa"/>
            <w:vAlign w:val="center"/>
          </w:tcPr>
          <w:p w14:paraId="79B2CE23" w14:textId="77777777" w:rsidR="000D5BB6" w:rsidRPr="002B43B5" w:rsidRDefault="000D5BB6" w:rsidP="00964262">
            <w:pPr>
              <w:autoSpaceDE w:val="0"/>
              <w:autoSpaceDN w:val="0"/>
              <w:adjustRightInd w:val="0"/>
              <w:ind w:right="107"/>
              <w:jc w:val="center"/>
              <w:rPr>
                <w:rFonts w:cs="Arial"/>
                <w:b/>
              </w:rPr>
            </w:pPr>
            <w:r w:rsidRPr="002B43B5">
              <w:rPr>
                <w:rFonts w:cs="Arial"/>
                <w:b/>
              </w:rPr>
              <w:t>Dağıtım Yapılan Kurum / Kuruluş</w:t>
            </w:r>
          </w:p>
        </w:tc>
        <w:tc>
          <w:tcPr>
            <w:tcW w:w="1525" w:type="dxa"/>
            <w:vAlign w:val="center"/>
          </w:tcPr>
          <w:p w14:paraId="5B9B0F12" w14:textId="77777777" w:rsidR="000D5BB6" w:rsidRPr="002B43B5" w:rsidRDefault="000D5BB6" w:rsidP="00964262">
            <w:pPr>
              <w:autoSpaceDE w:val="0"/>
              <w:autoSpaceDN w:val="0"/>
              <w:adjustRightInd w:val="0"/>
              <w:ind w:right="107"/>
              <w:jc w:val="center"/>
              <w:rPr>
                <w:rFonts w:cs="Arial"/>
                <w:b/>
              </w:rPr>
            </w:pPr>
            <w:r w:rsidRPr="002B43B5">
              <w:rPr>
                <w:rFonts w:cs="Arial"/>
                <w:b/>
              </w:rPr>
              <w:t>Dağıtım Tarihi</w:t>
            </w:r>
          </w:p>
        </w:tc>
        <w:tc>
          <w:tcPr>
            <w:tcW w:w="3066" w:type="dxa"/>
            <w:vAlign w:val="center"/>
          </w:tcPr>
          <w:p w14:paraId="669E1734" w14:textId="77777777" w:rsidR="000D5BB6" w:rsidRPr="002B43B5" w:rsidRDefault="000D5BB6" w:rsidP="00964262">
            <w:pPr>
              <w:autoSpaceDE w:val="0"/>
              <w:autoSpaceDN w:val="0"/>
              <w:adjustRightInd w:val="0"/>
              <w:ind w:right="107"/>
              <w:jc w:val="center"/>
              <w:rPr>
                <w:rFonts w:cs="Arial"/>
                <w:b/>
              </w:rPr>
            </w:pPr>
            <w:r w:rsidRPr="002B43B5">
              <w:rPr>
                <w:rFonts w:cs="Arial"/>
                <w:b/>
              </w:rPr>
              <w:t>Kopya No.</w:t>
            </w:r>
          </w:p>
        </w:tc>
        <w:tc>
          <w:tcPr>
            <w:tcW w:w="1984" w:type="dxa"/>
            <w:vAlign w:val="center"/>
          </w:tcPr>
          <w:p w14:paraId="59ED14C9" w14:textId="77777777" w:rsidR="000D5BB6" w:rsidRPr="002B43B5" w:rsidRDefault="000D5BB6" w:rsidP="00964262">
            <w:pPr>
              <w:autoSpaceDE w:val="0"/>
              <w:autoSpaceDN w:val="0"/>
              <w:adjustRightInd w:val="0"/>
              <w:ind w:right="107"/>
              <w:jc w:val="center"/>
              <w:rPr>
                <w:rFonts w:cs="Arial"/>
                <w:b/>
              </w:rPr>
            </w:pPr>
            <w:r w:rsidRPr="002B43B5">
              <w:rPr>
                <w:rFonts w:cs="Arial"/>
                <w:b/>
              </w:rPr>
              <w:t>Açıklama</w:t>
            </w:r>
          </w:p>
        </w:tc>
      </w:tr>
      <w:tr w:rsidR="000D5BB6" w:rsidRPr="0028471B" w14:paraId="1F425AE1" w14:textId="77777777" w:rsidTr="00964262">
        <w:trPr>
          <w:trHeight w:val="794"/>
          <w:jc w:val="center"/>
        </w:trPr>
        <w:tc>
          <w:tcPr>
            <w:tcW w:w="785" w:type="dxa"/>
            <w:vAlign w:val="center"/>
          </w:tcPr>
          <w:p w14:paraId="6885A0F9" w14:textId="77777777" w:rsidR="000D5BB6" w:rsidRPr="002B43B5" w:rsidRDefault="000D5BB6" w:rsidP="00964262">
            <w:pPr>
              <w:autoSpaceDE w:val="0"/>
              <w:autoSpaceDN w:val="0"/>
              <w:adjustRightInd w:val="0"/>
              <w:ind w:right="107"/>
              <w:jc w:val="center"/>
              <w:rPr>
                <w:rFonts w:cs="Arial"/>
                <w:b/>
              </w:rPr>
            </w:pPr>
            <w:r w:rsidRPr="002B43B5">
              <w:rPr>
                <w:rFonts w:cs="Arial"/>
                <w:b/>
              </w:rPr>
              <w:t>1</w:t>
            </w:r>
          </w:p>
        </w:tc>
        <w:tc>
          <w:tcPr>
            <w:tcW w:w="2661" w:type="dxa"/>
            <w:vAlign w:val="center"/>
          </w:tcPr>
          <w:p w14:paraId="697D5B61" w14:textId="77777777" w:rsidR="000D5BB6" w:rsidRPr="002B43B5" w:rsidRDefault="000D5BB6" w:rsidP="00964262">
            <w:pPr>
              <w:autoSpaceDE w:val="0"/>
              <w:autoSpaceDN w:val="0"/>
              <w:adjustRightInd w:val="0"/>
              <w:ind w:right="107"/>
              <w:jc w:val="center"/>
              <w:rPr>
                <w:rFonts w:cs="Arial"/>
                <w:bCs/>
              </w:rPr>
            </w:pPr>
            <w:r w:rsidRPr="002B43B5">
              <w:rPr>
                <w:rFonts w:cs="Arial"/>
                <w:bCs/>
              </w:rPr>
              <w:t>SSB</w:t>
            </w:r>
          </w:p>
        </w:tc>
        <w:tc>
          <w:tcPr>
            <w:tcW w:w="1525" w:type="dxa"/>
            <w:vAlign w:val="center"/>
          </w:tcPr>
          <w:p w14:paraId="092779CC" w14:textId="605D90E6" w:rsidR="000D5BB6" w:rsidRPr="002B43B5" w:rsidRDefault="00F07D7E" w:rsidP="00964262">
            <w:pPr>
              <w:autoSpaceDE w:val="0"/>
              <w:autoSpaceDN w:val="0"/>
              <w:adjustRightInd w:val="0"/>
              <w:ind w:right="107"/>
              <w:jc w:val="center"/>
              <w:rPr>
                <w:rFonts w:cs="Arial"/>
                <w:bCs/>
              </w:rPr>
            </w:pPr>
            <w:commentRangeStart w:id="5"/>
            <w:r>
              <w:rPr>
                <w:rFonts w:cs="Arial"/>
                <w:bCs/>
              </w:rPr>
              <w:t>1</w:t>
            </w:r>
            <w:r w:rsidR="00390828">
              <w:rPr>
                <w:rFonts w:cs="Arial"/>
                <w:bCs/>
              </w:rPr>
              <w:t>9</w:t>
            </w:r>
            <w:r w:rsidR="000D5BB6" w:rsidRPr="002B43B5">
              <w:rPr>
                <w:rFonts w:cs="Arial"/>
                <w:bCs/>
              </w:rPr>
              <w:t>.</w:t>
            </w:r>
            <w:r w:rsidR="000D5BB6">
              <w:rPr>
                <w:rFonts w:cs="Arial"/>
                <w:bCs/>
              </w:rPr>
              <w:t>11</w:t>
            </w:r>
            <w:r w:rsidR="000D5BB6" w:rsidRPr="002B43B5">
              <w:rPr>
                <w:rFonts w:cs="Arial"/>
                <w:bCs/>
              </w:rPr>
              <w:t>.2020</w:t>
            </w:r>
            <w:commentRangeEnd w:id="5"/>
            <w:r w:rsidR="0019392B">
              <w:rPr>
                <w:rStyle w:val="AklamaBavurusu"/>
              </w:rPr>
              <w:commentReference w:id="5"/>
            </w:r>
          </w:p>
        </w:tc>
        <w:tc>
          <w:tcPr>
            <w:tcW w:w="3066" w:type="dxa"/>
            <w:vAlign w:val="center"/>
          </w:tcPr>
          <w:p w14:paraId="4A784D9E" w14:textId="77777777" w:rsidR="000D5BB6" w:rsidRPr="002B43B5" w:rsidRDefault="000D5BB6" w:rsidP="00964262">
            <w:pPr>
              <w:autoSpaceDE w:val="0"/>
              <w:autoSpaceDN w:val="0"/>
              <w:adjustRightInd w:val="0"/>
              <w:ind w:right="107"/>
              <w:jc w:val="center"/>
              <w:rPr>
                <w:rFonts w:cs="Arial"/>
                <w:bCs/>
              </w:rPr>
            </w:pPr>
            <w:r w:rsidRPr="002B43B5">
              <w:rPr>
                <w:rFonts w:cs="Arial"/>
                <w:bCs/>
              </w:rPr>
              <w:t>1 Basılı Kopya + 2 CD</w:t>
            </w:r>
          </w:p>
        </w:tc>
        <w:tc>
          <w:tcPr>
            <w:tcW w:w="1984" w:type="dxa"/>
            <w:vAlign w:val="center"/>
          </w:tcPr>
          <w:p w14:paraId="04467D52" w14:textId="77777777" w:rsidR="000D5BB6" w:rsidRPr="002B43B5" w:rsidRDefault="000D5BB6" w:rsidP="00964262">
            <w:pPr>
              <w:autoSpaceDE w:val="0"/>
              <w:autoSpaceDN w:val="0"/>
              <w:adjustRightInd w:val="0"/>
              <w:ind w:right="107"/>
              <w:jc w:val="center"/>
              <w:rPr>
                <w:rFonts w:cs="Arial"/>
                <w:bCs/>
              </w:rPr>
            </w:pPr>
          </w:p>
        </w:tc>
      </w:tr>
      <w:tr w:rsidR="000D5BB6" w:rsidRPr="0028471B" w14:paraId="69682D68" w14:textId="77777777" w:rsidTr="00964262">
        <w:trPr>
          <w:trHeight w:val="794"/>
          <w:jc w:val="center"/>
        </w:trPr>
        <w:tc>
          <w:tcPr>
            <w:tcW w:w="785" w:type="dxa"/>
            <w:vAlign w:val="center"/>
          </w:tcPr>
          <w:p w14:paraId="4FA52408" w14:textId="77777777" w:rsidR="000D5BB6" w:rsidRPr="002B43B5" w:rsidRDefault="000D5BB6" w:rsidP="00964262">
            <w:pPr>
              <w:autoSpaceDE w:val="0"/>
              <w:autoSpaceDN w:val="0"/>
              <w:adjustRightInd w:val="0"/>
              <w:ind w:right="107"/>
              <w:jc w:val="center"/>
              <w:rPr>
                <w:rFonts w:cs="Arial"/>
                <w:b/>
              </w:rPr>
            </w:pPr>
            <w:r w:rsidRPr="002B43B5">
              <w:rPr>
                <w:rFonts w:cs="Arial"/>
                <w:b/>
              </w:rPr>
              <w:t>2</w:t>
            </w:r>
          </w:p>
        </w:tc>
        <w:tc>
          <w:tcPr>
            <w:tcW w:w="2661" w:type="dxa"/>
            <w:vAlign w:val="center"/>
          </w:tcPr>
          <w:p w14:paraId="0D642CE3" w14:textId="77777777" w:rsidR="000D5BB6" w:rsidRPr="002B43B5" w:rsidRDefault="000D5BB6" w:rsidP="00964262">
            <w:pPr>
              <w:autoSpaceDE w:val="0"/>
              <w:autoSpaceDN w:val="0"/>
              <w:adjustRightInd w:val="0"/>
              <w:ind w:right="107"/>
              <w:jc w:val="center"/>
              <w:rPr>
                <w:rFonts w:cs="Arial"/>
                <w:bCs/>
              </w:rPr>
            </w:pPr>
            <w:r w:rsidRPr="002B43B5">
              <w:rPr>
                <w:rFonts w:cs="Arial"/>
                <w:bCs/>
              </w:rPr>
              <w:t>NMI</w:t>
            </w:r>
          </w:p>
        </w:tc>
        <w:tc>
          <w:tcPr>
            <w:tcW w:w="1525" w:type="dxa"/>
            <w:vAlign w:val="center"/>
          </w:tcPr>
          <w:p w14:paraId="571ABC1B" w14:textId="31C18734" w:rsidR="000D5BB6" w:rsidRPr="002B43B5" w:rsidRDefault="00F07D7E" w:rsidP="00964262">
            <w:pPr>
              <w:autoSpaceDE w:val="0"/>
              <w:autoSpaceDN w:val="0"/>
              <w:adjustRightInd w:val="0"/>
              <w:ind w:right="107"/>
              <w:jc w:val="center"/>
              <w:rPr>
                <w:rFonts w:cs="Arial"/>
                <w:bCs/>
              </w:rPr>
            </w:pPr>
            <w:r>
              <w:rPr>
                <w:rFonts w:cs="Arial"/>
                <w:bCs/>
              </w:rPr>
              <w:t>1</w:t>
            </w:r>
            <w:r w:rsidR="00390828">
              <w:rPr>
                <w:rFonts w:cs="Arial"/>
                <w:bCs/>
              </w:rPr>
              <w:t>9</w:t>
            </w:r>
            <w:r w:rsidR="000D5BB6" w:rsidRPr="002B43B5">
              <w:rPr>
                <w:rFonts w:cs="Arial"/>
                <w:bCs/>
              </w:rPr>
              <w:t>.</w:t>
            </w:r>
            <w:r w:rsidR="000D5BB6">
              <w:rPr>
                <w:rFonts w:cs="Arial"/>
                <w:bCs/>
              </w:rPr>
              <w:t>11</w:t>
            </w:r>
            <w:r w:rsidR="000D5BB6" w:rsidRPr="002B43B5">
              <w:rPr>
                <w:rFonts w:cs="Arial"/>
                <w:bCs/>
              </w:rPr>
              <w:t>.2020</w:t>
            </w:r>
          </w:p>
        </w:tc>
        <w:tc>
          <w:tcPr>
            <w:tcW w:w="3066" w:type="dxa"/>
            <w:vAlign w:val="center"/>
          </w:tcPr>
          <w:p w14:paraId="37AF4820" w14:textId="77777777" w:rsidR="000D5BB6" w:rsidRPr="002B43B5" w:rsidRDefault="000D5BB6" w:rsidP="00964262">
            <w:pPr>
              <w:autoSpaceDE w:val="0"/>
              <w:autoSpaceDN w:val="0"/>
              <w:adjustRightInd w:val="0"/>
              <w:ind w:right="107"/>
              <w:jc w:val="center"/>
              <w:rPr>
                <w:rFonts w:cs="Arial"/>
                <w:bCs/>
              </w:rPr>
            </w:pPr>
            <w:r w:rsidRPr="002B43B5">
              <w:rPr>
                <w:rFonts w:cs="Arial"/>
                <w:bCs/>
              </w:rPr>
              <w:t>1 Basılı Kopya</w:t>
            </w:r>
          </w:p>
        </w:tc>
        <w:tc>
          <w:tcPr>
            <w:tcW w:w="1984" w:type="dxa"/>
            <w:vAlign w:val="center"/>
          </w:tcPr>
          <w:p w14:paraId="5A6ED82D" w14:textId="77777777" w:rsidR="000D5BB6" w:rsidRPr="002B43B5" w:rsidRDefault="000D5BB6" w:rsidP="00964262">
            <w:pPr>
              <w:autoSpaceDE w:val="0"/>
              <w:autoSpaceDN w:val="0"/>
              <w:adjustRightInd w:val="0"/>
              <w:ind w:right="107"/>
              <w:jc w:val="center"/>
              <w:rPr>
                <w:rFonts w:cs="Arial"/>
                <w:bCs/>
              </w:rPr>
            </w:pPr>
          </w:p>
        </w:tc>
      </w:tr>
    </w:tbl>
    <w:p w14:paraId="5CA2E0AC" w14:textId="77777777" w:rsidR="000D5BB6" w:rsidRPr="00904D8F" w:rsidRDefault="000D5BB6" w:rsidP="000D5BB6">
      <w:pPr>
        <w:ind w:left="180" w:right="180"/>
        <w:rPr>
          <w:rFonts w:cs="Arial"/>
          <w:b/>
        </w:rPr>
      </w:pPr>
    </w:p>
    <w:p w14:paraId="62062CC0" w14:textId="77777777" w:rsidR="000D5BB6" w:rsidRDefault="000D5BB6" w:rsidP="00606C39">
      <w:pPr>
        <w:suppressAutoHyphens w:val="0"/>
        <w:spacing w:line="259" w:lineRule="auto"/>
        <w:rPr>
          <w:rFonts w:cs="Arial"/>
          <w:b/>
          <w:bCs/>
          <w:noProof/>
          <w:lang w:eastAsia="en-US"/>
        </w:rPr>
      </w:pPr>
    </w:p>
    <w:p w14:paraId="7D9D1C65" w14:textId="0F57538B" w:rsidR="000D5BB6" w:rsidRDefault="000D5BB6" w:rsidP="00606C39">
      <w:pPr>
        <w:suppressAutoHyphens w:val="0"/>
        <w:spacing w:line="259" w:lineRule="auto"/>
        <w:rPr>
          <w:rFonts w:cs="Arial"/>
          <w:b/>
          <w:bCs/>
          <w:noProof/>
          <w:lang w:eastAsia="en-US"/>
        </w:rPr>
      </w:pPr>
    </w:p>
    <w:p w14:paraId="56058489" w14:textId="2CBA53BD" w:rsidR="000D5BB6" w:rsidRDefault="000D5BB6" w:rsidP="00606C39">
      <w:pPr>
        <w:suppressAutoHyphens w:val="0"/>
        <w:spacing w:line="259" w:lineRule="auto"/>
        <w:rPr>
          <w:rFonts w:cs="Arial"/>
          <w:b/>
          <w:bCs/>
          <w:noProof/>
          <w:lang w:eastAsia="en-US"/>
        </w:rPr>
      </w:pPr>
    </w:p>
    <w:p w14:paraId="032B3695" w14:textId="2BD99918" w:rsidR="000D5BB6" w:rsidRDefault="000D5BB6" w:rsidP="00606C39">
      <w:pPr>
        <w:suppressAutoHyphens w:val="0"/>
        <w:spacing w:line="259" w:lineRule="auto"/>
        <w:rPr>
          <w:rFonts w:cs="Arial"/>
          <w:b/>
          <w:bCs/>
          <w:noProof/>
          <w:lang w:eastAsia="en-US"/>
        </w:rPr>
      </w:pPr>
    </w:p>
    <w:p w14:paraId="55D2F294" w14:textId="18B105D7" w:rsidR="000D5BB6" w:rsidRDefault="000D5BB6" w:rsidP="00606C39">
      <w:pPr>
        <w:suppressAutoHyphens w:val="0"/>
        <w:spacing w:line="259" w:lineRule="auto"/>
        <w:rPr>
          <w:rFonts w:cs="Arial"/>
          <w:b/>
          <w:bCs/>
          <w:noProof/>
          <w:lang w:eastAsia="en-US"/>
        </w:rPr>
      </w:pPr>
    </w:p>
    <w:p w14:paraId="5A39B610" w14:textId="070003F2" w:rsidR="000D5BB6" w:rsidRDefault="000D5BB6" w:rsidP="00606C39">
      <w:pPr>
        <w:suppressAutoHyphens w:val="0"/>
        <w:spacing w:line="259" w:lineRule="auto"/>
        <w:rPr>
          <w:rFonts w:cs="Arial"/>
          <w:b/>
          <w:bCs/>
          <w:noProof/>
          <w:lang w:eastAsia="en-US"/>
        </w:rPr>
      </w:pPr>
    </w:p>
    <w:p w14:paraId="26A405B3" w14:textId="7D7B7300" w:rsidR="003B52DB" w:rsidRDefault="003B52DB" w:rsidP="00606C39">
      <w:pPr>
        <w:suppressAutoHyphens w:val="0"/>
        <w:spacing w:line="259" w:lineRule="auto"/>
        <w:rPr>
          <w:rFonts w:cs="Arial"/>
          <w:b/>
          <w:bCs/>
          <w:noProof/>
          <w:lang w:eastAsia="en-US"/>
        </w:rPr>
      </w:pPr>
    </w:p>
    <w:p w14:paraId="03F7B214" w14:textId="50774C1B" w:rsidR="003B52DB" w:rsidRDefault="003B52DB" w:rsidP="00606C39">
      <w:pPr>
        <w:suppressAutoHyphens w:val="0"/>
        <w:spacing w:line="259" w:lineRule="auto"/>
        <w:rPr>
          <w:rFonts w:cs="Arial"/>
          <w:b/>
          <w:bCs/>
          <w:noProof/>
          <w:lang w:eastAsia="en-US"/>
        </w:rPr>
      </w:pPr>
    </w:p>
    <w:p w14:paraId="0BAF9369" w14:textId="69B6D053" w:rsidR="003B52DB" w:rsidRDefault="003B52DB" w:rsidP="00606C39">
      <w:pPr>
        <w:suppressAutoHyphens w:val="0"/>
        <w:spacing w:line="259" w:lineRule="auto"/>
        <w:rPr>
          <w:rFonts w:cs="Arial"/>
          <w:b/>
          <w:bCs/>
          <w:noProof/>
          <w:lang w:eastAsia="en-US"/>
        </w:rPr>
      </w:pPr>
    </w:p>
    <w:p w14:paraId="2562EE4D" w14:textId="5F5CB3E5" w:rsidR="003B52DB" w:rsidRDefault="003B52DB" w:rsidP="00606C39">
      <w:pPr>
        <w:suppressAutoHyphens w:val="0"/>
        <w:spacing w:line="259" w:lineRule="auto"/>
        <w:rPr>
          <w:rFonts w:cs="Arial"/>
          <w:b/>
          <w:bCs/>
          <w:noProof/>
          <w:lang w:eastAsia="en-US"/>
        </w:rPr>
      </w:pPr>
    </w:p>
    <w:p w14:paraId="026E53AD" w14:textId="5D8CD482" w:rsidR="003B52DB" w:rsidRDefault="003B52DB" w:rsidP="00606C39">
      <w:pPr>
        <w:suppressAutoHyphens w:val="0"/>
        <w:spacing w:line="259" w:lineRule="auto"/>
        <w:rPr>
          <w:rFonts w:cs="Arial"/>
          <w:b/>
          <w:bCs/>
          <w:noProof/>
          <w:lang w:eastAsia="en-US"/>
        </w:rPr>
      </w:pPr>
    </w:p>
    <w:p w14:paraId="7EC17610" w14:textId="5EDB37CD" w:rsidR="003B52DB" w:rsidRDefault="003B52DB" w:rsidP="00606C39">
      <w:pPr>
        <w:suppressAutoHyphens w:val="0"/>
        <w:spacing w:line="259" w:lineRule="auto"/>
        <w:rPr>
          <w:rFonts w:cs="Arial"/>
          <w:b/>
          <w:bCs/>
          <w:noProof/>
          <w:lang w:eastAsia="en-US"/>
        </w:rPr>
      </w:pPr>
    </w:p>
    <w:p w14:paraId="1AF89435" w14:textId="4D5A7BD6" w:rsidR="003B52DB" w:rsidRDefault="003B52DB" w:rsidP="00606C39">
      <w:pPr>
        <w:suppressAutoHyphens w:val="0"/>
        <w:spacing w:line="259" w:lineRule="auto"/>
        <w:rPr>
          <w:rFonts w:cs="Arial"/>
          <w:b/>
          <w:bCs/>
          <w:noProof/>
          <w:lang w:eastAsia="en-US"/>
        </w:rPr>
      </w:pPr>
    </w:p>
    <w:p w14:paraId="59E842F5" w14:textId="3E5D9389" w:rsidR="003B52DB" w:rsidRDefault="003B52DB" w:rsidP="00606C39">
      <w:pPr>
        <w:suppressAutoHyphens w:val="0"/>
        <w:spacing w:line="259" w:lineRule="auto"/>
        <w:rPr>
          <w:rFonts w:cs="Arial"/>
          <w:b/>
          <w:bCs/>
          <w:noProof/>
          <w:lang w:eastAsia="en-US"/>
        </w:rPr>
      </w:pPr>
    </w:p>
    <w:p w14:paraId="0B3576D2" w14:textId="38BDD117" w:rsidR="003B52DB" w:rsidRPr="00CF7DE0" w:rsidRDefault="003B52DB" w:rsidP="003B52DB">
      <w:pPr>
        <w:pStyle w:val="TBal"/>
        <w:numPr>
          <w:ilvl w:val="0"/>
          <w:numId w:val="0"/>
        </w:numPr>
        <w:spacing w:line="360" w:lineRule="auto"/>
        <w:jc w:val="center"/>
        <w:rPr>
          <w:rFonts w:cs="Arial"/>
          <w:sz w:val="20"/>
          <w:szCs w:val="20"/>
        </w:rPr>
      </w:pPr>
      <w:r w:rsidRPr="00CF7DE0">
        <w:rPr>
          <w:rFonts w:cs="Arial"/>
          <w:sz w:val="20"/>
          <w:szCs w:val="20"/>
        </w:rPr>
        <w:lastRenderedPageBreak/>
        <w:t>İÇİNDEKİLER</w:t>
      </w:r>
    </w:p>
    <w:commentRangeStart w:id="6"/>
    <w:commentRangeStart w:id="7"/>
    <w:p w14:paraId="30DFF976" w14:textId="1DA9FDF5" w:rsidR="00CF7DE0" w:rsidRPr="00EF6358" w:rsidRDefault="00D63BF2">
      <w:pPr>
        <w:pStyle w:val="T1"/>
        <w:rPr>
          <w:rFonts w:asciiTheme="minorHAnsi" w:eastAsiaTheme="minorEastAsia" w:hAnsiTheme="minorHAnsi" w:cstheme="minorBidi"/>
          <w:i/>
          <w:iCs/>
          <w:sz w:val="20"/>
          <w:szCs w:val="20"/>
          <w:lang w:eastAsia="tr-TR"/>
        </w:rPr>
      </w:pPr>
      <w:r w:rsidRPr="00CF7DE0">
        <w:rPr>
          <w:i/>
          <w:iCs/>
          <w:sz w:val="20"/>
          <w:szCs w:val="20"/>
        </w:rPr>
        <w:fldChar w:fldCharType="begin"/>
      </w:r>
      <w:r w:rsidRPr="00CF7DE0">
        <w:rPr>
          <w:i/>
          <w:iCs/>
          <w:sz w:val="20"/>
          <w:szCs w:val="20"/>
        </w:rPr>
        <w:instrText xml:space="preserve"> TOC \o "1-4" \h \z \u </w:instrText>
      </w:r>
      <w:r w:rsidRPr="00CF7DE0">
        <w:rPr>
          <w:i/>
          <w:iCs/>
          <w:sz w:val="20"/>
          <w:szCs w:val="20"/>
        </w:rPr>
        <w:fldChar w:fldCharType="separate"/>
      </w:r>
      <w:hyperlink w:anchor="_Toc56607123" w:history="1">
        <w:r w:rsidR="00CF7DE0" w:rsidRPr="00EF6358">
          <w:rPr>
            <w:rStyle w:val="Kpr"/>
            <w:i/>
            <w:iCs/>
            <w:sz w:val="20"/>
            <w:szCs w:val="20"/>
          </w:rPr>
          <w:t>1.</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GENEL</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2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9</w:t>
        </w:r>
        <w:r w:rsidR="00CF7DE0" w:rsidRPr="00EF6358">
          <w:rPr>
            <w:i/>
            <w:iCs/>
            <w:webHidden/>
            <w:sz w:val="20"/>
            <w:szCs w:val="20"/>
          </w:rPr>
          <w:fldChar w:fldCharType="end"/>
        </w:r>
      </w:hyperlink>
    </w:p>
    <w:p w14:paraId="1B71F0D2" w14:textId="1EF73A1A" w:rsidR="00CF7DE0" w:rsidRPr="00EF6358" w:rsidRDefault="006B4EF6">
      <w:pPr>
        <w:pStyle w:val="T2"/>
        <w:rPr>
          <w:rFonts w:asciiTheme="minorHAnsi" w:eastAsiaTheme="minorEastAsia" w:hAnsiTheme="minorHAnsi" w:cstheme="minorBidi"/>
          <w:i/>
          <w:iCs/>
          <w:noProof/>
          <w:sz w:val="20"/>
          <w:szCs w:val="20"/>
          <w:lang w:eastAsia="tr-TR"/>
        </w:rPr>
      </w:pPr>
      <w:hyperlink w:anchor="_Toc56607124" w:history="1">
        <w:r w:rsidR="00CF7DE0" w:rsidRPr="00EF6358">
          <w:rPr>
            <w:rStyle w:val="Kpr"/>
            <w:i/>
            <w:iCs/>
            <w:noProof/>
            <w:sz w:val="20"/>
            <w:szCs w:val="20"/>
          </w:rPr>
          <w:t>1.1</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Tanımlama</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24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0</w:t>
        </w:r>
        <w:r w:rsidR="00CF7DE0" w:rsidRPr="00EF6358">
          <w:rPr>
            <w:i/>
            <w:iCs/>
            <w:noProof/>
            <w:webHidden/>
            <w:sz w:val="20"/>
            <w:szCs w:val="20"/>
          </w:rPr>
          <w:fldChar w:fldCharType="end"/>
        </w:r>
      </w:hyperlink>
    </w:p>
    <w:p w14:paraId="7D3070AB" w14:textId="055C52E4" w:rsidR="00CF7DE0" w:rsidRPr="00EF6358" w:rsidRDefault="006B4EF6">
      <w:pPr>
        <w:pStyle w:val="T2"/>
        <w:rPr>
          <w:rFonts w:asciiTheme="minorHAnsi" w:eastAsiaTheme="minorEastAsia" w:hAnsiTheme="minorHAnsi" w:cstheme="minorBidi"/>
          <w:i/>
          <w:iCs/>
          <w:noProof/>
          <w:sz w:val="20"/>
          <w:szCs w:val="20"/>
          <w:lang w:eastAsia="tr-TR"/>
        </w:rPr>
      </w:pPr>
      <w:hyperlink w:anchor="_Toc56607125" w:history="1">
        <w:r w:rsidR="00CF7DE0" w:rsidRPr="00EF6358">
          <w:rPr>
            <w:rStyle w:val="Kpr"/>
            <w:i/>
            <w:iCs/>
            <w:noProof/>
            <w:sz w:val="20"/>
            <w:szCs w:val="20"/>
          </w:rPr>
          <w:t>1.2</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Sisteme Genel Bakış</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25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0</w:t>
        </w:r>
        <w:r w:rsidR="00CF7DE0" w:rsidRPr="00EF6358">
          <w:rPr>
            <w:i/>
            <w:iCs/>
            <w:noProof/>
            <w:webHidden/>
            <w:sz w:val="20"/>
            <w:szCs w:val="20"/>
          </w:rPr>
          <w:fldChar w:fldCharType="end"/>
        </w:r>
      </w:hyperlink>
    </w:p>
    <w:p w14:paraId="465F3BCB" w14:textId="7A02E20F" w:rsidR="00CF7DE0" w:rsidRPr="00EF6358" w:rsidRDefault="006B4EF6">
      <w:pPr>
        <w:pStyle w:val="T2"/>
        <w:rPr>
          <w:rFonts w:asciiTheme="minorHAnsi" w:eastAsiaTheme="minorEastAsia" w:hAnsiTheme="minorHAnsi" w:cstheme="minorBidi"/>
          <w:i/>
          <w:iCs/>
          <w:noProof/>
          <w:sz w:val="20"/>
          <w:szCs w:val="20"/>
          <w:lang w:eastAsia="tr-TR"/>
        </w:rPr>
      </w:pPr>
      <w:hyperlink w:anchor="_Toc56607126" w:history="1">
        <w:r w:rsidR="00CF7DE0" w:rsidRPr="00EF6358">
          <w:rPr>
            <w:rStyle w:val="Kpr"/>
            <w:i/>
            <w:iCs/>
            <w:noProof/>
            <w:sz w:val="20"/>
            <w:szCs w:val="20"/>
          </w:rPr>
          <w:t>1.3</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Dokümana Genel Bakış</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26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3</w:t>
        </w:r>
        <w:r w:rsidR="00CF7DE0" w:rsidRPr="00EF6358">
          <w:rPr>
            <w:i/>
            <w:iCs/>
            <w:noProof/>
            <w:webHidden/>
            <w:sz w:val="20"/>
            <w:szCs w:val="20"/>
          </w:rPr>
          <w:fldChar w:fldCharType="end"/>
        </w:r>
      </w:hyperlink>
    </w:p>
    <w:p w14:paraId="4E85B555" w14:textId="3DF92F7C" w:rsidR="00CF7DE0" w:rsidRPr="00EF6358" w:rsidRDefault="006B4EF6">
      <w:pPr>
        <w:pStyle w:val="T1"/>
        <w:rPr>
          <w:rFonts w:asciiTheme="minorHAnsi" w:eastAsiaTheme="minorEastAsia" w:hAnsiTheme="minorHAnsi" w:cstheme="minorBidi"/>
          <w:i/>
          <w:iCs/>
          <w:sz w:val="20"/>
          <w:szCs w:val="20"/>
          <w:lang w:eastAsia="tr-TR"/>
        </w:rPr>
      </w:pPr>
      <w:hyperlink w:anchor="_Toc56607127" w:history="1">
        <w:r w:rsidR="00CF7DE0" w:rsidRPr="00EF6358">
          <w:rPr>
            <w:rStyle w:val="Kpr"/>
            <w:bCs/>
            <w:i/>
            <w:iCs/>
            <w:sz w:val="20"/>
            <w:szCs w:val="20"/>
          </w:rPr>
          <w:t>2.</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REFERANS DOKÜMAN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27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4</w:t>
        </w:r>
        <w:r w:rsidR="00CF7DE0" w:rsidRPr="00EF6358">
          <w:rPr>
            <w:i/>
            <w:iCs/>
            <w:webHidden/>
            <w:sz w:val="20"/>
            <w:szCs w:val="20"/>
          </w:rPr>
          <w:fldChar w:fldCharType="end"/>
        </w:r>
      </w:hyperlink>
    </w:p>
    <w:p w14:paraId="7A8A6EDE" w14:textId="50A2DA82" w:rsidR="00CF7DE0" w:rsidRPr="00EF6358" w:rsidRDefault="006B4EF6">
      <w:pPr>
        <w:pStyle w:val="T1"/>
        <w:rPr>
          <w:rFonts w:asciiTheme="minorHAnsi" w:eastAsiaTheme="minorEastAsia" w:hAnsiTheme="minorHAnsi" w:cstheme="minorBidi"/>
          <w:i/>
          <w:iCs/>
          <w:sz w:val="20"/>
          <w:szCs w:val="20"/>
          <w:lang w:eastAsia="tr-TR"/>
        </w:rPr>
      </w:pPr>
      <w:hyperlink w:anchor="_Toc56607128" w:history="1">
        <w:r w:rsidR="00CF7DE0" w:rsidRPr="00EF6358">
          <w:rPr>
            <w:rStyle w:val="Kpr"/>
            <w:bCs/>
            <w:i/>
            <w:iCs/>
            <w:sz w:val="20"/>
            <w:szCs w:val="20"/>
          </w:rPr>
          <w:t>3.</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TANIMLAR VE KISALTMA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28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4</w:t>
        </w:r>
        <w:r w:rsidR="00CF7DE0" w:rsidRPr="00EF6358">
          <w:rPr>
            <w:i/>
            <w:iCs/>
            <w:webHidden/>
            <w:sz w:val="20"/>
            <w:szCs w:val="20"/>
          </w:rPr>
          <w:fldChar w:fldCharType="end"/>
        </w:r>
      </w:hyperlink>
    </w:p>
    <w:p w14:paraId="373060B8" w14:textId="73DF4179" w:rsidR="00CF7DE0" w:rsidRPr="00EF6358" w:rsidRDefault="006B4EF6">
      <w:pPr>
        <w:pStyle w:val="T2"/>
        <w:rPr>
          <w:rFonts w:asciiTheme="minorHAnsi" w:eastAsiaTheme="minorEastAsia" w:hAnsiTheme="minorHAnsi" w:cstheme="minorBidi"/>
          <w:i/>
          <w:iCs/>
          <w:noProof/>
          <w:sz w:val="20"/>
          <w:szCs w:val="20"/>
          <w:lang w:eastAsia="tr-TR"/>
        </w:rPr>
      </w:pPr>
      <w:hyperlink w:anchor="_Toc56607131" w:history="1">
        <w:r w:rsidR="00CF7DE0" w:rsidRPr="00EF6358">
          <w:rPr>
            <w:rStyle w:val="Kpr"/>
            <w:i/>
            <w:iCs/>
            <w:noProof/>
            <w:sz w:val="20"/>
            <w:szCs w:val="20"/>
          </w:rPr>
          <w:t>3.1</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Tanımlar</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1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4</w:t>
        </w:r>
        <w:r w:rsidR="00CF7DE0" w:rsidRPr="00EF6358">
          <w:rPr>
            <w:i/>
            <w:iCs/>
            <w:noProof/>
            <w:webHidden/>
            <w:sz w:val="20"/>
            <w:szCs w:val="20"/>
          </w:rPr>
          <w:fldChar w:fldCharType="end"/>
        </w:r>
      </w:hyperlink>
    </w:p>
    <w:p w14:paraId="55FB52D3" w14:textId="5FEF02A3" w:rsidR="00CF7DE0" w:rsidRPr="00EF6358" w:rsidRDefault="006B4EF6">
      <w:pPr>
        <w:pStyle w:val="T2"/>
        <w:rPr>
          <w:rFonts w:asciiTheme="minorHAnsi" w:eastAsiaTheme="minorEastAsia" w:hAnsiTheme="minorHAnsi" w:cstheme="minorBidi"/>
          <w:i/>
          <w:iCs/>
          <w:noProof/>
          <w:sz w:val="20"/>
          <w:szCs w:val="20"/>
          <w:lang w:eastAsia="tr-TR"/>
        </w:rPr>
      </w:pPr>
      <w:hyperlink w:anchor="_Toc56607132" w:history="1">
        <w:r w:rsidR="00CF7DE0" w:rsidRPr="00EF6358">
          <w:rPr>
            <w:rStyle w:val="Kpr"/>
            <w:i/>
            <w:iCs/>
            <w:noProof/>
            <w:sz w:val="20"/>
            <w:szCs w:val="20"/>
          </w:rPr>
          <w:t>3.2</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Kısaltmalar</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2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5</w:t>
        </w:r>
        <w:r w:rsidR="00CF7DE0" w:rsidRPr="00EF6358">
          <w:rPr>
            <w:i/>
            <w:iCs/>
            <w:noProof/>
            <w:webHidden/>
            <w:sz w:val="20"/>
            <w:szCs w:val="20"/>
          </w:rPr>
          <w:fldChar w:fldCharType="end"/>
        </w:r>
      </w:hyperlink>
    </w:p>
    <w:p w14:paraId="25A55CA5" w14:textId="49AA3531" w:rsidR="00CF7DE0" w:rsidRPr="00EF6358" w:rsidRDefault="006B4EF6">
      <w:pPr>
        <w:pStyle w:val="T1"/>
        <w:rPr>
          <w:rFonts w:asciiTheme="minorHAnsi" w:eastAsiaTheme="minorEastAsia" w:hAnsiTheme="minorHAnsi" w:cstheme="minorBidi"/>
          <w:i/>
          <w:iCs/>
          <w:sz w:val="20"/>
          <w:szCs w:val="20"/>
          <w:lang w:eastAsia="tr-TR"/>
        </w:rPr>
      </w:pPr>
      <w:hyperlink w:anchor="_Toc56607133" w:history="1">
        <w:r w:rsidR="00CF7DE0" w:rsidRPr="00EF6358">
          <w:rPr>
            <w:rStyle w:val="Kpr"/>
            <w:bCs/>
            <w:i/>
            <w:iCs/>
            <w:sz w:val="20"/>
            <w:szCs w:val="20"/>
          </w:rPr>
          <w:t>4.</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İŞ PAKETLERİ</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3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5</w:t>
        </w:r>
        <w:r w:rsidR="00CF7DE0" w:rsidRPr="00EF6358">
          <w:rPr>
            <w:i/>
            <w:iCs/>
            <w:webHidden/>
            <w:sz w:val="20"/>
            <w:szCs w:val="20"/>
          </w:rPr>
          <w:fldChar w:fldCharType="end"/>
        </w:r>
      </w:hyperlink>
    </w:p>
    <w:p w14:paraId="4EAD23A5" w14:textId="7B749006" w:rsidR="00CF7DE0" w:rsidRPr="00EF6358" w:rsidRDefault="006B4EF6">
      <w:pPr>
        <w:pStyle w:val="T2"/>
        <w:rPr>
          <w:rFonts w:asciiTheme="minorHAnsi" w:eastAsiaTheme="minorEastAsia" w:hAnsiTheme="minorHAnsi" w:cstheme="minorBidi"/>
          <w:i/>
          <w:iCs/>
          <w:noProof/>
          <w:sz w:val="20"/>
          <w:szCs w:val="20"/>
          <w:lang w:eastAsia="tr-TR"/>
        </w:rPr>
      </w:pPr>
      <w:hyperlink w:anchor="_Toc56607135" w:history="1">
        <w:r w:rsidR="00CF7DE0" w:rsidRPr="00EF6358">
          <w:rPr>
            <w:rStyle w:val="Kpr"/>
            <w:i/>
            <w:iCs/>
            <w:noProof/>
            <w:sz w:val="20"/>
            <w:szCs w:val="20"/>
          </w:rPr>
          <w:t>4.1</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Genel</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5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5</w:t>
        </w:r>
        <w:r w:rsidR="00CF7DE0" w:rsidRPr="00EF6358">
          <w:rPr>
            <w:i/>
            <w:iCs/>
            <w:noProof/>
            <w:webHidden/>
            <w:sz w:val="20"/>
            <w:szCs w:val="20"/>
          </w:rPr>
          <w:fldChar w:fldCharType="end"/>
        </w:r>
      </w:hyperlink>
    </w:p>
    <w:p w14:paraId="633D4ED3" w14:textId="6A04B7A9" w:rsidR="00CF7DE0" w:rsidRPr="00EF6358" w:rsidRDefault="006B4EF6">
      <w:pPr>
        <w:pStyle w:val="T2"/>
        <w:rPr>
          <w:rFonts w:asciiTheme="minorHAnsi" w:eastAsiaTheme="minorEastAsia" w:hAnsiTheme="minorHAnsi" w:cstheme="minorBidi"/>
          <w:i/>
          <w:iCs/>
          <w:noProof/>
          <w:sz w:val="20"/>
          <w:szCs w:val="20"/>
          <w:lang w:eastAsia="tr-TR"/>
        </w:rPr>
      </w:pPr>
      <w:hyperlink w:anchor="_Toc56607136" w:history="1">
        <w:r w:rsidR="00CF7DE0" w:rsidRPr="00EF6358">
          <w:rPr>
            <w:rStyle w:val="Kpr"/>
            <w:i/>
            <w:iCs/>
            <w:noProof/>
            <w:sz w:val="20"/>
            <w:szCs w:val="20"/>
          </w:rPr>
          <w:t>4.2</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İş Paketlerine İlişkin Faaliyetler</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6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7</w:t>
        </w:r>
        <w:r w:rsidR="00CF7DE0" w:rsidRPr="00EF6358">
          <w:rPr>
            <w:i/>
            <w:iCs/>
            <w:noProof/>
            <w:webHidden/>
            <w:sz w:val="20"/>
            <w:szCs w:val="20"/>
          </w:rPr>
          <w:fldChar w:fldCharType="end"/>
        </w:r>
      </w:hyperlink>
    </w:p>
    <w:p w14:paraId="4205E558" w14:textId="668A5F48" w:rsidR="00CF7DE0" w:rsidRPr="00EF6358" w:rsidRDefault="006B4EF6">
      <w:pPr>
        <w:pStyle w:val="T3"/>
        <w:rPr>
          <w:rFonts w:asciiTheme="minorHAnsi" w:eastAsiaTheme="minorEastAsia" w:hAnsiTheme="minorHAnsi" w:cstheme="minorBidi"/>
          <w:i/>
          <w:iCs/>
          <w:sz w:val="20"/>
          <w:szCs w:val="20"/>
          <w:lang w:eastAsia="tr-TR"/>
        </w:rPr>
      </w:pPr>
      <w:hyperlink w:anchor="_Toc56607143" w:history="1">
        <w:r w:rsidR="00CF7DE0" w:rsidRPr="00EF6358">
          <w:rPr>
            <w:rStyle w:val="Kpr"/>
            <w:i/>
            <w:iCs/>
            <w:sz w:val="20"/>
            <w:szCs w:val="20"/>
          </w:rPr>
          <w:t>4.2.1.</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Elektronik</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7</w:t>
        </w:r>
        <w:r w:rsidR="00CF7DE0" w:rsidRPr="00EF6358">
          <w:rPr>
            <w:i/>
            <w:iCs/>
            <w:webHidden/>
            <w:sz w:val="20"/>
            <w:szCs w:val="20"/>
          </w:rPr>
          <w:fldChar w:fldCharType="end"/>
        </w:r>
      </w:hyperlink>
    </w:p>
    <w:p w14:paraId="773C41FF" w14:textId="05EFFAB1" w:rsidR="00CF7DE0" w:rsidRPr="00EF6358" w:rsidRDefault="006B4EF6">
      <w:pPr>
        <w:pStyle w:val="T4"/>
        <w:rPr>
          <w:rFonts w:asciiTheme="minorHAnsi" w:eastAsiaTheme="minorEastAsia" w:hAnsiTheme="minorHAnsi" w:cstheme="minorBidi"/>
          <w:i/>
          <w:iCs/>
          <w:sz w:val="20"/>
          <w:szCs w:val="20"/>
          <w:lang w:eastAsia="tr-TR"/>
        </w:rPr>
      </w:pPr>
      <w:hyperlink w:anchor="_Toc56607144" w:history="1">
        <w:r w:rsidR="00CF7DE0" w:rsidRPr="00EF6358">
          <w:rPr>
            <w:rStyle w:val="Kpr"/>
            <w:bCs/>
            <w:i/>
            <w:iCs/>
            <w:sz w:val="20"/>
            <w:szCs w:val="20"/>
            <w14:scene3d>
              <w14:camera w14:prst="orthographicFront"/>
              <w14:lightRig w14:rig="threePt" w14:dir="t">
                <w14:rot w14:lat="0" w14:lon="0" w14:rev="0"/>
              </w14:lightRig>
            </w14:scene3d>
          </w:rPr>
          <w:t>4.2.1.1.</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Elektronik Tasarım Çalışmaları</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4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7</w:t>
        </w:r>
        <w:r w:rsidR="00CF7DE0" w:rsidRPr="00EF6358">
          <w:rPr>
            <w:i/>
            <w:iCs/>
            <w:webHidden/>
            <w:sz w:val="20"/>
            <w:szCs w:val="20"/>
          </w:rPr>
          <w:fldChar w:fldCharType="end"/>
        </w:r>
      </w:hyperlink>
    </w:p>
    <w:p w14:paraId="5DBCDC74" w14:textId="367E92FD" w:rsidR="00CF7DE0" w:rsidRPr="00EF6358" w:rsidRDefault="006B4EF6">
      <w:pPr>
        <w:pStyle w:val="T2"/>
        <w:rPr>
          <w:rFonts w:asciiTheme="minorHAnsi" w:eastAsiaTheme="minorEastAsia" w:hAnsiTheme="minorHAnsi" w:cstheme="minorBidi"/>
          <w:i/>
          <w:iCs/>
          <w:noProof/>
          <w:sz w:val="20"/>
          <w:szCs w:val="20"/>
          <w:lang w:eastAsia="tr-TR"/>
        </w:rPr>
      </w:pPr>
      <w:hyperlink w:anchor="_Toc56607145" w:history="1">
        <w:r w:rsidR="00CF7DE0" w:rsidRPr="00EF6358">
          <w:rPr>
            <w:rStyle w:val="Kpr"/>
            <w:i/>
            <w:iCs/>
            <w:noProof/>
            <w:sz w:val="20"/>
            <w:szCs w:val="20"/>
          </w:rPr>
          <w:t>4.3</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Elektronik Tasarım Çalışmaları</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45 \h </w:instrText>
        </w:r>
        <w:r w:rsidR="00CF7DE0" w:rsidRPr="00EF6358">
          <w:rPr>
            <w:i/>
            <w:iCs/>
            <w:noProof/>
            <w:webHidden/>
            <w:sz w:val="20"/>
            <w:szCs w:val="20"/>
          </w:rPr>
        </w:r>
        <w:r w:rsidR="00CF7DE0" w:rsidRPr="00EF6358">
          <w:rPr>
            <w:i/>
            <w:iCs/>
            <w:noProof/>
            <w:webHidden/>
            <w:sz w:val="20"/>
            <w:szCs w:val="20"/>
          </w:rPr>
          <w:fldChar w:fldCharType="separate"/>
        </w:r>
        <w:r w:rsidR="002A1E52">
          <w:rPr>
            <w:b/>
            <w:bCs/>
            <w:i/>
            <w:iCs/>
            <w:noProof/>
            <w:webHidden/>
            <w:sz w:val="20"/>
            <w:szCs w:val="20"/>
          </w:rPr>
          <w:t>Hata! Yer işareti tanımlanmamış.</w:t>
        </w:r>
        <w:r w:rsidR="00CF7DE0" w:rsidRPr="00EF6358">
          <w:rPr>
            <w:i/>
            <w:iCs/>
            <w:noProof/>
            <w:webHidden/>
            <w:sz w:val="20"/>
            <w:szCs w:val="20"/>
          </w:rPr>
          <w:fldChar w:fldCharType="end"/>
        </w:r>
      </w:hyperlink>
    </w:p>
    <w:p w14:paraId="3162420E" w14:textId="2EE50E5B" w:rsidR="00CF7DE0" w:rsidRPr="00EF6358" w:rsidRDefault="006B4EF6">
      <w:pPr>
        <w:pStyle w:val="T2"/>
        <w:rPr>
          <w:rFonts w:asciiTheme="minorHAnsi" w:eastAsiaTheme="minorEastAsia" w:hAnsiTheme="minorHAnsi" w:cstheme="minorBidi"/>
          <w:i/>
          <w:iCs/>
          <w:noProof/>
          <w:sz w:val="20"/>
          <w:szCs w:val="20"/>
          <w:lang w:eastAsia="tr-TR"/>
        </w:rPr>
      </w:pPr>
      <w:hyperlink w:anchor="_Toc56607146" w:history="1">
        <w:r w:rsidR="00CF7DE0" w:rsidRPr="00EF6358">
          <w:rPr>
            <w:rStyle w:val="Kpr"/>
            <w:i/>
            <w:iCs/>
            <w:noProof/>
            <w:sz w:val="20"/>
            <w:szCs w:val="20"/>
          </w:rPr>
          <w:t>4.4</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Gelecek Dönem Planı</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46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27</w:t>
        </w:r>
        <w:r w:rsidR="00CF7DE0" w:rsidRPr="00EF6358">
          <w:rPr>
            <w:i/>
            <w:iCs/>
            <w:noProof/>
            <w:webHidden/>
            <w:sz w:val="20"/>
            <w:szCs w:val="20"/>
          </w:rPr>
          <w:fldChar w:fldCharType="end"/>
        </w:r>
      </w:hyperlink>
    </w:p>
    <w:p w14:paraId="218CECDA" w14:textId="3D314398" w:rsidR="00CF7DE0" w:rsidRPr="00EF6358" w:rsidRDefault="006B4EF6">
      <w:pPr>
        <w:pStyle w:val="T2"/>
        <w:rPr>
          <w:rFonts w:asciiTheme="minorHAnsi" w:eastAsiaTheme="minorEastAsia" w:hAnsiTheme="minorHAnsi" w:cstheme="minorBidi"/>
          <w:i/>
          <w:iCs/>
          <w:noProof/>
          <w:sz w:val="20"/>
          <w:szCs w:val="20"/>
          <w:lang w:eastAsia="tr-TR"/>
        </w:rPr>
      </w:pPr>
      <w:hyperlink w:anchor="_Toc56607147" w:history="1">
        <w:r w:rsidR="00CF7DE0" w:rsidRPr="00EF6358">
          <w:rPr>
            <w:rStyle w:val="Kpr"/>
            <w:i/>
            <w:iCs/>
            <w:noProof/>
            <w:sz w:val="20"/>
            <w:szCs w:val="20"/>
          </w:rPr>
          <w:t>4.5</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Yazılım Tasarım Çalışmaları</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47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28</w:t>
        </w:r>
        <w:r w:rsidR="00CF7DE0" w:rsidRPr="00EF6358">
          <w:rPr>
            <w:i/>
            <w:iCs/>
            <w:noProof/>
            <w:webHidden/>
            <w:sz w:val="20"/>
            <w:szCs w:val="20"/>
          </w:rPr>
          <w:fldChar w:fldCharType="end"/>
        </w:r>
      </w:hyperlink>
    </w:p>
    <w:p w14:paraId="366731E6" w14:textId="28FC9E42" w:rsidR="00CF7DE0" w:rsidRPr="00EF6358" w:rsidRDefault="006B4EF6">
      <w:pPr>
        <w:pStyle w:val="T4"/>
        <w:rPr>
          <w:rFonts w:asciiTheme="minorHAnsi" w:eastAsiaTheme="minorEastAsia" w:hAnsiTheme="minorHAnsi" w:cstheme="minorBidi"/>
          <w:i/>
          <w:iCs/>
          <w:sz w:val="20"/>
          <w:szCs w:val="20"/>
          <w:lang w:eastAsia="tr-TR"/>
        </w:rPr>
      </w:pPr>
      <w:hyperlink w:anchor="_Toc56607148" w:history="1">
        <w:r w:rsidR="00CF7DE0" w:rsidRPr="00EF6358">
          <w:rPr>
            <w:rStyle w:val="Kpr"/>
            <w:bCs/>
            <w:i/>
            <w:iCs/>
            <w:sz w:val="20"/>
            <w:szCs w:val="20"/>
            <w14:scene3d>
              <w14:camera w14:prst="orthographicFront"/>
              <w14:lightRig w14:rig="threePt" w14:dir="t">
                <w14:rot w14:lat="0" w14:lon="0" w14:rev="0"/>
              </w14:lightRig>
            </w14:scene3d>
          </w:rPr>
          <w:t>4.2.1.2.</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Yapılan Toplantılar ve Alınan Karar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8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8</w:t>
        </w:r>
        <w:r w:rsidR="00CF7DE0" w:rsidRPr="00EF6358">
          <w:rPr>
            <w:i/>
            <w:iCs/>
            <w:webHidden/>
            <w:sz w:val="20"/>
            <w:szCs w:val="20"/>
          </w:rPr>
          <w:fldChar w:fldCharType="end"/>
        </w:r>
      </w:hyperlink>
    </w:p>
    <w:p w14:paraId="2FF22211" w14:textId="63471CEC" w:rsidR="00CF7DE0" w:rsidRPr="00EF6358" w:rsidRDefault="006B4EF6">
      <w:pPr>
        <w:pStyle w:val="T4"/>
        <w:rPr>
          <w:rFonts w:asciiTheme="minorHAnsi" w:eastAsiaTheme="minorEastAsia" w:hAnsiTheme="minorHAnsi" w:cstheme="minorBidi"/>
          <w:i/>
          <w:iCs/>
          <w:sz w:val="20"/>
          <w:szCs w:val="20"/>
          <w:lang w:eastAsia="tr-TR"/>
        </w:rPr>
      </w:pPr>
      <w:hyperlink w:anchor="_Toc56607149" w:history="1">
        <w:r w:rsidR="00CF7DE0" w:rsidRPr="00EF6358">
          <w:rPr>
            <w:rStyle w:val="Kpr"/>
            <w:bCs/>
            <w:i/>
            <w:iCs/>
            <w:sz w:val="20"/>
            <w:szCs w:val="20"/>
            <w14:scene3d>
              <w14:camera w14:prst="orthographicFront"/>
              <w14:lightRig w14:rig="threePt" w14:dir="t">
                <w14:rot w14:lat="0" w14:lon="0" w14:rev="0"/>
              </w14:lightRig>
            </w14:scene3d>
          </w:rPr>
          <w:t>4.2.1.3.</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Gecikmiş Proje Çıktıları ve Gecikme Süreleri ile Alınan Önlemle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9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9</w:t>
        </w:r>
        <w:r w:rsidR="00CF7DE0" w:rsidRPr="00EF6358">
          <w:rPr>
            <w:i/>
            <w:iCs/>
            <w:webHidden/>
            <w:sz w:val="20"/>
            <w:szCs w:val="20"/>
          </w:rPr>
          <w:fldChar w:fldCharType="end"/>
        </w:r>
      </w:hyperlink>
    </w:p>
    <w:p w14:paraId="7711B406" w14:textId="7F9E9307" w:rsidR="00CF7DE0" w:rsidRPr="00EF6358" w:rsidRDefault="006B4EF6">
      <w:pPr>
        <w:pStyle w:val="T3"/>
        <w:rPr>
          <w:rFonts w:asciiTheme="minorHAnsi" w:eastAsiaTheme="minorEastAsia" w:hAnsiTheme="minorHAnsi" w:cstheme="minorBidi"/>
          <w:i/>
          <w:iCs/>
          <w:sz w:val="20"/>
          <w:szCs w:val="20"/>
          <w:lang w:eastAsia="tr-TR"/>
        </w:rPr>
      </w:pPr>
      <w:hyperlink w:anchor="_Toc56607150" w:history="1">
        <w:r w:rsidR="00CF7DE0" w:rsidRPr="00EF6358">
          <w:rPr>
            <w:rStyle w:val="Kpr"/>
            <w:i/>
            <w:iCs/>
            <w:sz w:val="20"/>
            <w:szCs w:val="20"/>
          </w:rPr>
          <w:t>4.2.2.</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Mekanik</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0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9</w:t>
        </w:r>
        <w:r w:rsidR="00CF7DE0" w:rsidRPr="00EF6358">
          <w:rPr>
            <w:i/>
            <w:iCs/>
            <w:webHidden/>
            <w:sz w:val="20"/>
            <w:szCs w:val="20"/>
          </w:rPr>
          <w:fldChar w:fldCharType="end"/>
        </w:r>
      </w:hyperlink>
    </w:p>
    <w:p w14:paraId="7D343FD0" w14:textId="79B7E540" w:rsidR="00CF7DE0" w:rsidRPr="00EF6358" w:rsidRDefault="006B4EF6">
      <w:pPr>
        <w:pStyle w:val="T4"/>
        <w:rPr>
          <w:rFonts w:asciiTheme="minorHAnsi" w:eastAsiaTheme="minorEastAsia" w:hAnsiTheme="minorHAnsi" w:cstheme="minorBidi"/>
          <w:i/>
          <w:iCs/>
          <w:sz w:val="20"/>
          <w:szCs w:val="20"/>
          <w:lang w:eastAsia="tr-TR"/>
        </w:rPr>
      </w:pPr>
      <w:hyperlink w:anchor="_Toc56607151" w:history="1">
        <w:r w:rsidR="00CF7DE0" w:rsidRPr="00EF6358">
          <w:rPr>
            <w:rStyle w:val="Kpr"/>
            <w:bCs/>
            <w:i/>
            <w:iCs/>
            <w:sz w:val="20"/>
            <w:szCs w:val="20"/>
            <w14:scene3d>
              <w14:camera w14:prst="orthographicFront"/>
              <w14:lightRig w14:rig="threePt" w14:dir="t">
                <w14:rot w14:lat="0" w14:lon="0" w14:rev="0"/>
              </w14:lightRig>
            </w14:scene3d>
          </w:rPr>
          <w:t>4.2.2.1.</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Mekanik Tasarım Çalışmaları</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1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9</w:t>
        </w:r>
        <w:r w:rsidR="00CF7DE0" w:rsidRPr="00EF6358">
          <w:rPr>
            <w:i/>
            <w:iCs/>
            <w:webHidden/>
            <w:sz w:val="20"/>
            <w:szCs w:val="20"/>
          </w:rPr>
          <w:fldChar w:fldCharType="end"/>
        </w:r>
      </w:hyperlink>
    </w:p>
    <w:p w14:paraId="588115A8" w14:textId="7A3CE95C" w:rsidR="00CF7DE0" w:rsidRPr="00EF6358" w:rsidRDefault="006B4EF6">
      <w:pPr>
        <w:pStyle w:val="T4"/>
        <w:rPr>
          <w:rFonts w:asciiTheme="minorHAnsi" w:eastAsiaTheme="minorEastAsia" w:hAnsiTheme="minorHAnsi" w:cstheme="minorBidi"/>
          <w:i/>
          <w:iCs/>
          <w:sz w:val="20"/>
          <w:szCs w:val="20"/>
          <w:lang w:eastAsia="tr-TR"/>
        </w:rPr>
      </w:pPr>
      <w:hyperlink w:anchor="_Toc56607152" w:history="1">
        <w:r w:rsidR="00CF7DE0" w:rsidRPr="00EF6358">
          <w:rPr>
            <w:rStyle w:val="Kpr"/>
            <w:bCs/>
            <w:i/>
            <w:iCs/>
            <w:sz w:val="20"/>
            <w:szCs w:val="20"/>
            <w14:scene3d>
              <w14:camera w14:prst="orthographicFront"/>
              <w14:lightRig w14:rig="threePt" w14:dir="t">
                <w14:rot w14:lat="0" w14:lon="0" w14:rev="0"/>
              </w14:lightRig>
            </w14:scene3d>
          </w:rPr>
          <w:t>4.2.2.2.</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Gelecek Dönem Planı</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2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2</w:t>
        </w:r>
        <w:r w:rsidR="00CF7DE0" w:rsidRPr="00EF6358">
          <w:rPr>
            <w:i/>
            <w:iCs/>
            <w:webHidden/>
            <w:sz w:val="20"/>
            <w:szCs w:val="20"/>
          </w:rPr>
          <w:fldChar w:fldCharType="end"/>
        </w:r>
      </w:hyperlink>
    </w:p>
    <w:p w14:paraId="6B28BB0D" w14:textId="37C713B3" w:rsidR="00CF7DE0" w:rsidRPr="00EF6358" w:rsidRDefault="006B4EF6">
      <w:pPr>
        <w:pStyle w:val="T1"/>
        <w:rPr>
          <w:rFonts w:asciiTheme="minorHAnsi" w:eastAsiaTheme="minorEastAsia" w:hAnsiTheme="minorHAnsi" w:cstheme="minorBidi"/>
          <w:i/>
          <w:iCs/>
          <w:sz w:val="20"/>
          <w:szCs w:val="20"/>
          <w:lang w:eastAsia="tr-TR"/>
        </w:rPr>
      </w:pPr>
      <w:hyperlink w:anchor="_Toc56607153" w:history="1">
        <w:r w:rsidR="00CF7DE0" w:rsidRPr="00EF6358">
          <w:rPr>
            <w:rStyle w:val="Kpr"/>
            <w:bCs/>
            <w:i/>
            <w:iCs/>
            <w:sz w:val="20"/>
            <w:szCs w:val="20"/>
          </w:rPr>
          <w:t>5.</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RİSKLERİN DURUMU</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3</w:t>
        </w:r>
        <w:r w:rsidR="00CF7DE0" w:rsidRPr="00EF6358">
          <w:rPr>
            <w:i/>
            <w:iCs/>
            <w:webHidden/>
            <w:sz w:val="20"/>
            <w:szCs w:val="20"/>
          </w:rPr>
          <w:fldChar w:fldCharType="end"/>
        </w:r>
      </w:hyperlink>
    </w:p>
    <w:p w14:paraId="149CC694" w14:textId="4F0F8AD3" w:rsidR="00CF7DE0" w:rsidRPr="00EF6358" w:rsidRDefault="006B4EF6">
      <w:pPr>
        <w:pStyle w:val="T1"/>
        <w:rPr>
          <w:rFonts w:asciiTheme="minorHAnsi" w:eastAsiaTheme="minorEastAsia" w:hAnsiTheme="minorHAnsi" w:cstheme="minorBidi"/>
          <w:i/>
          <w:iCs/>
          <w:sz w:val="20"/>
          <w:szCs w:val="20"/>
          <w:lang w:eastAsia="tr-TR"/>
        </w:rPr>
      </w:pPr>
      <w:hyperlink w:anchor="_Toc56607154" w:history="1">
        <w:r w:rsidR="00CF7DE0" w:rsidRPr="00EF6358">
          <w:rPr>
            <w:rStyle w:val="Kpr"/>
            <w:bCs/>
            <w:i/>
            <w:iCs/>
            <w:sz w:val="20"/>
            <w:szCs w:val="20"/>
          </w:rPr>
          <w:t>6.</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SÖZLEŞME KAPSAMINDA TESLİM EDİLECEK DOKÜMAN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4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3</w:t>
        </w:r>
        <w:r w:rsidR="00CF7DE0" w:rsidRPr="00EF6358">
          <w:rPr>
            <w:i/>
            <w:iCs/>
            <w:webHidden/>
            <w:sz w:val="20"/>
            <w:szCs w:val="20"/>
          </w:rPr>
          <w:fldChar w:fldCharType="end"/>
        </w:r>
      </w:hyperlink>
    </w:p>
    <w:p w14:paraId="5D7AE21F" w14:textId="19CA3BCE" w:rsidR="00CF7DE0" w:rsidRPr="00EF6358" w:rsidRDefault="006B4EF6">
      <w:pPr>
        <w:pStyle w:val="T1"/>
        <w:rPr>
          <w:rFonts w:asciiTheme="minorHAnsi" w:eastAsiaTheme="minorEastAsia" w:hAnsiTheme="minorHAnsi" w:cstheme="minorBidi"/>
          <w:i/>
          <w:iCs/>
          <w:sz w:val="20"/>
          <w:szCs w:val="20"/>
          <w:lang w:eastAsia="tr-TR"/>
        </w:rPr>
      </w:pPr>
      <w:hyperlink w:anchor="_Toc56607155" w:history="1">
        <w:r w:rsidR="00CF7DE0" w:rsidRPr="00EF6358">
          <w:rPr>
            <w:rStyle w:val="Kpr"/>
            <w:bCs/>
            <w:i/>
            <w:iCs/>
            <w:sz w:val="20"/>
            <w:szCs w:val="20"/>
          </w:rPr>
          <w:t>7.</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PROJE TAKVİMİ</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5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4</w:t>
        </w:r>
        <w:r w:rsidR="00CF7DE0" w:rsidRPr="00EF6358">
          <w:rPr>
            <w:i/>
            <w:iCs/>
            <w:webHidden/>
            <w:sz w:val="20"/>
            <w:szCs w:val="20"/>
          </w:rPr>
          <w:fldChar w:fldCharType="end"/>
        </w:r>
      </w:hyperlink>
    </w:p>
    <w:p w14:paraId="4E41AE9B" w14:textId="063A915B" w:rsidR="00CF7DE0" w:rsidRPr="00EF6358" w:rsidRDefault="006B4EF6">
      <w:pPr>
        <w:pStyle w:val="T1"/>
        <w:rPr>
          <w:rFonts w:asciiTheme="minorHAnsi" w:eastAsiaTheme="minorEastAsia" w:hAnsiTheme="minorHAnsi" w:cstheme="minorBidi"/>
          <w:i/>
          <w:iCs/>
          <w:sz w:val="20"/>
          <w:szCs w:val="20"/>
          <w:lang w:eastAsia="tr-TR"/>
        </w:rPr>
      </w:pPr>
      <w:hyperlink w:anchor="_Toc56607156" w:history="1">
        <w:r w:rsidR="00CF7DE0" w:rsidRPr="00EF6358">
          <w:rPr>
            <w:rStyle w:val="Kpr"/>
            <w:bCs/>
            <w:i/>
            <w:iCs/>
            <w:sz w:val="20"/>
            <w:szCs w:val="20"/>
          </w:rPr>
          <w:t>8.</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İDARİ VE MALİ HUSUS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6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6</w:t>
        </w:r>
        <w:r w:rsidR="00CF7DE0" w:rsidRPr="00EF6358">
          <w:rPr>
            <w:i/>
            <w:iCs/>
            <w:webHidden/>
            <w:sz w:val="20"/>
            <w:szCs w:val="20"/>
          </w:rPr>
          <w:fldChar w:fldCharType="end"/>
        </w:r>
      </w:hyperlink>
    </w:p>
    <w:p w14:paraId="3F621304" w14:textId="2CF26B45" w:rsidR="00CF7DE0" w:rsidRPr="00EF6358" w:rsidRDefault="006B4EF6">
      <w:pPr>
        <w:pStyle w:val="T1"/>
        <w:rPr>
          <w:rFonts w:asciiTheme="minorHAnsi" w:eastAsiaTheme="minorEastAsia" w:hAnsiTheme="minorHAnsi" w:cstheme="minorBidi"/>
          <w:i/>
          <w:iCs/>
          <w:sz w:val="20"/>
          <w:szCs w:val="20"/>
          <w:lang w:eastAsia="tr-TR"/>
        </w:rPr>
      </w:pPr>
      <w:hyperlink w:anchor="_Toc56607165" w:history="1">
        <w:r w:rsidR="00CF7DE0" w:rsidRPr="00EF6358">
          <w:rPr>
            <w:rStyle w:val="Kpr"/>
            <w:bCs/>
            <w:i/>
            <w:iCs/>
            <w:sz w:val="20"/>
            <w:szCs w:val="20"/>
          </w:rPr>
          <w:t>8.1.</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İdari Husus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65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6</w:t>
        </w:r>
        <w:r w:rsidR="00CF7DE0" w:rsidRPr="00EF6358">
          <w:rPr>
            <w:i/>
            <w:iCs/>
            <w:webHidden/>
            <w:sz w:val="20"/>
            <w:szCs w:val="20"/>
          </w:rPr>
          <w:fldChar w:fldCharType="end"/>
        </w:r>
      </w:hyperlink>
    </w:p>
    <w:p w14:paraId="308064A2" w14:textId="7A4ADD62" w:rsidR="00CF7DE0" w:rsidRPr="00EF6358" w:rsidRDefault="006B4EF6">
      <w:pPr>
        <w:pStyle w:val="T1"/>
        <w:rPr>
          <w:rFonts w:asciiTheme="minorHAnsi" w:eastAsiaTheme="minorEastAsia" w:hAnsiTheme="minorHAnsi" w:cstheme="minorBidi"/>
          <w:i/>
          <w:iCs/>
          <w:sz w:val="20"/>
          <w:szCs w:val="20"/>
          <w:lang w:eastAsia="tr-TR"/>
        </w:rPr>
      </w:pPr>
      <w:hyperlink w:anchor="_Toc56607166" w:history="1">
        <w:r w:rsidR="00CF7DE0" w:rsidRPr="00EF6358">
          <w:rPr>
            <w:rStyle w:val="Kpr"/>
            <w:bCs/>
            <w:i/>
            <w:iCs/>
            <w:sz w:val="20"/>
            <w:szCs w:val="20"/>
          </w:rPr>
          <w:t>8.2.</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Mali Hususlar (Ödeme Durumları, Alt Yüklenici Ödemeleri vb.)</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66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9</w:t>
        </w:r>
        <w:r w:rsidR="00CF7DE0" w:rsidRPr="00EF6358">
          <w:rPr>
            <w:i/>
            <w:iCs/>
            <w:webHidden/>
            <w:sz w:val="20"/>
            <w:szCs w:val="20"/>
          </w:rPr>
          <w:fldChar w:fldCharType="end"/>
        </w:r>
      </w:hyperlink>
    </w:p>
    <w:p w14:paraId="0EB7FE0F" w14:textId="742EE5AB" w:rsidR="00666061" w:rsidRPr="00202DC8" w:rsidRDefault="00D63BF2" w:rsidP="003B52DB">
      <w:pPr>
        <w:rPr>
          <w:rFonts w:cs="Arial"/>
        </w:rPr>
      </w:pPr>
      <w:r w:rsidRPr="00CF7DE0">
        <w:rPr>
          <w:rFonts w:cs="Arial"/>
          <w:i/>
          <w:iCs/>
          <w:noProof/>
          <w:sz w:val="20"/>
          <w:szCs w:val="20"/>
          <w:lang w:eastAsia="en-US"/>
        </w:rPr>
        <w:fldChar w:fldCharType="end"/>
      </w:r>
      <w:commentRangeEnd w:id="6"/>
      <w:r w:rsidR="00570959">
        <w:rPr>
          <w:rStyle w:val="AklamaBavurusu"/>
        </w:rPr>
        <w:commentReference w:id="6"/>
      </w:r>
      <w:commentRangeEnd w:id="7"/>
      <w:r w:rsidR="00CA5E29">
        <w:rPr>
          <w:rStyle w:val="AklamaBavurusu"/>
        </w:rPr>
        <w:commentReference w:id="7"/>
      </w:r>
    </w:p>
    <w:p w14:paraId="0B056C41" w14:textId="2F4A9AF9" w:rsidR="003B52DB" w:rsidRPr="008725E8" w:rsidRDefault="000408B0" w:rsidP="003B52DB">
      <w:pPr>
        <w:pStyle w:val="TBal"/>
        <w:numPr>
          <w:ilvl w:val="0"/>
          <w:numId w:val="0"/>
        </w:numPr>
        <w:spacing w:line="480" w:lineRule="auto"/>
        <w:jc w:val="center"/>
        <w:rPr>
          <w:rFonts w:cs="Arial"/>
          <w:sz w:val="20"/>
          <w:szCs w:val="20"/>
        </w:rPr>
      </w:pPr>
      <w:commentRangeStart w:id="8"/>
      <w:r w:rsidRPr="008725E8">
        <w:rPr>
          <w:rFonts w:cs="Arial"/>
          <w:sz w:val="20"/>
          <w:szCs w:val="20"/>
        </w:rPr>
        <w:lastRenderedPageBreak/>
        <w:t>ŞEKİL LİSTESİ</w:t>
      </w:r>
    </w:p>
    <w:p w14:paraId="207EC4D4" w14:textId="0BA030F6" w:rsidR="00EF6358" w:rsidRPr="00EF6358" w:rsidRDefault="003B52DB">
      <w:pPr>
        <w:pStyle w:val="ekillerTablosu"/>
        <w:tabs>
          <w:tab w:val="right" w:leader="dot" w:pos="9074"/>
        </w:tabs>
        <w:rPr>
          <w:rFonts w:asciiTheme="minorHAnsi" w:eastAsiaTheme="minorEastAsia" w:hAnsiTheme="minorHAnsi" w:cstheme="minorBidi"/>
          <w:iCs/>
          <w:noProof/>
          <w:sz w:val="20"/>
          <w:szCs w:val="20"/>
          <w:lang w:eastAsia="tr-TR"/>
        </w:rPr>
      </w:pPr>
      <w:r w:rsidRPr="00EF6358">
        <w:rPr>
          <w:rFonts w:cs="Arial"/>
          <w:iCs/>
          <w:color w:val="943634"/>
          <w:sz w:val="20"/>
          <w:szCs w:val="20"/>
        </w:rPr>
        <w:fldChar w:fldCharType="begin"/>
      </w:r>
      <w:r w:rsidRPr="00EF6358">
        <w:rPr>
          <w:rFonts w:cs="Arial"/>
          <w:iCs/>
          <w:color w:val="943634"/>
          <w:sz w:val="20"/>
          <w:szCs w:val="20"/>
        </w:rPr>
        <w:instrText xml:space="preserve"> TOC \h \z \c "Şekil" </w:instrText>
      </w:r>
      <w:r w:rsidRPr="00EF6358">
        <w:rPr>
          <w:rFonts w:cs="Arial"/>
          <w:iCs/>
          <w:color w:val="943634"/>
          <w:sz w:val="20"/>
          <w:szCs w:val="20"/>
        </w:rPr>
        <w:fldChar w:fldCharType="separate"/>
      </w:r>
      <w:hyperlink w:anchor="_Toc56607817" w:history="1">
        <w:r w:rsidR="00EF6358" w:rsidRPr="00EF6358">
          <w:rPr>
            <w:rStyle w:val="Kpr"/>
            <w:iCs/>
            <w:noProof/>
            <w:sz w:val="20"/>
            <w:szCs w:val="20"/>
          </w:rPr>
          <w:t>Şekil 1.2</w:t>
        </w:r>
        <w:r w:rsidR="00EF6358" w:rsidRPr="00EF6358">
          <w:rPr>
            <w:rStyle w:val="Kpr"/>
            <w:iCs/>
            <w:noProof/>
            <w:sz w:val="20"/>
            <w:szCs w:val="20"/>
          </w:rPr>
          <w:noBreakHyphen/>
          <w:t xml:space="preserve">1 </w:t>
        </w:r>
        <w:r w:rsidR="00EF6358" w:rsidRPr="00EF6358">
          <w:rPr>
            <w:rStyle w:val="Kpr"/>
            <w:bCs/>
            <w:iCs/>
            <w:noProof/>
            <w:sz w:val="20"/>
            <w:szCs w:val="20"/>
          </w:rPr>
          <w:t>Sistem bileşenlerinin birbiri ile olan ilişkisinin temsili gösterim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17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11</w:t>
        </w:r>
        <w:r w:rsidR="00EF6358" w:rsidRPr="00EF6358">
          <w:rPr>
            <w:iCs/>
            <w:noProof/>
            <w:webHidden/>
            <w:sz w:val="20"/>
            <w:szCs w:val="20"/>
          </w:rPr>
          <w:fldChar w:fldCharType="end"/>
        </w:r>
      </w:hyperlink>
    </w:p>
    <w:p w14:paraId="3A51C764" w14:textId="09E145DF"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18" w:history="1">
        <w:r w:rsidR="00EF6358" w:rsidRPr="00EF6358">
          <w:rPr>
            <w:rStyle w:val="Kpr"/>
            <w:iCs/>
            <w:noProof/>
            <w:sz w:val="20"/>
            <w:szCs w:val="20"/>
          </w:rPr>
          <w:t>Şekil 4.2</w:t>
        </w:r>
        <w:r w:rsidR="00EF6358" w:rsidRPr="00EF6358">
          <w:rPr>
            <w:rStyle w:val="Kpr"/>
            <w:iCs/>
            <w:noProof/>
            <w:sz w:val="20"/>
            <w:szCs w:val="20"/>
          </w:rPr>
          <w:noBreakHyphen/>
          <w:t>1 – Analog Devices EVAL-AD7768FMCZ</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18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19</w:t>
        </w:r>
        <w:r w:rsidR="00EF6358" w:rsidRPr="00EF6358">
          <w:rPr>
            <w:iCs/>
            <w:noProof/>
            <w:webHidden/>
            <w:sz w:val="20"/>
            <w:szCs w:val="20"/>
          </w:rPr>
          <w:fldChar w:fldCharType="end"/>
        </w:r>
      </w:hyperlink>
    </w:p>
    <w:p w14:paraId="6E5B2104" w14:textId="60585DC1"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19" w:history="1">
        <w:r w:rsidR="00EF6358" w:rsidRPr="00EF6358">
          <w:rPr>
            <w:rStyle w:val="Kpr"/>
            <w:iCs/>
            <w:noProof/>
            <w:sz w:val="20"/>
            <w:szCs w:val="20"/>
          </w:rPr>
          <w:t>Şekil 4.2</w:t>
        </w:r>
        <w:r w:rsidR="00EF6358" w:rsidRPr="00EF6358">
          <w:rPr>
            <w:rStyle w:val="Kpr"/>
            <w:iCs/>
            <w:noProof/>
            <w:sz w:val="20"/>
            <w:szCs w:val="20"/>
          </w:rPr>
          <w:noBreakHyphen/>
          <w:t>2 – Texas Instruments ADS1278 EVM</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19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0</w:t>
        </w:r>
        <w:r w:rsidR="00EF6358" w:rsidRPr="00EF6358">
          <w:rPr>
            <w:iCs/>
            <w:noProof/>
            <w:webHidden/>
            <w:sz w:val="20"/>
            <w:szCs w:val="20"/>
          </w:rPr>
          <w:fldChar w:fldCharType="end"/>
        </w:r>
      </w:hyperlink>
    </w:p>
    <w:p w14:paraId="390E808D" w14:textId="71F674B0"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0" w:history="1">
        <w:r w:rsidR="00EF6358" w:rsidRPr="00EF6358">
          <w:rPr>
            <w:rStyle w:val="Kpr"/>
            <w:iCs/>
            <w:noProof/>
            <w:sz w:val="20"/>
            <w:szCs w:val="20"/>
          </w:rPr>
          <w:t>Şekil 4.2</w:t>
        </w:r>
        <w:r w:rsidR="00EF6358" w:rsidRPr="00EF6358">
          <w:rPr>
            <w:rStyle w:val="Kpr"/>
            <w:iCs/>
            <w:noProof/>
            <w:sz w:val="20"/>
            <w:szCs w:val="20"/>
          </w:rPr>
          <w:noBreakHyphen/>
          <w:t>3 – Texas Instruments ADCPro arayüz yazılım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0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1</w:t>
        </w:r>
        <w:r w:rsidR="00EF6358" w:rsidRPr="00EF6358">
          <w:rPr>
            <w:iCs/>
            <w:noProof/>
            <w:webHidden/>
            <w:sz w:val="20"/>
            <w:szCs w:val="20"/>
          </w:rPr>
          <w:fldChar w:fldCharType="end"/>
        </w:r>
      </w:hyperlink>
    </w:p>
    <w:p w14:paraId="7C6682DA" w14:textId="4AA86C1E"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1" w:history="1">
        <w:r w:rsidR="00EF6358" w:rsidRPr="00EF6358">
          <w:rPr>
            <w:rStyle w:val="Kpr"/>
            <w:iCs/>
            <w:noProof/>
            <w:sz w:val="20"/>
            <w:szCs w:val="20"/>
          </w:rPr>
          <w:t>Şekil 4.2</w:t>
        </w:r>
        <w:r w:rsidR="00EF6358" w:rsidRPr="00EF6358">
          <w:rPr>
            <w:rStyle w:val="Kpr"/>
            <w:iCs/>
            <w:noProof/>
            <w:sz w:val="20"/>
            <w:szCs w:val="20"/>
          </w:rPr>
          <w:noBreakHyphen/>
          <w:t>4 – TI-ADS1278EVM ve FL3-100 manyetometre bağlantıs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1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2</w:t>
        </w:r>
        <w:r w:rsidR="00EF6358" w:rsidRPr="00EF6358">
          <w:rPr>
            <w:iCs/>
            <w:noProof/>
            <w:webHidden/>
            <w:sz w:val="20"/>
            <w:szCs w:val="20"/>
          </w:rPr>
          <w:fldChar w:fldCharType="end"/>
        </w:r>
      </w:hyperlink>
    </w:p>
    <w:p w14:paraId="03B6D90A" w14:textId="0EE6382B"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2" w:history="1">
        <w:r w:rsidR="00EF6358" w:rsidRPr="00EF6358">
          <w:rPr>
            <w:rStyle w:val="Kpr"/>
            <w:iCs/>
            <w:noProof/>
            <w:sz w:val="20"/>
            <w:szCs w:val="20"/>
          </w:rPr>
          <w:t>Şekil 4.2</w:t>
        </w:r>
        <w:r w:rsidR="00EF6358" w:rsidRPr="00EF6358">
          <w:rPr>
            <w:rStyle w:val="Kpr"/>
            <w:iCs/>
            <w:noProof/>
            <w:sz w:val="20"/>
            <w:szCs w:val="20"/>
          </w:rPr>
          <w:noBreakHyphen/>
          <w:t>5 – FL3-100 X,Y ve Z eksenlerine ait çıkışlar</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2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3</w:t>
        </w:r>
        <w:r w:rsidR="00EF6358" w:rsidRPr="00EF6358">
          <w:rPr>
            <w:iCs/>
            <w:noProof/>
            <w:webHidden/>
            <w:sz w:val="20"/>
            <w:szCs w:val="20"/>
          </w:rPr>
          <w:fldChar w:fldCharType="end"/>
        </w:r>
      </w:hyperlink>
    </w:p>
    <w:p w14:paraId="18B10138" w14:textId="3DD5F4A3"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3" w:history="1">
        <w:r w:rsidR="00EF6358" w:rsidRPr="00EF6358">
          <w:rPr>
            <w:rStyle w:val="Kpr"/>
            <w:iCs/>
            <w:noProof/>
            <w:sz w:val="20"/>
            <w:szCs w:val="20"/>
          </w:rPr>
          <w:t>Şekil 4.2</w:t>
        </w:r>
        <w:r w:rsidR="00EF6358" w:rsidRPr="00EF6358">
          <w:rPr>
            <w:rStyle w:val="Kpr"/>
            <w:iCs/>
            <w:noProof/>
            <w:sz w:val="20"/>
            <w:szCs w:val="20"/>
          </w:rPr>
          <w:noBreakHyphen/>
          <w:t>6 – FL3-100 ölçüm Sonuçlar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3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4</w:t>
        </w:r>
        <w:r w:rsidR="00EF6358" w:rsidRPr="00EF6358">
          <w:rPr>
            <w:iCs/>
            <w:noProof/>
            <w:webHidden/>
            <w:sz w:val="20"/>
            <w:szCs w:val="20"/>
          </w:rPr>
          <w:fldChar w:fldCharType="end"/>
        </w:r>
      </w:hyperlink>
    </w:p>
    <w:p w14:paraId="598877BE" w14:textId="0F2D1F49"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4" w:history="1">
        <w:r w:rsidR="00EF6358" w:rsidRPr="00EF6358">
          <w:rPr>
            <w:rStyle w:val="Kpr"/>
            <w:iCs/>
            <w:noProof/>
            <w:sz w:val="20"/>
            <w:szCs w:val="20"/>
          </w:rPr>
          <w:t>Şekil 4.2</w:t>
        </w:r>
        <w:r w:rsidR="00EF6358" w:rsidRPr="00EF6358">
          <w:rPr>
            <w:rStyle w:val="Kpr"/>
            <w:iCs/>
            <w:noProof/>
            <w:sz w:val="20"/>
            <w:szCs w:val="20"/>
          </w:rPr>
          <w:noBreakHyphen/>
          <w:t>7 – RM3100 ölçüm düzeneğ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4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5</w:t>
        </w:r>
        <w:r w:rsidR="00EF6358" w:rsidRPr="00EF6358">
          <w:rPr>
            <w:iCs/>
            <w:noProof/>
            <w:webHidden/>
            <w:sz w:val="20"/>
            <w:szCs w:val="20"/>
          </w:rPr>
          <w:fldChar w:fldCharType="end"/>
        </w:r>
      </w:hyperlink>
    </w:p>
    <w:p w14:paraId="636688EA" w14:textId="51F2234C"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5" w:history="1">
        <w:r w:rsidR="00EF6358" w:rsidRPr="00EF6358">
          <w:rPr>
            <w:rStyle w:val="Kpr"/>
            <w:iCs/>
            <w:noProof/>
            <w:sz w:val="20"/>
            <w:szCs w:val="20"/>
          </w:rPr>
          <w:t>Şekil 4.2</w:t>
        </w:r>
        <w:r w:rsidR="00EF6358" w:rsidRPr="00EF6358">
          <w:rPr>
            <w:rStyle w:val="Kpr"/>
            <w:iCs/>
            <w:noProof/>
            <w:sz w:val="20"/>
            <w:szCs w:val="20"/>
          </w:rPr>
          <w:noBreakHyphen/>
          <w:t>8 – RM3100 ölçüm sonuçlar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5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6</w:t>
        </w:r>
        <w:r w:rsidR="00EF6358" w:rsidRPr="00EF6358">
          <w:rPr>
            <w:iCs/>
            <w:noProof/>
            <w:webHidden/>
            <w:sz w:val="20"/>
            <w:szCs w:val="20"/>
          </w:rPr>
          <w:fldChar w:fldCharType="end"/>
        </w:r>
      </w:hyperlink>
    </w:p>
    <w:p w14:paraId="6F9F717D" w14:textId="45110463"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6" w:history="1">
        <w:r w:rsidR="00EF6358" w:rsidRPr="00EF6358">
          <w:rPr>
            <w:rStyle w:val="Kpr"/>
            <w:iCs/>
            <w:noProof/>
            <w:sz w:val="20"/>
            <w:szCs w:val="20"/>
          </w:rPr>
          <w:t>Şekil 4.2</w:t>
        </w:r>
        <w:r w:rsidR="00EF6358" w:rsidRPr="00EF6358">
          <w:rPr>
            <w:rStyle w:val="Kpr"/>
            <w:iCs/>
            <w:noProof/>
            <w:sz w:val="20"/>
            <w:szCs w:val="20"/>
          </w:rPr>
          <w:noBreakHyphen/>
          <w:t>9 – İşlem birimi ve sensör dış ünite iha bağlantıs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6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0</w:t>
        </w:r>
        <w:r w:rsidR="00EF6358" w:rsidRPr="00EF6358">
          <w:rPr>
            <w:iCs/>
            <w:noProof/>
            <w:webHidden/>
            <w:sz w:val="20"/>
            <w:szCs w:val="20"/>
          </w:rPr>
          <w:fldChar w:fldCharType="end"/>
        </w:r>
      </w:hyperlink>
    </w:p>
    <w:p w14:paraId="52D1CB9C" w14:textId="57507E53"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7" w:history="1">
        <w:r w:rsidR="00EF6358" w:rsidRPr="00EF6358">
          <w:rPr>
            <w:rStyle w:val="Kpr"/>
            <w:iCs/>
            <w:noProof/>
            <w:sz w:val="20"/>
            <w:szCs w:val="20"/>
          </w:rPr>
          <w:t>Şekil 4.2</w:t>
        </w:r>
        <w:r w:rsidR="00EF6358" w:rsidRPr="00EF6358">
          <w:rPr>
            <w:rStyle w:val="Kpr"/>
            <w:iCs/>
            <w:noProof/>
            <w:sz w:val="20"/>
            <w:szCs w:val="20"/>
          </w:rPr>
          <w:noBreakHyphen/>
          <w:t>10 – İşlem birimi ve sensör iç ünite</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7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0</w:t>
        </w:r>
        <w:r w:rsidR="00EF6358" w:rsidRPr="00EF6358">
          <w:rPr>
            <w:iCs/>
            <w:noProof/>
            <w:webHidden/>
            <w:sz w:val="20"/>
            <w:szCs w:val="20"/>
          </w:rPr>
          <w:fldChar w:fldCharType="end"/>
        </w:r>
      </w:hyperlink>
    </w:p>
    <w:p w14:paraId="557CFB9C" w14:textId="33851D05"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8" w:history="1">
        <w:r w:rsidR="00EF6358" w:rsidRPr="00EF6358">
          <w:rPr>
            <w:rStyle w:val="Kpr"/>
            <w:iCs/>
            <w:noProof/>
            <w:sz w:val="20"/>
            <w:szCs w:val="20"/>
          </w:rPr>
          <w:t>Şekil 4.2</w:t>
        </w:r>
        <w:r w:rsidR="00EF6358" w:rsidRPr="00EF6358">
          <w:rPr>
            <w:rStyle w:val="Kpr"/>
            <w:iCs/>
            <w:noProof/>
            <w:sz w:val="20"/>
            <w:szCs w:val="20"/>
          </w:rPr>
          <w:noBreakHyphen/>
          <w:t>11 – İşlem birimi iç ünite, üç scalar sensör yerleşim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8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1</w:t>
        </w:r>
        <w:r w:rsidR="00EF6358" w:rsidRPr="00EF6358">
          <w:rPr>
            <w:iCs/>
            <w:noProof/>
            <w:webHidden/>
            <w:sz w:val="20"/>
            <w:szCs w:val="20"/>
          </w:rPr>
          <w:fldChar w:fldCharType="end"/>
        </w:r>
      </w:hyperlink>
    </w:p>
    <w:p w14:paraId="36CD64A4" w14:textId="5162F112"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9" w:history="1">
        <w:r w:rsidR="00EF6358" w:rsidRPr="00EF6358">
          <w:rPr>
            <w:rStyle w:val="Kpr"/>
            <w:iCs/>
            <w:noProof/>
            <w:sz w:val="20"/>
            <w:szCs w:val="20"/>
          </w:rPr>
          <w:t>Şekil 4.2</w:t>
        </w:r>
        <w:r w:rsidR="00EF6358" w:rsidRPr="00EF6358">
          <w:rPr>
            <w:rStyle w:val="Kpr"/>
            <w:iCs/>
            <w:noProof/>
            <w:sz w:val="20"/>
            <w:szCs w:val="20"/>
          </w:rPr>
          <w:noBreakHyphen/>
          <w:t>12 Bir fluxgate ve üç scalar sensör oryantasyonu</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9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1</w:t>
        </w:r>
        <w:r w:rsidR="00EF6358" w:rsidRPr="00EF6358">
          <w:rPr>
            <w:iCs/>
            <w:noProof/>
            <w:webHidden/>
            <w:sz w:val="20"/>
            <w:szCs w:val="20"/>
          </w:rPr>
          <w:fldChar w:fldCharType="end"/>
        </w:r>
      </w:hyperlink>
    </w:p>
    <w:p w14:paraId="009AC0AC" w14:textId="03E2A4D9"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30" w:history="1">
        <w:r w:rsidR="00EF6358" w:rsidRPr="00EF6358">
          <w:rPr>
            <w:rStyle w:val="Kpr"/>
            <w:iCs/>
            <w:noProof/>
            <w:sz w:val="20"/>
            <w:szCs w:val="20"/>
          </w:rPr>
          <w:t>Şekil 4.2</w:t>
        </w:r>
        <w:r w:rsidR="00EF6358" w:rsidRPr="00EF6358">
          <w:rPr>
            <w:rStyle w:val="Kpr"/>
            <w:iCs/>
            <w:noProof/>
            <w:sz w:val="20"/>
            <w:szCs w:val="20"/>
          </w:rPr>
          <w:noBreakHyphen/>
          <w:t>13 Son varyasyon görsel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30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2</w:t>
        </w:r>
        <w:r w:rsidR="00EF6358" w:rsidRPr="00EF6358">
          <w:rPr>
            <w:iCs/>
            <w:noProof/>
            <w:webHidden/>
            <w:sz w:val="20"/>
            <w:szCs w:val="20"/>
          </w:rPr>
          <w:fldChar w:fldCharType="end"/>
        </w:r>
      </w:hyperlink>
    </w:p>
    <w:p w14:paraId="4BDE38D6" w14:textId="6E1BD603"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31" w:history="1">
        <w:r w:rsidR="00EF6358" w:rsidRPr="00EF6358">
          <w:rPr>
            <w:rStyle w:val="Kpr"/>
            <w:iCs/>
            <w:noProof/>
            <w:sz w:val="20"/>
            <w:szCs w:val="20"/>
          </w:rPr>
          <w:t>Şekil 8.1</w:t>
        </w:r>
        <w:r w:rsidR="00EF6358" w:rsidRPr="00EF6358">
          <w:rPr>
            <w:rStyle w:val="Kpr"/>
            <w:iCs/>
            <w:noProof/>
            <w:sz w:val="20"/>
            <w:szCs w:val="20"/>
          </w:rPr>
          <w:noBreakHyphen/>
          <w:t xml:space="preserve">1 </w:t>
        </w:r>
        <w:r w:rsidR="00EF6358" w:rsidRPr="00EF6358">
          <w:rPr>
            <w:rStyle w:val="Kpr"/>
            <w:bCs/>
            <w:iCs/>
            <w:noProof/>
            <w:sz w:val="20"/>
            <w:szCs w:val="20"/>
          </w:rPr>
          <w:t>Proje Organizayon Şemas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31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7</w:t>
        </w:r>
        <w:r w:rsidR="00EF6358" w:rsidRPr="00EF6358">
          <w:rPr>
            <w:iCs/>
            <w:noProof/>
            <w:webHidden/>
            <w:sz w:val="20"/>
            <w:szCs w:val="20"/>
          </w:rPr>
          <w:fldChar w:fldCharType="end"/>
        </w:r>
      </w:hyperlink>
    </w:p>
    <w:p w14:paraId="687DF63A" w14:textId="273745FB" w:rsidR="003B52DB" w:rsidRPr="00C9633C" w:rsidRDefault="003B52DB" w:rsidP="003B52DB">
      <w:pPr>
        <w:spacing w:line="480" w:lineRule="auto"/>
        <w:rPr>
          <w:rFonts w:cs="Arial"/>
          <w:i/>
          <w:color w:val="943634"/>
          <w:sz w:val="18"/>
          <w:szCs w:val="18"/>
        </w:rPr>
      </w:pPr>
      <w:r w:rsidRPr="00EF6358">
        <w:rPr>
          <w:rFonts w:cs="Arial"/>
          <w:iCs/>
          <w:color w:val="943634"/>
          <w:sz w:val="20"/>
          <w:szCs w:val="20"/>
        </w:rPr>
        <w:fldChar w:fldCharType="end"/>
      </w:r>
      <w:commentRangeEnd w:id="8"/>
      <w:r w:rsidR="00CB19C2">
        <w:rPr>
          <w:rStyle w:val="AklamaBavurusu"/>
        </w:rPr>
        <w:commentReference w:id="8"/>
      </w:r>
    </w:p>
    <w:p w14:paraId="435C0AED" w14:textId="77777777" w:rsidR="003B52DB" w:rsidRPr="00202DC8" w:rsidRDefault="003B52DB" w:rsidP="003B52DB">
      <w:pPr>
        <w:rPr>
          <w:rFonts w:cs="Arial"/>
          <w:i/>
          <w:color w:val="943634"/>
          <w:sz w:val="20"/>
          <w:szCs w:val="20"/>
        </w:rPr>
      </w:pPr>
    </w:p>
    <w:p w14:paraId="3D1C099A" w14:textId="77777777" w:rsidR="003B52DB" w:rsidRPr="00202DC8" w:rsidRDefault="003B52DB" w:rsidP="003B52DB">
      <w:pPr>
        <w:rPr>
          <w:rFonts w:cs="Arial"/>
          <w:i/>
          <w:color w:val="943634"/>
          <w:sz w:val="20"/>
          <w:szCs w:val="20"/>
        </w:rPr>
      </w:pPr>
    </w:p>
    <w:p w14:paraId="77A93B2C" w14:textId="77777777" w:rsidR="003B52DB" w:rsidRPr="00A55363" w:rsidRDefault="003B52DB" w:rsidP="003B52DB">
      <w:pPr>
        <w:rPr>
          <w:rFonts w:cs="Arial"/>
          <w:i/>
          <w:color w:val="943634"/>
          <w:sz w:val="20"/>
          <w:szCs w:val="20"/>
        </w:rPr>
      </w:pPr>
    </w:p>
    <w:p w14:paraId="32500C35" w14:textId="77777777" w:rsidR="003B52DB" w:rsidRPr="00A55363" w:rsidRDefault="003B52DB" w:rsidP="003B52DB">
      <w:pPr>
        <w:rPr>
          <w:rFonts w:cs="Arial"/>
          <w:i/>
          <w:color w:val="943634"/>
        </w:rPr>
      </w:pPr>
    </w:p>
    <w:p w14:paraId="43F12598" w14:textId="77777777" w:rsidR="003B52DB" w:rsidRPr="00A55363" w:rsidRDefault="003B52DB" w:rsidP="003B52DB">
      <w:pPr>
        <w:rPr>
          <w:rFonts w:cs="Arial"/>
          <w:i/>
          <w:color w:val="943634"/>
        </w:rPr>
      </w:pPr>
    </w:p>
    <w:p w14:paraId="153C17FB" w14:textId="4AC668F7" w:rsidR="003B52DB" w:rsidRDefault="003B52DB" w:rsidP="003B52DB">
      <w:pPr>
        <w:rPr>
          <w:rFonts w:cs="Arial"/>
          <w:i/>
          <w:color w:val="943634"/>
        </w:rPr>
      </w:pPr>
    </w:p>
    <w:p w14:paraId="38B5B6CE" w14:textId="2E32C5F8" w:rsidR="000408B0" w:rsidRDefault="000408B0" w:rsidP="003B52DB">
      <w:pPr>
        <w:rPr>
          <w:rFonts w:cs="Arial"/>
          <w:i/>
          <w:color w:val="943634"/>
        </w:rPr>
      </w:pPr>
    </w:p>
    <w:p w14:paraId="7E3E19D4" w14:textId="693CDB38" w:rsidR="000408B0" w:rsidRPr="00092DDC" w:rsidRDefault="000408B0" w:rsidP="000408B0">
      <w:pPr>
        <w:pStyle w:val="TBal"/>
        <w:numPr>
          <w:ilvl w:val="0"/>
          <w:numId w:val="0"/>
        </w:numPr>
        <w:spacing w:line="480" w:lineRule="auto"/>
        <w:jc w:val="center"/>
        <w:rPr>
          <w:rFonts w:cs="Arial"/>
          <w:sz w:val="20"/>
          <w:szCs w:val="20"/>
        </w:rPr>
      </w:pPr>
      <w:r w:rsidRPr="00092DDC">
        <w:rPr>
          <w:rFonts w:cs="Arial"/>
          <w:sz w:val="20"/>
          <w:szCs w:val="20"/>
        </w:rPr>
        <w:lastRenderedPageBreak/>
        <w:t>TABLO LİSTESİ</w:t>
      </w:r>
    </w:p>
    <w:commentRangeStart w:id="9"/>
    <w:p w14:paraId="4C0E6249" w14:textId="1944B7A7" w:rsidR="00EF6358" w:rsidRPr="00EF6358" w:rsidRDefault="000408B0">
      <w:pPr>
        <w:pStyle w:val="ekillerTablosu"/>
        <w:tabs>
          <w:tab w:val="right" w:leader="dot" w:pos="9074"/>
        </w:tabs>
        <w:rPr>
          <w:rFonts w:asciiTheme="minorHAnsi" w:eastAsiaTheme="minorEastAsia" w:hAnsiTheme="minorHAnsi" w:cstheme="minorBidi"/>
          <w:noProof/>
          <w:sz w:val="20"/>
          <w:szCs w:val="20"/>
          <w:lang w:eastAsia="tr-TR"/>
        </w:rPr>
      </w:pPr>
      <w:r w:rsidRPr="00EF6358">
        <w:rPr>
          <w:rFonts w:cs="Arial"/>
          <w:sz w:val="20"/>
          <w:szCs w:val="20"/>
        </w:rPr>
        <w:fldChar w:fldCharType="begin"/>
      </w:r>
      <w:r w:rsidRPr="00EF6358">
        <w:rPr>
          <w:rFonts w:cs="Arial"/>
          <w:sz w:val="20"/>
          <w:szCs w:val="20"/>
        </w:rPr>
        <w:instrText xml:space="preserve"> TOC \h \z \c "Tablo" </w:instrText>
      </w:r>
      <w:r w:rsidRPr="00EF6358">
        <w:rPr>
          <w:rFonts w:cs="Arial"/>
          <w:sz w:val="20"/>
          <w:szCs w:val="20"/>
        </w:rPr>
        <w:fldChar w:fldCharType="separate"/>
      </w:r>
      <w:hyperlink w:anchor="_Toc56607806" w:history="1">
        <w:r w:rsidR="00EF6358" w:rsidRPr="00EF6358">
          <w:rPr>
            <w:rStyle w:val="Kpr"/>
            <w:noProof/>
            <w:sz w:val="20"/>
            <w:szCs w:val="20"/>
          </w:rPr>
          <w:t>Tablo 2</w:t>
        </w:r>
        <w:r w:rsidR="00EF6358" w:rsidRPr="00EF6358">
          <w:rPr>
            <w:rStyle w:val="Kpr"/>
            <w:noProof/>
            <w:sz w:val="20"/>
            <w:szCs w:val="20"/>
          </w:rPr>
          <w:noBreakHyphen/>
          <w:t xml:space="preserve">1 </w:t>
        </w:r>
        <w:r w:rsidR="00EF6358" w:rsidRPr="00EF6358">
          <w:rPr>
            <w:rStyle w:val="Kpr"/>
            <w:rFonts w:cs="Arial"/>
            <w:noProof/>
            <w:sz w:val="20"/>
            <w:szCs w:val="20"/>
          </w:rPr>
          <w:t xml:space="preserve"> Referans Dokümanlar/Standartla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6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14</w:t>
        </w:r>
        <w:r w:rsidR="00EF6358" w:rsidRPr="00EF6358">
          <w:rPr>
            <w:noProof/>
            <w:webHidden/>
            <w:sz w:val="20"/>
            <w:szCs w:val="20"/>
          </w:rPr>
          <w:fldChar w:fldCharType="end"/>
        </w:r>
      </w:hyperlink>
    </w:p>
    <w:p w14:paraId="5EDD6F4C" w14:textId="2EFE20C2"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07" w:history="1">
        <w:r w:rsidR="00EF6358" w:rsidRPr="00EF6358">
          <w:rPr>
            <w:rStyle w:val="Kpr"/>
            <w:noProof/>
            <w:sz w:val="20"/>
            <w:szCs w:val="20"/>
          </w:rPr>
          <w:t>Tablo 4.2</w:t>
        </w:r>
        <w:r w:rsidR="00EF6358" w:rsidRPr="00EF6358">
          <w:rPr>
            <w:rStyle w:val="Kpr"/>
            <w:noProof/>
            <w:sz w:val="20"/>
            <w:szCs w:val="20"/>
          </w:rPr>
          <w:noBreakHyphen/>
          <w:t>1 – FL3-100 ve RM3100 teknik özellikler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7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17</w:t>
        </w:r>
        <w:r w:rsidR="00EF6358" w:rsidRPr="00EF6358">
          <w:rPr>
            <w:noProof/>
            <w:webHidden/>
            <w:sz w:val="20"/>
            <w:szCs w:val="20"/>
          </w:rPr>
          <w:fldChar w:fldCharType="end"/>
        </w:r>
      </w:hyperlink>
    </w:p>
    <w:p w14:paraId="70039C36" w14:textId="133E2B39"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08" w:history="1">
        <w:r w:rsidR="00EF6358" w:rsidRPr="00EF6358">
          <w:rPr>
            <w:rStyle w:val="Kpr"/>
            <w:noProof/>
            <w:sz w:val="20"/>
            <w:szCs w:val="20"/>
          </w:rPr>
          <w:t>Tablo 4.2</w:t>
        </w:r>
        <w:r w:rsidR="00EF6358" w:rsidRPr="00EF6358">
          <w:rPr>
            <w:rStyle w:val="Kpr"/>
            <w:noProof/>
            <w:sz w:val="20"/>
            <w:szCs w:val="20"/>
          </w:rPr>
          <w:noBreakHyphen/>
          <w:t>2 – ADS1278 ve AD7768 tümleşik devrelerine ait teknik özellikle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8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18</w:t>
        </w:r>
        <w:r w:rsidR="00EF6358" w:rsidRPr="00EF6358">
          <w:rPr>
            <w:noProof/>
            <w:webHidden/>
            <w:sz w:val="20"/>
            <w:szCs w:val="20"/>
          </w:rPr>
          <w:fldChar w:fldCharType="end"/>
        </w:r>
      </w:hyperlink>
    </w:p>
    <w:p w14:paraId="558CA925" w14:textId="3381F839"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09" w:history="1">
        <w:r w:rsidR="00EF6358" w:rsidRPr="00EF6358">
          <w:rPr>
            <w:rStyle w:val="Kpr"/>
            <w:noProof/>
            <w:sz w:val="20"/>
            <w:szCs w:val="20"/>
          </w:rPr>
          <w:t>Tablo 4.2</w:t>
        </w:r>
        <w:r w:rsidR="00EF6358" w:rsidRPr="00EF6358">
          <w:rPr>
            <w:rStyle w:val="Kpr"/>
            <w:noProof/>
            <w:sz w:val="20"/>
            <w:szCs w:val="20"/>
          </w:rPr>
          <w:noBreakHyphen/>
          <w:t>3 – FL3-100 / Sensys FGM3D teknik özellikler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9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27</w:t>
        </w:r>
        <w:r w:rsidR="00EF6358" w:rsidRPr="00EF6358">
          <w:rPr>
            <w:noProof/>
            <w:webHidden/>
            <w:sz w:val="20"/>
            <w:szCs w:val="20"/>
          </w:rPr>
          <w:fldChar w:fldCharType="end"/>
        </w:r>
      </w:hyperlink>
    </w:p>
    <w:p w14:paraId="1041CF14" w14:textId="0CE58CE5"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0" w:history="1">
        <w:r w:rsidR="00EF6358" w:rsidRPr="00EF6358">
          <w:rPr>
            <w:rStyle w:val="Kpr"/>
            <w:noProof/>
            <w:sz w:val="20"/>
            <w:szCs w:val="20"/>
          </w:rPr>
          <w:t>Tablo 6</w:t>
        </w:r>
        <w:r w:rsidR="00EF6358" w:rsidRPr="00EF6358">
          <w:rPr>
            <w:rStyle w:val="Kpr"/>
            <w:noProof/>
            <w:sz w:val="20"/>
            <w:szCs w:val="20"/>
          </w:rPr>
          <w:noBreakHyphen/>
          <w:t>1</w:t>
        </w:r>
        <w:r w:rsidR="00EF6358" w:rsidRPr="00EF6358">
          <w:rPr>
            <w:rStyle w:val="Kpr"/>
            <w:rFonts w:cs="Arial"/>
            <w:noProof/>
            <w:sz w:val="20"/>
            <w:szCs w:val="20"/>
          </w:rPr>
          <w:t xml:space="preserve"> Referans Dokümanlar/Standartla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0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3</w:t>
        </w:r>
        <w:r w:rsidR="00EF6358" w:rsidRPr="00EF6358">
          <w:rPr>
            <w:noProof/>
            <w:webHidden/>
            <w:sz w:val="20"/>
            <w:szCs w:val="20"/>
          </w:rPr>
          <w:fldChar w:fldCharType="end"/>
        </w:r>
      </w:hyperlink>
    </w:p>
    <w:p w14:paraId="47B1F58D" w14:textId="04413C96"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1" w:history="1">
        <w:r w:rsidR="00EF6358" w:rsidRPr="00EF6358">
          <w:rPr>
            <w:rStyle w:val="Kpr"/>
            <w:noProof/>
            <w:sz w:val="20"/>
            <w:szCs w:val="20"/>
          </w:rPr>
          <w:t>Tablo 7</w:t>
        </w:r>
        <w:r w:rsidR="00EF6358" w:rsidRPr="00EF6358">
          <w:rPr>
            <w:rStyle w:val="Kpr"/>
            <w:noProof/>
            <w:sz w:val="20"/>
            <w:szCs w:val="20"/>
          </w:rPr>
          <w:noBreakHyphen/>
          <w:t>1</w:t>
        </w:r>
        <w:r w:rsidR="00EF6358" w:rsidRPr="00EF6358">
          <w:rPr>
            <w:rStyle w:val="Kpr"/>
            <w:rFonts w:cs="Arial"/>
            <w:noProof/>
            <w:sz w:val="20"/>
            <w:szCs w:val="20"/>
          </w:rPr>
          <w:t xml:space="preserve"> Proje Uygulama Takvim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1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5</w:t>
        </w:r>
        <w:r w:rsidR="00EF6358" w:rsidRPr="00EF6358">
          <w:rPr>
            <w:noProof/>
            <w:webHidden/>
            <w:sz w:val="20"/>
            <w:szCs w:val="20"/>
          </w:rPr>
          <w:fldChar w:fldCharType="end"/>
        </w:r>
      </w:hyperlink>
    </w:p>
    <w:p w14:paraId="11260069" w14:textId="764D9831"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2" w:history="1">
        <w:r w:rsidR="00EF6358" w:rsidRPr="00EF6358">
          <w:rPr>
            <w:rStyle w:val="Kpr"/>
            <w:noProof/>
            <w:sz w:val="20"/>
            <w:szCs w:val="20"/>
          </w:rPr>
          <w:t>Tablo 8.1</w:t>
        </w:r>
        <w:r w:rsidR="00EF6358" w:rsidRPr="00EF6358">
          <w:rPr>
            <w:rStyle w:val="Kpr"/>
            <w:noProof/>
            <w:sz w:val="20"/>
            <w:szCs w:val="20"/>
          </w:rPr>
          <w:noBreakHyphen/>
          <w:t xml:space="preserve">1 </w:t>
        </w:r>
        <w:r w:rsidR="00EF6358" w:rsidRPr="00EF6358">
          <w:rPr>
            <w:rStyle w:val="Kpr"/>
            <w:rFonts w:cs="Arial"/>
            <w:noProof/>
            <w:sz w:val="20"/>
            <w:szCs w:val="20"/>
          </w:rPr>
          <w:t>Proje Kapsamında Teslim Edilen Dokümanla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2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6</w:t>
        </w:r>
        <w:r w:rsidR="00EF6358" w:rsidRPr="00EF6358">
          <w:rPr>
            <w:noProof/>
            <w:webHidden/>
            <w:sz w:val="20"/>
            <w:szCs w:val="20"/>
          </w:rPr>
          <w:fldChar w:fldCharType="end"/>
        </w:r>
      </w:hyperlink>
    </w:p>
    <w:p w14:paraId="79EA7BFB" w14:textId="0838640C"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3" w:history="1">
        <w:r w:rsidR="00EF6358" w:rsidRPr="00EF6358">
          <w:rPr>
            <w:rStyle w:val="Kpr"/>
            <w:noProof/>
            <w:sz w:val="20"/>
            <w:szCs w:val="20"/>
          </w:rPr>
          <w:t>Tablo 8.1</w:t>
        </w:r>
        <w:r w:rsidR="00EF6358" w:rsidRPr="00EF6358">
          <w:rPr>
            <w:rStyle w:val="Kpr"/>
            <w:noProof/>
            <w:sz w:val="20"/>
            <w:szCs w:val="20"/>
          </w:rPr>
          <w:noBreakHyphen/>
          <w:t xml:space="preserve">2 </w:t>
        </w:r>
        <w:r w:rsidR="00EF6358" w:rsidRPr="00EF6358">
          <w:rPr>
            <w:rStyle w:val="Kpr"/>
            <w:rFonts w:cs="Arial"/>
            <w:noProof/>
            <w:sz w:val="20"/>
            <w:szCs w:val="20"/>
          </w:rPr>
          <w:t>Proje Kapsamında Çalışan Personel</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3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6</w:t>
        </w:r>
        <w:r w:rsidR="00EF6358" w:rsidRPr="00EF6358">
          <w:rPr>
            <w:noProof/>
            <w:webHidden/>
            <w:sz w:val="20"/>
            <w:szCs w:val="20"/>
          </w:rPr>
          <w:fldChar w:fldCharType="end"/>
        </w:r>
      </w:hyperlink>
    </w:p>
    <w:p w14:paraId="33A34319" w14:textId="4A8A91B6"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4" w:history="1">
        <w:r w:rsidR="00EF6358" w:rsidRPr="00EF6358">
          <w:rPr>
            <w:rStyle w:val="Kpr"/>
            <w:noProof/>
            <w:sz w:val="20"/>
            <w:szCs w:val="20"/>
          </w:rPr>
          <w:t>Tablo 8.1</w:t>
        </w:r>
        <w:r w:rsidR="00EF6358" w:rsidRPr="00EF6358">
          <w:rPr>
            <w:rStyle w:val="Kpr"/>
            <w:noProof/>
            <w:sz w:val="20"/>
            <w:szCs w:val="20"/>
          </w:rPr>
          <w:noBreakHyphen/>
          <w:t xml:space="preserve">3 </w:t>
        </w:r>
        <w:r w:rsidR="00EF6358" w:rsidRPr="00EF6358">
          <w:rPr>
            <w:rStyle w:val="Kpr"/>
            <w:rFonts w:cs="Arial"/>
            <w:noProof/>
            <w:sz w:val="20"/>
            <w:szCs w:val="20"/>
          </w:rPr>
          <w:t>Proje Kapsamında Sipariş Edilen Malzeme Listes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4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8</w:t>
        </w:r>
        <w:r w:rsidR="00EF6358" w:rsidRPr="00EF6358">
          <w:rPr>
            <w:noProof/>
            <w:webHidden/>
            <w:sz w:val="20"/>
            <w:szCs w:val="20"/>
          </w:rPr>
          <w:fldChar w:fldCharType="end"/>
        </w:r>
      </w:hyperlink>
    </w:p>
    <w:p w14:paraId="1951D3C0" w14:textId="72EF4560"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5" w:history="1">
        <w:r w:rsidR="00EF6358" w:rsidRPr="00EF6358">
          <w:rPr>
            <w:rStyle w:val="Kpr"/>
            <w:noProof/>
            <w:sz w:val="20"/>
            <w:szCs w:val="20"/>
          </w:rPr>
          <w:t>Tablo 8.1</w:t>
        </w:r>
        <w:r w:rsidR="00EF6358" w:rsidRPr="00EF6358">
          <w:rPr>
            <w:rStyle w:val="Kpr"/>
            <w:noProof/>
            <w:sz w:val="20"/>
            <w:szCs w:val="20"/>
          </w:rPr>
          <w:noBreakHyphen/>
          <w:t xml:space="preserve">4 </w:t>
        </w:r>
        <w:r w:rsidR="00EF6358" w:rsidRPr="00EF6358">
          <w:rPr>
            <w:rStyle w:val="Kpr"/>
            <w:rFonts w:cs="Arial"/>
            <w:noProof/>
            <w:sz w:val="20"/>
            <w:szCs w:val="20"/>
          </w:rPr>
          <w:t xml:space="preserve"> Proje Kapsamında Tedarik Edilen Malzeme Listes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5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8</w:t>
        </w:r>
        <w:r w:rsidR="00EF6358" w:rsidRPr="00EF6358">
          <w:rPr>
            <w:noProof/>
            <w:webHidden/>
            <w:sz w:val="20"/>
            <w:szCs w:val="20"/>
          </w:rPr>
          <w:fldChar w:fldCharType="end"/>
        </w:r>
      </w:hyperlink>
    </w:p>
    <w:p w14:paraId="73353308" w14:textId="63777587"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6" w:history="1">
        <w:r w:rsidR="00EF6358" w:rsidRPr="00EF6358">
          <w:rPr>
            <w:rStyle w:val="Kpr"/>
            <w:noProof/>
            <w:sz w:val="20"/>
            <w:szCs w:val="20"/>
          </w:rPr>
          <w:t>Tablo 8.2</w:t>
        </w:r>
        <w:r w:rsidR="00EF6358" w:rsidRPr="00EF6358">
          <w:rPr>
            <w:rStyle w:val="Kpr"/>
            <w:noProof/>
            <w:sz w:val="20"/>
            <w:szCs w:val="20"/>
          </w:rPr>
          <w:noBreakHyphen/>
          <w:t xml:space="preserve">1 </w:t>
        </w:r>
        <w:r w:rsidR="00EF6358" w:rsidRPr="00EF6358">
          <w:rPr>
            <w:rStyle w:val="Kpr"/>
            <w:rFonts w:cs="Arial"/>
            <w:noProof/>
            <w:sz w:val="20"/>
            <w:szCs w:val="20"/>
          </w:rPr>
          <w:t xml:space="preserve"> Proje Ödeme Planı</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6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9</w:t>
        </w:r>
        <w:r w:rsidR="00EF6358" w:rsidRPr="00EF6358">
          <w:rPr>
            <w:noProof/>
            <w:webHidden/>
            <w:sz w:val="20"/>
            <w:szCs w:val="20"/>
          </w:rPr>
          <w:fldChar w:fldCharType="end"/>
        </w:r>
      </w:hyperlink>
    </w:p>
    <w:p w14:paraId="273F7B04" w14:textId="42051839" w:rsidR="003B52DB" w:rsidRPr="00CA5E29" w:rsidRDefault="000408B0" w:rsidP="00CA5E29">
      <w:pPr>
        <w:spacing w:line="480" w:lineRule="auto"/>
        <w:rPr>
          <w:rFonts w:cs="Arial"/>
          <w:color w:val="943634"/>
          <w:sz w:val="20"/>
          <w:szCs w:val="20"/>
        </w:rPr>
      </w:pPr>
      <w:r w:rsidRPr="00EF6358">
        <w:rPr>
          <w:rFonts w:cs="Arial"/>
          <w:sz w:val="20"/>
          <w:szCs w:val="20"/>
        </w:rPr>
        <w:fldChar w:fldCharType="end"/>
      </w:r>
      <w:commentRangeEnd w:id="9"/>
      <w:r w:rsidR="0019392B">
        <w:rPr>
          <w:rStyle w:val="AklamaBavurusu"/>
        </w:rPr>
        <w:commentReference w:id="9"/>
      </w:r>
    </w:p>
    <w:p w14:paraId="39B46C4B" w14:textId="6AFF6E08" w:rsidR="00FC0D57" w:rsidRPr="00063077" w:rsidRDefault="00FC0D57" w:rsidP="00FC0D57">
      <w:pPr>
        <w:pStyle w:val="TBal"/>
        <w:numPr>
          <w:ilvl w:val="0"/>
          <w:numId w:val="0"/>
        </w:numPr>
        <w:spacing w:line="480" w:lineRule="auto"/>
        <w:jc w:val="center"/>
        <w:rPr>
          <w:rFonts w:cs="Arial"/>
          <w:bCs/>
          <w:iCs/>
          <w:sz w:val="22"/>
          <w:szCs w:val="22"/>
        </w:rPr>
      </w:pPr>
      <w:r w:rsidRPr="00063077">
        <w:rPr>
          <w:rFonts w:cs="Arial"/>
          <w:bCs/>
          <w:iCs/>
          <w:sz w:val="22"/>
          <w:szCs w:val="22"/>
        </w:rPr>
        <w:t>EKLER</w:t>
      </w:r>
    </w:p>
    <w:commentRangeStart w:id="10"/>
    <w:commentRangeStart w:id="11"/>
    <w:p w14:paraId="1D5BB1E0" w14:textId="77C94911" w:rsidR="00282530" w:rsidRPr="00C44A15" w:rsidRDefault="00282530">
      <w:pPr>
        <w:pStyle w:val="T1"/>
        <w:rPr>
          <w:rFonts w:asciiTheme="minorHAnsi" w:eastAsiaTheme="minorEastAsia" w:hAnsiTheme="minorHAnsi" w:cstheme="minorBidi"/>
          <w:i/>
          <w:sz w:val="20"/>
          <w:szCs w:val="20"/>
          <w:lang w:eastAsia="tr-TR"/>
        </w:rPr>
      </w:pPr>
      <w:r w:rsidRPr="00C44A15">
        <w:rPr>
          <w:i/>
          <w:color w:val="943634"/>
          <w:sz w:val="20"/>
          <w:szCs w:val="20"/>
        </w:rPr>
        <w:fldChar w:fldCharType="begin"/>
      </w:r>
      <w:r w:rsidRPr="00C44A15">
        <w:rPr>
          <w:i/>
          <w:color w:val="943634"/>
          <w:sz w:val="20"/>
          <w:szCs w:val="20"/>
        </w:rPr>
        <w:instrText xml:space="preserve"> TOC \o "1-3" \h \z \t "Alıntı;1" </w:instrText>
      </w:r>
      <w:r w:rsidRPr="00C44A15">
        <w:rPr>
          <w:i/>
          <w:color w:val="943634"/>
          <w:sz w:val="20"/>
          <w:szCs w:val="20"/>
        </w:rPr>
        <w:fldChar w:fldCharType="separate"/>
      </w:r>
      <w:hyperlink w:anchor="_Toc54363166" w:history="1">
        <w:r w:rsidRPr="00C44A15">
          <w:rPr>
            <w:rStyle w:val="Kpr"/>
            <w:i/>
            <w:sz w:val="20"/>
            <w:szCs w:val="20"/>
          </w:rPr>
          <w:t>EK-01 – Risk Belirleme Formu</w:t>
        </w:r>
        <w:r w:rsidRPr="00C44A15">
          <w:rPr>
            <w:i/>
            <w:webHidden/>
            <w:sz w:val="20"/>
            <w:szCs w:val="20"/>
          </w:rPr>
          <w:tab/>
        </w:r>
        <w:r w:rsidRPr="00C44A15">
          <w:rPr>
            <w:i/>
            <w:webHidden/>
            <w:sz w:val="20"/>
            <w:szCs w:val="20"/>
          </w:rPr>
          <w:fldChar w:fldCharType="begin"/>
        </w:r>
        <w:r w:rsidRPr="00C44A15">
          <w:rPr>
            <w:i/>
            <w:webHidden/>
            <w:sz w:val="20"/>
            <w:szCs w:val="20"/>
          </w:rPr>
          <w:instrText xml:space="preserve"> PAGEREF _Toc54363166 \h </w:instrText>
        </w:r>
        <w:r w:rsidRPr="00C44A15">
          <w:rPr>
            <w:i/>
            <w:webHidden/>
            <w:sz w:val="20"/>
            <w:szCs w:val="20"/>
          </w:rPr>
        </w:r>
        <w:r w:rsidRPr="00C44A15">
          <w:rPr>
            <w:i/>
            <w:webHidden/>
            <w:sz w:val="20"/>
            <w:szCs w:val="20"/>
          </w:rPr>
          <w:fldChar w:fldCharType="separate"/>
        </w:r>
        <w:r w:rsidR="002A1E52">
          <w:rPr>
            <w:i/>
            <w:webHidden/>
            <w:sz w:val="20"/>
            <w:szCs w:val="20"/>
          </w:rPr>
          <w:t>40</w:t>
        </w:r>
        <w:r w:rsidRPr="00C44A15">
          <w:rPr>
            <w:i/>
            <w:webHidden/>
            <w:sz w:val="20"/>
            <w:szCs w:val="20"/>
          </w:rPr>
          <w:fldChar w:fldCharType="end"/>
        </w:r>
      </w:hyperlink>
    </w:p>
    <w:p w14:paraId="6CB58724" w14:textId="61C39479" w:rsidR="000A6FE4" w:rsidRDefault="00282530" w:rsidP="00520968">
      <w:pPr>
        <w:pStyle w:val="T1"/>
        <w:rPr>
          <w:rFonts w:asciiTheme="minorHAnsi" w:eastAsiaTheme="minorEastAsia" w:hAnsiTheme="minorHAnsi" w:cstheme="minorBidi"/>
          <w:szCs w:val="22"/>
          <w:lang w:eastAsia="tr-TR"/>
        </w:rPr>
      </w:pPr>
      <w:r w:rsidRPr="00C44A15">
        <w:rPr>
          <w:i/>
          <w:color w:val="943634"/>
          <w:sz w:val="20"/>
          <w:szCs w:val="20"/>
        </w:rPr>
        <w:fldChar w:fldCharType="end"/>
      </w:r>
      <w:commentRangeEnd w:id="10"/>
      <w:commentRangeEnd w:id="11"/>
      <w:r w:rsidR="0019392B">
        <w:rPr>
          <w:rStyle w:val="AklamaBavurusu"/>
          <w:rFonts w:cs="Times New Roman"/>
          <w:noProof w:val="0"/>
          <w:lang w:eastAsia="ar-SA"/>
        </w:rPr>
        <w:commentReference w:id="10"/>
      </w:r>
      <w:r w:rsidR="00CB19C2">
        <w:rPr>
          <w:rStyle w:val="AklamaBavurusu"/>
          <w:rFonts w:cs="Times New Roman"/>
          <w:noProof w:val="0"/>
          <w:lang w:eastAsia="ar-SA"/>
        </w:rPr>
        <w:commentReference w:id="11"/>
      </w:r>
      <w:r w:rsidR="000A6FE4">
        <w:rPr>
          <w:i/>
          <w:color w:val="943634"/>
        </w:rPr>
        <w:fldChar w:fldCharType="begin"/>
      </w:r>
      <w:r w:rsidR="000A6FE4">
        <w:rPr>
          <w:i/>
          <w:color w:val="943634"/>
        </w:rPr>
        <w:instrText xml:space="preserve"> TOC \o "1-3" \h \z \t "Alıntı;1" </w:instrText>
      </w:r>
      <w:r w:rsidR="000A6FE4">
        <w:rPr>
          <w:i/>
          <w:color w:val="943634"/>
        </w:rPr>
        <w:fldChar w:fldCharType="separate"/>
      </w:r>
    </w:p>
    <w:p w14:paraId="43A657BF" w14:textId="4FF30284" w:rsidR="00FC0D57" w:rsidRDefault="000A6FE4" w:rsidP="003B52DB">
      <w:pPr>
        <w:rPr>
          <w:rFonts w:cs="Arial"/>
          <w:i/>
          <w:color w:val="943634"/>
        </w:rPr>
      </w:pPr>
      <w:r>
        <w:rPr>
          <w:rFonts w:cs="Arial"/>
          <w:i/>
          <w:color w:val="943634"/>
        </w:rPr>
        <w:fldChar w:fldCharType="end"/>
      </w:r>
    </w:p>
    <w:p w14:paraId="544B375A" w14:textId="07C87B0F" w:rsidR="00FC0D57" w:rsidRDefault="00FC0D57" w:rsidP="003B52DB">
      <w:pPr>
        <w:rPr>
          <w:rFonts w:cs="Arial"/>
          <w:i/>
          <w:color w:val="943634"/>
        </w:rPr>
      </w:pPr>
    </w:p>
    <w:p w14:paraId="3125AB84" w14:textId="6AE9A72E" w:rsidR="00FC0D57" w:rsidRDefault="00FC0D57" w:rsidP="003B52DB">
      <w:pPr>
        <w:rPr>
          <w:rFonts w:cs="Arial"/>
          <w:i/>
          <w:color w:val="943634"/>
        </w:rPr>
      </w:pPr>
    </w:p>
    <w:p w14:paraId="20BF8B6B" w14:textId="609B790B" w:rsidR="00FC0D57" w:rsidRDefault="00FC0D57" w:rsidP="003B52DB">
      <w:pPr>
        <w:rPr>
          <w:rFonts w:cs="Arial"/>
          <w:i/>
          <w:color w:val="943634"/>
        </w:rPr>
      </w:pPr>
    </w:p>
    <w:p w14:paraId="477F888B" w14:textId="06BA191D" w:rsidR="00FC0D57" w:rsidRDefault="00FC0D57" w:rsidP="003B52DB">
      <w:pPr>
        <w:rPr>
          <w:rFonts w:cs="Arial"/>
          <w:i/>
          <w:color w:val="943634"/>
        </w:rPr>
      </w:pPr>
    </w:p>
    <w:p w14:paraId="2C622476" w14:textId="4F11A1FC" w:rsidR="00FC0D57" w:rsidRDefault="00FC0D57" w:rsidP="003B52DB">
      <w:pPr>
        <w:rPr>
          <w:rFonts w:cs="Arial"/>
          <w:i/>
          <w:color w:val="943634"/>
        </w:rPr>
      </w:pPr>
    </w:p>
    <w:p w14:paraId="6E9F5029" w14:textId="39086FE1" w:rsidR="00CA5E29" w:rsidRDefault="00CA5E29" w:rsidP="003B52DB">
      <w:pPr>
        <w:rPr>
          <w:rFonts w:cs="Arial"/>
          <w:i/>
          <w:color w:val="943634"/>
        </w:rPr>
      </w:pPr>
    </w:p>
    <w:p w14:paraId="222B677A" w14:textId="00A32560" w:rsidR="003B52DB" w:rsidRPr="00FC0D57" w:rsidRDefault="00FC0D57" w:rsidP="001B3835">
      <w:pPr>
        <w:pStyle w:val="Balk1"/>
        <w:numPr>
          <w:ilvl w:val="0"/>
          <w:numId w:val="19"/>
        </w:numPr>
        <w:suppressAutoHyphens w:val="0"/>
        <w:spacing w:before="480" w:after="0"/>
        <w:ind w:left="432" w:hanging="432"/>
        <w:rPr>
          <w:rFonts w:cs="Arial"/>
          <w:sz w:val="24"/>
        </w:rPr>
      </w:pPr>
      <w:bookmarkStart w:id="12" w:name="_Toc54361802"/>
      <w:bookmarkStart w:id="13" w:name="_Toc54363147"/>
      <w:bookmarkStart w:id="14" w:name="_Toc56607123"/>
      <w:r w:rsidRPr="00FC0D57">
        <w:rPr>
          <w:rFonts w:cs="Arial"/>
          <w:bCs/>
          <w:sz w:val="24"/>
        </w:rPr>
        <w:lastRenderedPageBreak/>
        <w:t>GENEL</w:t>
      </w:r>
      <w:bookmarkEnd w:id="12"/>
      <w:bookmarkEnd w:id="13"/>
      <w:bookmarkEnd w:id="14"/>
    </w:p>
    <w:p w14:paraId="1342AA8E" w14:textId="77777777" w:rsidR="0033767F" w:rsidRPr="00762BDD" w:rsidRDefault="0033767F" w:rsidP="00DA4B49">
      <w:pPr>
        <w:rPr>
          <w:bCs/>
          <w:iCs/>
          <w:color w:val="000000"/>
        </w:rPr>
      </w:pPr>
    </w:p>
    <w:p w14:paraId="2D9625D9" w14:textId="4E935059" w:rsidR="00FC0D57" w:rsidRDefault="00FC0D57" w:rsidP="00FC0D57">
      <w:pPr>
        <w:pStyle w:val="Balk2"/>
        <w:rPr>
          <w:sz w:val="24"/>
          <w:szCs w:val="24"/>
        </w:rPr>
      </w:pPr>
      <w:bookmarkStart w:id="15" w:name="_Toc54361803"/>
      <w:bookmarkStart w:id="16" w:name="_Toc54363148"/>
      <w:bookmarkStart w:id="17" w:name="_Toc56607124"/>
      <w:r>
        <w:rPr>
          <w:sz w:val="24"/>
          <w:szCs w:val="24"/>
        </w:rPr>
        <w:t>Tanımlama</w:t>
      </w:r>
      <w:bookmarkEnd w:id="15"/>
      <w:bookmarkEnd w:id="16"/>
      <w:bookmarkEnd w:id="17"/>
    </w:p>
    <w:p w14:paraId="5CB089DC" w14:textId="288B6A13" w:rsidR="00060DCE" w:rsidRDefault="009B12E5" w:rsidP="00060DCE">
      <w:bookmarkStart w:id="18" w:name="_Toc8036992"/>
      <w:r>
        <w:t xml:space="preserve">İHA Üzeri Manyetik Anomali </w:t>
      </w:r>
      <w:proofErr w:type="spellStart"/>
      <w:r>
        <w:t>Dedektörü</w:t>
      </w:r>
      <w:proofErr w:type="spellEnd"/>
      <w:r>
        <w:t xml:space="preserve"> (M</w:t>
      </w:r>
      <w:r w:rsidR="00632C89">
        <w:t>AD</w:t>
      </w:r>
      <w:r>
        <w:t xml:space="preserve">) </w:t>
      </w:r>
      <w:proofErr w:type="gramStart"/>
      <w:r>
        <w:t>İle</w:t>
      </w:r>
      <w:proofErr w:type="gramEnd"/>
      <w:r>
        <w:t xml:space="preserve"> Denizaltı Tespit Kabiliyeti Gösterimi</w:t>
      </w:r>
      <w:r w:rsidRPr="00804F1C">
        <w:t xml:space="preserve"> Projesi</w:t>
      </w:r>
      <w:r w:rsidR="00632C89">
        <w:t>;</w:t>
      </w:r>
      <w:r w:rsidR="00844183">
        <w:t xml:space="preserve"> </w:t>
      </w:r>
      <w:r w:rsidR="00DC4F33" w:rsidRPr="00745193">
        <w:t xml:space="preserve">Teknik İsterler </w:t>
      </w:r>
      <w:proofErr w:type="spellStart"/>
      <w:r w:rsidR="00DC4F33" w:rsidRPr="00745193">
        <w:t>Dokümanı’nda</w:t>
      </w:r>
      <w:proofErr w:type="spellEnd"/>
      <w:r w:rsidR="00DC4F33" w:rsidRPr="00745193">
        <w:t xml:space="preserve"> </w:t>
      </w:r>
      <w:commentRangeStart w:id="19"/>
      <w:r w:rsidR="00DC4F33" w:rsidRPr="00745193">
        <w:t xml:space="preserve">(TİD) (Sözleşme Ek-1) </w:t>
      </w:r>
      <w:commentRangeEnd w:id="19"/>
      <w:r w:rsidR="00F4635B">
        <w:rPr>
          <w:rStyle w:val="AklamaBavurusu"/>
        </w:rPr>
        <w:commentReference w:id="19"/>
      </w:r>
      <w:r w:rsidR="00DC4F33" w:rsidRPr="00745193">
        <w:t xml:space="preserve">belirtilen </w:t>
      </w:r>
      <w:proofErr w:type="spellStart"/>
      <w:r w:rsidR="00DC4F33" w:rsidRPr="00745193">
        <w:t>isterleri</w:t>
      </w:r>
      <w:proofErr w:type="spellEnd"/>
      <w:r w:rsidR="00DC4F33" w:rsidRPr="00745193">
        <w:t xml:space="preserve"> karşılayacak </w:t>
      </w:r>
      <w:r w:rsidR="00844183">
        <w:t>İnsansız Hava Aracı (</w:t>
      </w:r>
      <w:r w:rsidR="00DC4F33" w:rsidRPr="00745193">
        <w:t>İHA</w:t>
      </w:r>
      <w:r w:rsidR="00844183">
        <w:t>)</w:t>
      </w:r>
      <w:r w:rsidR="00DC4F33" w:rsidRPr="00745193">
        <w:t xml:space="preserve"> Üzeri Manyetik Anomali </w:t>
      </w:r>
      <w:proofErr w:type="spellStart"/>
      <w:r w:rsidR="00DC4F33" w:rsidRPr="00745193">
        <w:t>Dedektörü</w:t>
      </w:r>
      <w:proofErr w:type="spellEnd"/>
      <w:r w:rsidR="00DC4F33" w:rsidRPr="00745193">
        <w:t xml:space="preserve"> sisteminin tasarımı, üretilmesi, test ve doğrulamaları ile sahada gösteriminin yapılması ve Teknik Veri Paketi (TVP)’</w:t>
      </w:r>
      <w:proofErr w:type="spellStart"/>
      <w:r w:rsidR="00DC4F33" w:rsidRPr="00745193">
        <w:t>nin</w:t>
      </w:r>
      <w:proofErr w:type="spellEnd"/>
      <w:r w:rsidR="00DC4F33" w:rsidRPr="00745193">
        <w:t xml:space="preserve"> hazırlanmasıdır.</w:t>
      </w:r>
      <w:r w:rsidR="00060DCE">
        <w:t xml:space="preserve"> </w:t>
      </w:r>
      <w:r w:rsidR="00060DCE" w:rsidRPr="00B3396E">
        <w:t xml:space="preserve">Proje Sözleşmesi T.C. Cumhurbaşkanlığı Savunma Sanayii Başkanlığı ile </w:t>
      </w:r>
      <w:proofErr w:type="spellStart"/>
      <w:r w:rsidR="00060DCE" w:rsidRPr="00B3396E">
        <w:t>NanoManyetik</w:t>
      </w:r>
      <w:proofErr w:type="spellEnd"/>
      <w:r w:rsidR="00060DCE" w:rsidRPr="00B3396E">
        <w:t xml:space="preserve"> Bilimsel Cihazlar San. ve Tic. Ltd. Şti. arasında </w:t>
      </w:r>
      <w:r w:rsidR="00060DCE">
        <w:t>07</w:t>
      </w:r>
      <w:r w:rsidR="00060DCE" w:rsidRPr="00B3396E">
        <w:t>.</w:t>
      </w:r>
      <w:r w:rsidR="00060DCE">
        <w:t>04</w:t>
      </w:r>
      <w:r w:rsidR="00060DCE" w:rsidRPr="00B3396E">
        <w:t>.20</w:t>
      </w:r>
      <w:r w:rsidR="00060DCE">
        <w:t>20</w:t>
      </w:r>
      <w:r w:rsidR="00060DCE" w:rsidRPr="00B3396E">
        <w:t xml:space="preserve"> tarihinde imzalanmıştır. </w:t>
      </w:r>
    </w:p>
    <w:p w14:paraId="6AF673D3" w14:textId="33AE7672" w:rsidR="00DC4F33" w:rsidRDefault="00844183" w:rsidP="00DC4F33">
      <w:r>
        <w:t xml:space="preserve">Proje’nin </w:t>
      </w:r>
      <w:r w:rsidRPr="00804F1C">
        <w:t>amacı</w:t>
      </w:r>
      <w:r>
        <w:t xml:space="preserve">; İHA üzerine eklenebilecek boyut ve ağırlıkta kompakt Manyetik Anomali </w:t>
      </w:r>
      <w:proofErr w:type="spellStart"/>
      <w:r>
        <w:t>Dedektörü</w:t>
      </w:r>
      <w:proofErr w:type="spellEnd"/>
      <w:r>
        <w:t xml:space="preserve"> sisteminin geliştirilmesi ve bu sistemle denizaltı tespit kabiliyetinin gösterilmesidir. </w:t>
      </w:r>
    </w:p>
    <w:bookmarkEnd w:id="18"/>
    <w:p w14:paraId="36D8A16D" w14:textId="00F4692E" w:rsidR="00073B82" w:rsidRDefault="00073B82" w:rsidP="00DC4F33"/>
    <w:p w14:paraId="3B73BADE" w14:textId="416CAE9D" w:rsidR="00CA5E29" w:rsidRDefault="00CA5E29" w:rsidP="00DC4F33"/>
    <w:p w14:paraId="01738C3D" w14:textId="476C5A07" w:rsidR="00CA5E29" w:rsidRDefault="00CA5E29" w:rsidP="00DC4F33"/>
    <w:p w14:paraId="22C69696" w14:textId="56C8B54A" w:rsidR="00CA5E29" w:rsidRDefault="00CA5E29" w:rsidP="00DC4F33"/>
    <w:p w14:paraId="6CDFBEE8" w14:textId="524D77BF" w:rsidR="00CA5E29" w:rsidRDefault="00CA5E29" w:rsidP="00DC4F33"/>
    <w:p w14:paraId="00F7CBAF" w14:textId="022B008E" w:rsidR="00CA5E29" w:rsidRDefault="00CA5E29" w:rsidP="00DC4F33"/>
    <w:p w14:paraId="46C1004E" w14:textId="336BF4D1" w:rsidR="00CA5E29" w:rsidRDefault="00CA5E29" w:rsidP="00DC4F33"/>
    <w:p w14:paraId="4F9BC0C7" w14:textId="50B25F87" w:rsidR="00CA5E29" w:rsidRDefault="00CA5E29" w:rsidP="00DC4F33"/>
    <w:p w14:paraId="6607AC7C" w14:textId="28E737C1" w:rsidR="00CA5E29" w:rsidRDefault="00CA5E29" w:rsidP="00DC4F33"/>
    <w:p w14:paraId="4952BAA8" w14:textId="77777777" w:rsidR="00CA5E29" w:rsidRPr="008656AA" w:rsidRDefault="00CA5E29" w:rsidP="00DC4F33"/>
    <w:p w14:paraId="001040D7" w14:textId="6ED2078D" w:rsidR="005568E1" w:rsidRDefault="005568E1" w:rsidP="005568E1">
      <w:pPr>
        <w:pStyle w:val="Balk2"/>
        <w:rPr>
          <w:sz w:val="24"/>
          <w:szCs w:val="24"/>
        </w:rPr>
      </w:pPr>
      <w:bookmarkStart w:id="20" w:name="_Toc54361804"/>
      <w:bookmarkStart w:id="21" w:name="_Toc54363149"/>
      <w:bookmarkStart w:id="22" w:name="_Toc56607125"/>
      <w:r>
        <w:rPr>
          <w:sz w:val="24"/>
          <w:szCs w:val="24"/>
        </w:rPr>
        <w:lastRenderedPageBreak/>
        <w:t>Sisteme Genel Bakış</w:t>
      </w:r>
      <w:bookmarkEnd w:id="20"/>
      <w:bookmarkEnd w:id="21"/>
      <w:bookmarkEnd w:id="22"/>
    </w:p>
    <w:p w14:paraId="7DF04F28" w14:textId="3D9C1000" w:rsidR="00EC6A97" w:rsidRDefault="00EC6A97" w:rsidP="00EC6A97">
      <w:pPr>
        <w:rPr>
          <w:bCs/>
          <w:iCs/>
          <w:color w:val="000000"/>
        </w:rPr>
      </w:pPr>
      <w:r w:rsidRPr="00762BDD">
        <w:rPr>
          <w:bCs/>
          <w:iCs/>
          <w:color w:val="000000"/>
        </w:rPr>
        <w:t>Proje kapsamında teslim edilecek sistem</w:t>
      </w:r>
      <w:r w:rsidR="00351CC6">
        <w:rPr>
          <w:bCs/>
          <w:iCs/>
          <w:color w:val="000000"/>
        </w:rPr>
        <w:t xml:space="preserve"> bileşenleri</w:t>
      </w:r>
      <w:r w:rsidRPr="00762BDD">
        <w:rPr>
          <w:bCs/>
          <w:iCs/>
          <w:color w:val="000000"/>
        </w:rPr>
        <w:t xml:space="preserve">: Manyetik </w:t>
      </w:r>
      <w:proofErr w:type="spellStart"/>
      <w:r w:rsidRPr="00762BDD">
        <w:rPr>
          <w:bCs/>
          <w:iCs/>
          <w:color w:val="000000"/>
        </w:rPr>
        <w:t>Sensör</w:t>
      </w:r>
      <w:proofErr w:type="spellEnd"/>
      <w:r w:rsidRPr="00762BDD">
        <w:rPr>
          <w:bCs/>
          <w:iCs/>
          <w:color w:val="000000"/>
        </w:rPr>
        <w:t xml:space="preserve">, Elektronik Ara </w:t>
      </w:r>
      <w:r w:rsidR="00A533BE">
        <w:rPr>
          <w:bCs/>
          <w:iCs/>
          <w:color w:val="000000"/>
        </w:rPr>
        <w:t>Y</w:t>
      </w:r>
      <w:r w:rsidRPr="00762BDD">
        <w:rPr>
          <w:bCs/>
          <w:iCs/>
          <w:color w:val="000000"/>
        </w:rPr>
        <w:t xml:space="preserve">üz Ünitesi ve Yer İstasyonu Yazılımıdır. Bu </w:t>
      </w:r>
      <w:r w:rsidR="00351CC6">
        <w:rPr>
          <w:bCs/>
          <w:iCs/>
          <w:color w:val="000000"/>
        </w:rPr>
        <w:t>bileşenlerin</w:t>
      </w:r>
      <w:r w:rsidRPr="00762BDD">
        <w:rPr>
          <w:bCs/>
          <w:iCs/>
          <w:color w:val="000000"/>
        </w:rPr>
        <w:t xml:space="preserve"> tanımları </w:t>
      </w:r>
      <w:r w:rsidR="00E33C11">
        <w:rPr>
          <w:bCs/>
          <w:iCs/>
          <w:color w:val="000000"/>
        </w:rPr>
        <w:t>3.1</w:t>
      </w:r>
      <w:r w:rsidRPr="00762BDD">
        <w:rPr>
          <w:bCs/>
          <w:iCs/>
          <w:color w:val="000000"/>
        </w:rPr>
        <w:t xml:space="preserve">’de verilmiş ve birbiri ile olan ilişkisi </w:t>
      </w:r>
      <w:r w:rsidR="00211BE8">
        <w:rPr>
          <w:bCs/>
          <w:iCs/>
          <w:color w:val="000000"/>
        </w:rPr>
        <w:t>Şekil 1</w:t>
      </w:r>
      <w:r w:rsidR="007D347A">
        <w:rPr>
          <w:bCs/>
          <w:iCs/>
          <w:color w:val="000000"/>
        </w:rPr>
        <w:t>.2-1</w:t>
      </w:r>
      <w:r w:rsidR="00211BE8">
        <w:rPr>
          <w:bCs/>
          <w:iCs/>
          <w:color w:val="000000"/>
        </w:rPr>
        <w:t>’de</w:t>
      </w:r>
      <w:r w:rsidRPr="00762BDD">
        <w:rPr>
          <w:bCs/>
          <w:iCs/>
          <w:color w:val="000000"/>
        </w:rPr>
        <w:t xml:space="preserve"> gösterilmiştir.</w:t>
      </w:r>
    </w:p>
    <w:p w14:paraId="03D8C9D1" w14:textId="3A450A37" w:rsidR="00CB4465" w:rsidRDefault="00622732" w:rsidP="00CB4465">
      <w:pPr>
        <w:rPr>
          <w:bCs/>
          <w:i/>
          <w:color w:val="000000"/>
        </w:rPr>
      </w:pPr>
      <w:r w:rsidRPr="00622732">
        <w:rPr>
          <w:bCs/>
          <w:i/>
          <w:color w:val="000000"/>
        </w:rPr>
        <w:object w:dxaOrig="15315" w:dyaOrig="10380" w14:anchorId="3BF5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9pt" o:ole="">
            <v:imagedata r:id="rId13" o:title=""/>
          </v:shape>
          <o:OLEObject Type="Embed" ProgID="Visio.Drawing.15" ShapeID="_x0000_i1025" DrawAspect="Content" ObjectID="_1670420883" r:id="rId14"/>
        </w:object>
      </w:r>
    </w:p>
    <w:p w14:paraId="2EC31172" w14:textId="4FD5FF31" w:rsidR="00CB4465" w:rsidRPr="0022375C" w:rsidRDefault="00F1176F" w:rsidP="00CB4465">
      <w:pPr>
        <w:pStyle w:val="ResimYazs"/>
        <w:rPr>
          <w:rFonts w:cs="Arial"/>
          <w:szCs w:val="22"/>
        </w:rPr>
      </w:pPr>
      <w:bookmarkStart w:id="23" w:name="_Toc56607817"/>
      <w:r>
        <w:t xml:space="preserve">Şekil </w:t>
      </w:r>
      <w:fldSimple w:instr=" STYLEREF 2 \s ">
        <w:r w:rsidR="00AA4C0B">
          <w:rPr>
            <w:noProof/>
          </w:rPr>
          <w:t>1.2</w:t>
        </w:r>
      </w:fldSimple>
      <w:r>
        <w:noBreakHyphen/>
      </w:r>
      <w:fldSimple w:instr=" SEQ Şekil \* ARABIC \s 2 ">
        <w:r w:rsidR="00AA4C0B">
          <w:rPr>
            <w:noProof/>
          </w:rPr>
          <w:t>1</w:t>
        </w:r>
      </w:fldSimple>
      <w:r>
        <w:t xml:space="preserve"> </w:t>
      </w:r>
      <w:r w:rsidR="00CB4465" w:rsidRPr="0022375C">
        <w:rPr>
          <w:bCs/>
          <w:i/>
          <w:color w:val="000000"/>
          <w:szCs w:val="22"/>
        </w:rPr>
        <w:t>Sistem bileşenlerinin birbiri ile olan ilişkisinin temsili gösterimi</w:t>
      </w:r>
      <w:bookmarkEnd w:id="23"/>
    </w:p>
    <w:p w14:paraId="6071ABCD" w14:textId="2BE9B6AE" w:rsidR="00CB4465" w:rsidRDefault="001244E4" w:rsidP="00CB4465">
      <w:r>
        <w:t>S</w:t>
      </w:r>
      <w:r w:rsidR="00B23F4E">
        <w:t>istem</w:t>
      </w:r>
      <w:r w:rsidR="00015888" w:rsidRPr="00972A42">
        <w:t xml:space="preserve"> 3 aşamada</w:t>
      </w:r>
      <w:r w:rsidR="00B23F4E">
        <w:t xml:space="preserve"> </w:t>
      </w:r>
      <w:r>
        <w:t>yürütülec</w:t>
      </w:r>
      <w:r w:rsidR="00B23F4E">
        <w:t>ektir. Bunlar</w:t>
      </w:r>
      <w:r w:rsidR="00015888" w:rsidRPr="00972A42">
        <w:t xml:space="preserve"> Sistem </w:t>
      </w:r>
      <w:proofErr w:type="spellStart"/>
      <w:r w:rsidR="00015888" w:rsidRPr="00972A42">
        <w:t>İsterleri</w:t>
      </w:r>
      <w:proofErr w:type="spellEnd"/>
      <w:r w:rsidR="00015888" w:rsidRPr="00972A42">
        <w:t xml:space="preserve"> Analizi Aşaması, Tasarım ve Geliştirme Aşaması, Test, Doğrulama ve Kabul </w:t>
      </w:r>
      <w:proofErr w:type="spellStart"/>
      <w:r w:rsidR="00015888" w:rsidRPr="00972A42">
        <w:t>Aşaması</w:t>
      </w:r>
      <w:r w:rsidR="00B23F4E">
        <w:t>’dır</w:t>
      </w:r>
      <w:proofErr w:type="spellEnd"/>
      <w:r w:rsidR="00B23F4E">
        <w:t>.</w:t>
      </w:r>
      <w:r w:rsidR="00015888" w:rsidRPr="00972A42">
        <w:t xml:space="preserve"> Sözleşme kapsamında </w:t>
      </w:r>
      <w:proofErr w:type="spellStart"/>
      <w:r w:rsidR="00015888" w:rsidRPr="00972A42">
        <w:t>SSB’ye</w:t>
      </w:r>
      <w:proofErr w:type="spellEnd"/>
      <w:r w:rsidR="00015888" w:rsidRPr="00972A42">
        <w:t xml:space="preserve"> teslim edilecek kalem Ürün’dür. Bunun dışında </w:t>
      </w:r>
      <w:proofErr w:type="spellStart"/>
      <w:r w:rsidR="00015888" w:rsidRPr="00972A42">
        <w:t>SSB’ye</w:t>
      </w:r>
      <w:proofErr w:type="spellEnd"/>
      <w:r w:rsidR="00015888" w:rsidRPr="00972A42">
        <w:t xml:space="preserve"> teslim edilecek dokümantasyon ise Sözleşme Ek-2 İş Tanımı Lahika-2 </w:t>
      </w:r>
      <w:proofErr w:type="spellStart"/>
      <w:r w:rsidR="00015888" w:rsidRPr="00972A42">
        <w:t>SDİL’de</w:t>
      </w:r>
      <w:proofErr w:type="spellEnd"/>
      <w:r w:rsidR="00015888" w:rsidRPr="00972A42">
        <w:t xml:space="preserve"> yer almaktadır.</w:t>
      </w:r>
    </w:p>
    <w:p w14:paraId="40120402" w14:textId="3BE3E326" w:rsidR="00CA5E29" w:rsidRDefault="00CA5E29" w:rsidP="00CB4465"/>
    <w:p w14:paraId="308DFC0D" w14:textId="1A7FFBA6" w:rsidR="00CA5E29" w:rsidRDefault="00CA5E29" w:rsidP="00CB4465"/>
    <w:p w14:paraId="3AE5D8CF" w14:textId="77777777" w:rsidR="00CA5E29" w:rsidRDefault="00CA5E29" w:rsidP="00CB4465"/>
    <w:p w14:paraId="4068AAF0" w14:textId="5C970061" w:rsidR="00015888" w:rsidRDefault="007D32E7" w:rsidP="00CB4465">
      <w:r>
        <w:lastRenderedPageBreak/>
        <w:t xml:space="preserve">Sistem </w:t>
      </w:r>
      <w:proofErr w:type="spellStart"/>
      <w:r>
        <w:t>İsterleri</w:t>
      </w:r>
      <w:proofErr w:type="spellEnd"/>
      <w:r>
        <w:t xml:space="preserve"> </w:t>
      </w:r>
      <w:proofErr w:type="spellStart"/>
      <w:r>
        <w:t>Analizi</w:t>
      </w:r>
      <w:r w:rsidR="00185C4A">
        <w:t>’nin</w:t>
      </w:r>
      <w:proofErr w:type="spellEnd"/>
      <w:r w:rsidR="00185C4A">
        <w:t xml:space="preserve"> kapsadığı faaliyetler</w:t>
      </w:r>
      <w:r>
        <w:t xml:space="preserve"> aşağıda veri</w:t>
      </w:r>
      <w:r w:rsidR="00185C4A">
        <w:t>lmiştir:</w:t>
      </w:r>
    </w:p>
    <w:p w14:paraId="27F67762" w14:textId="0308FF5F" w:rsidR="00185C4A" w:rsidRDefault="00C21076" w:rsidP="00185C4A">
      <w:pPr>
        <w:pStyle w:val="ListeParagraf"/>
        <w:numPr>
          <w:ilvl w:val="0"/>
          <w:numId w:val="31"/>
        </w:numPr>
      </w:pPr>
      <w:r>
        <w:t>Literatür araştırmasının yapılması</w:t>
      </w:r>
    </w:p>
    <w:p w14:paraId="0B398A26" w14:textId="1B387A8C" w:rsidR="00C21076" w:rsidRDefault="006C70B7" w:rsidP="00185C4A">
      <w:pPr>
        <w:pStyle w:val="ListeParagraf"/>
        <w:numPr>
          <w:ilvl w:val="0"/>
          <w:numId w:val="31"/>
        </w:numPr>
      </w:pPr>
      <w:r>
        <w:t xml:space="preserve">Sözleşme Ek-1 Teknik İsterler </w:t>
      </w:r>
      <w:proofErr w:type="spellStart"/>
      <w:r>
        <w:t>Dokümanı’nda</w:t>
      </w:r>
      <w:proofErr w:type="spellEnd"/>
      <w:r>
        <w:t xml:space="preserve"> (TİD) geçen teknik ihtiyaçlar olgunlaştırılarak belirlenmesi ve Sistem </w:t>
      </w:r>
      <w:proofErr w:type="spellStart"/>
      <w:r>
        <w:t>İsterleri</w:t>
      </w:r>
      <w:proofErr w:type="spellEnd"/>
      <w:r>
        <w:t xml:space="preserve"> </w:t>
      </w:r>
      <w:proofErr w:type="spellStart"/>
      <w:r>
        <w:t>Dokümanı</w:t>
      </w:r>
      <w:r w:rsidR="003C644D">
        <w:t>’nın</w:t>
      </w:r>
      <w:proofErr w:type="spellEnd"/>
      <w:r>
        <w:t xml:space="preserve"> (SİD)</w:t>
      </w:r>
      <w:r w:rsidR="003C644D">
        <w:t xml:space="preserve"> oluşturulması</w:t>
      </w:r>
    </w:p>
    <w:p w14:paraId="60C1FCE3" w14:textId="10B6E6B0" w:rsidR="003C644D" w:rsidRDefault="003C644D" w:rsidP="00185C4A">
      <w:pPr>
        <w:pStyle w:val="ListeParagraf"/>
        <w:numPr>
          <w:ilvl w:val="0"/>
          <w:numId w:val="31"/>
        </w:numPr>
      </w:pPr>
      <w:r>
        <w:t>SİD Dokümanı ile</w:t>
      </w:r>
      <w:r w:rsidR="002809AA">
        <w:t xml:space="preserve"> Ek-1 TİD Dokümanında tanımlanmış olan </w:t>
      </w:r>
      <w:proofErr w:type="spellStart"/>
      <w:r w:rsidR="002809AA">
        <w:t>isterlerin</w:t>
      </w:r>
      <w:proofErr w:type="spellEnd"/>
      <w:r w:rsidR="002809AA">
        <w:t xml:space="preserve"> detaylı analizinin gerçekleştirilmesi ve TİD ile arasında çift yönlü izlenebilirliğin sağlanması.</w:t>
      </w:r>
    </w:p>
    <w:p w14:paraId="53BCADDA" w14:textId="10FB1ECE" w:rsidR="002809AA" w:rsidRDefault="00FD2C64" w:rsidP="00185C4A">
      <w:pPr>
        <w:pStyle w:val="ListeParagraf"/>
        <w:numPr>
          <w:ilvl w:val="0"/>
          <w:numId w:val="31"/>
        </w:numPr>
      </w:pPr>
      <w:proofErr w:type="spellStart"/>
      <w:r>
        <w:t>SİD’in</w:t>
      </w:r>
      <w:proofErr w:type="spellEnd"/>
      <w:r>
        <w:t xml:space="preserve"> SSB onayına sunulması</w:t>
      </w:r>
      <w:r w:rsidR="006A607E">
        <w:t xml:space="preserve"> ve Sistem </w:t>
      </w:r>
      <w:proofErr w:type="spellStart"/>
      <w:r w:rsidR="006A607E">
        <w:t>İsterleri</w:t>
      </w:r>
      <w:proofErr w:type="spellEnd"/>
      <w:r w:rsidR="006A607E">
        <w:t xml:space="preserve"> Gözden Geçirme Toplantısı’nın (SİGGT) yapılması</w:t>
      </w:r>
    </w:p>
    <w:p w14:paraId="0CD98906" w14:textId="002EA5A2" w:rsidR="006A607E" w:rsidRDefault="000D6C79" w:rsidP="00185C4A">
      <w:pPr>
        <w:pStyle w:val="ListeParagraf"/>
        <w:numPr>
          <w:ilvl w:val="0"/>
          <w:numId w:val="31"/>
        </w:numPr>
      </w:pPr>
      <w:r>
        <w:t>SİGGT ile bil</w:t>
      </w:r>
      <w:r w:rsidR="0075240A">
        <w:t xml:space="preserve">dirilen değişikliklerin yapılarak </w:t>
      </w:r>
      <w:proofErr w:type="spellStart"/>
      <w:r w:rsidR="0075240A">
        <w:t>SİD’in</w:t>
      </w:r>
      <w:proofErr w:type="spellEnd"/>
      <w:r w:rsidR="0075240A">
        <w:t xml:space="preserve"> güncellenmesi</w:t>
      </w:r>
      <w:r w:rsidR="005751A9">
        <w:t xml:space="preserve"> ve</w:t>
      </w:r>
      <w:r w:rsidR="0075240A">
        <w:t xml:space="preserve"> </w:t>
      </w:r>
      <w:r w:rsidR="005751A9">
        <w:t xml:space="preserve">SSB tarafından onaylanması </w:t>
      </w:r>
    </w:p>
    <w:p w14:paraId="1894E230" w14:textId="568E4CA9" w:rsidR="005751A9" w:rsidRDefault="00A2192D" w:rsidP="005751A9">
      <w:r w:rsidRPr="00972A42">
        <w:t xml:space="preserve">Tasarım ve Geliştirme </w:t>
      </w:r>
      <w:proofErr w:type="spellStart"/>
      <w:r w:rsidRPr="00972A42">
        <w:t>Aşaması</w:t>
      </w:r>
      <w:r>
        <w:t>’nın</w:t>
      </w:r>
      <w:proofErr w:type="spellEnd"/>
      <w:r w:rsidRPr="00A2192D">
        <w:t xml:space="preserve"> kapsadığı faaliyetler maddeler halinde aşağıda verilmiştir:</w:t>
      </w:r>
    </w:p>
    <w:p w14:paraId="76DD6472" w14:textId="69F6BFCA" w:rsidR="00211BE8" w:rsidRDefault="00473D0E" w:rsidP="00473D0E">
      <w:pPr>
        <w:pStyle w:val="ListeParagraf"/>
        <w:numPr>
          <w:ilvl w:val="0"/>
          <w:numId w:val="32"/>
        </w:numPr>
      </w:pPr>
      <w:r>
        <w:t>PİR-1</w:t>
      </w:r>
      <w:r w:rsidR="00D81CCD">
        <w:t xml:space="preserve"> dokümanının hazırlanması</w:t>
      </w:r>
      <w:r w:rsidR="00971D87">
        <w:t xml:space="preserve"> ve SSB onayına sunulması</w:t>
      </w:r>
    </w:p>
    <w:p w14:paraId="3A288525" w14:textId="06978873" w:rsidR="00971D87" w:rsidRDefault="00971D87" w:rsidP="00473D0E">
      <w:pPr>
        <w:pStyle w:val="ListeParagraf"/>
        <w:numPr>
          <w:ilvl w:val="0"/>
          <w:numId w:val="32"/>
        </w:numPr>
      </w:pPr>
      <w:r>
        <w:t xml:space="preserve">Manyetik </w:t>
      </w:r>
      <w:proofErr w:type="spellStart"/>
      <w:r>
        <w:t>Sensör</w:t>
      </w:r>
      <w:proofErr w:type="spellEnd"/>
      <w:r>
        <w:t xml:space="preserve"> (</w:t>
      </w:r>
      <w:proofErr w:type="spellStart"/>
      <w:r>
        <w:t>ler</w:t>
      </w:r>
      <w:proofErr w:type="spellEnd"/>
      <w:r>
        <w:t xml:space="preserve">), elektronik </w:t>
      </w:r>
      <w:r w:rsidR="00410F06">
        <w:t xml:space="preserve">ve </w:t>
      </w:r>
      <w:r w:rsidR="00593B6A">
        <w:t xml:space="preserve">mekanik </w:t>
      </w:r>
      <w:proofErr w:type="spellStart"/>
      <w:r w:rsidR="00410F06">
        <w:t>komponentler</w:t>
      </w:r>
      <w:proofErr w:type="spellEnd"/>
      <w:r w:rsidR="00410F06">
        <w:t xml:space="preserve">, </w:t>
      </w:r>
      <w:r w:rsidR="00593B6A">
        <w:t>yazılım araçları</w:t>
      </w:r>
      <w:r>
        <w:t xml:space="preserve"> sipariş</w:t>
      </w:r>
      <w:r w:rsidR="00593B6A">
        <w:t>ler</w:t>
      </w:r>
      <w:r>
        <w:t>inin verilmesi</w:t>
      </w:r>
    </w:p>
    <w:p w14:paraId="59BA28DC" w14:textId="50280F00" w:rsidR="00971D87" w:rsidRDefault="00593B6A" w:rsidP="00473D0E">
      <w:pPr>
        <w:pStyle w:val="ListeParagraf"/>
        <w:numPr>
          <w:ilvl w:val="0"/>
          <w:numId w:val="32"/>
        </w:numPr>
      </w:pPr>
      <w:r>
        <w:t>Elektronik Ara Yüz Ünitesi tasarımın başlatılması</w:t>
      </w:r>
    </w:p>
    <w:p w14:paraId="2BD45E26" w14:textId="7BF6A6B0" w:rsidR="00593B6A" w:rsidRDefault="00593B6A" w:rsidP="00473D0E">
      <w:pPr>
        <w:pStyle w:val="ListeParagraf"/>
        <w:numPr>
          <w:ilvl w:val="0"/>
          <w:numId w:val="32"/>
        </w:numPr>
      </w:pPr>
      <w:r>
        <w:t xml:space="preserve">Yer İstasyonu </w:t>
      </w:r>
      <w:r w:rsidR="00A552B5">
        <w:t>Y</w:t>
      </w:r>
      <w:r>
        <w:t>azılımın</w:t>
      </w:r>
      <w:r w:rsidR="00A552B5">
        <w:t>ın kodlanmaya/</w:t>
      </w:r>
      <w:proofErr w:type="spellStart"/>
      <w:r w:rsidR="00A552B5">
        <w:t>gerçeklenmeye</w:t>
      </w:r>
      <w:proofErr w:type="spellEnd"/>
      <w:r w:rsidR="00A552B5">
        <w:t xml:space="preserve"> başlaması</w:t>
      </w:r>
    </w:p>
    <w:p w14:paraId="406595A3" w14:textId="578EA0E0" w:rsidR="00A552B5" w:rsidRDefault="00EA5ECF" w:rsidP="00473D0E">
      <w:pPr>
        <w:pStyle w:val="ListeParagraf"/>
        <w:numPr>
          <w:ilvl w:val="0"/>
          <w:numId w:val="32"/>
        </w:numPr>
      </w:pPr>
      <w:proofErr w:type="spellStart"/>
      <w:r>
        <w:t>Laboratuar</w:t>
      </w:r>
      <w:proofErr w:type="spellEnd"/>
      <w:r>
        <w:t xml:space="preserve"> seviyesinde manyetik testlere başlanması</w:t>
      </w:r>
    </w:p>
    <w:p w14:paraId="15BEA61E" w14:textId="39F8A870" w:rsidR="00EA5ECF" w:rsidRDefault="00EA5ECF" w:rsidP="00473D0E">
      <w:pPr>
        <w:pStyle w:val="ListeParagraf"/>
        <w:numPr>
          <w:ilvl w:val="0"/>
          <w:numId w:val="32"/>
        </w:numPr>
      </w:pPr>
      <w:r>
        <w:t>İHA üreticileri ile görüşmelerin yapılması ve test platformlarının belirlenmesi</w:t>
      </w:r>
    </w:p>
    <w:p w14:paraId="1362AD3A" w14:textId="07D0B3CF" w:rsidR="00EA5ECF" w:rsidRDefault="00EA5ECF" w:rsidP="00473D0E">
      <w:pPr>
        <w:pStyle w:val="ListeParagraf"/>
        <w:numPr>
          <w:ilvl w:val="0"/>
          <w:numId w:val="32"/>
        </w:numPr>
      </w:pPr>
      <w:r>
        <w:t xml:space="preserve">PİR-1’in </w:t>
      </w:r>
      <w:r w:rsidR="00432DFD">
        <w:t>PYGGT-1 (Proje Yönetimi Gözden Geçirme-1) toplantısında değerlendirilmesi</w:t>
      </w:r>
    </w:p>
    <w:p w14:paraId="3E3080EE" w14:textId="2D2FE1E2" w:rsidR="00405083" w:rsidRDefault="00405083" w:rsidP="00405083">
      <w:pPr>
        <w:pStyle w:val="ListeParagraf"/>
        <w:numPr>
          <w:ilvl w:val="0"/>
          <w:numId w:val="32"/>
        </w:numPr>
      </w:pPr>
      <w:r>
        <w:t xml:space="preserve">PYGGT-1 ile bildirilen değişikliklerin yapılarak </w:t>
      </w:r>
      <w:r w:rsidR="00764934">
        <w:t>PİR-1</w:t>
      </w:r>
      <w:r>
        <w:t xml:space="preserve">’in güncellenmesi ve SSB tarafından onaylanması </w:t>
      </w:r>
    </w:p>
    <w:p w14:paraId="1A563243" w14:textId="75809BA4" w:rsidR="00764934" w:rsidRDefault="00764934" w:rsidP="00764934">
      <w:pPr>
        <w:pStyle w:val="ListeParagraf"/>
        <w:numPr>
          <w:ilvl w:val="0"/>
          <w:numId w:val="32"/>
        </w:numPr>
      </w:pPr>
      <w:r>
        <w:t>PİR-2 dokümanının hazırlanması ve SSB onayına sunulması</w:t>
      </w:r>
    </w:p>
    <w:p w14:paraId="6C8ED28E" w14:textId="0EE2ADC7" w:rsidR="00405083" w:rsidRDefault="00764934" w:rsidP="00473D0E">
      <w:pPr>
        <w:pStyle w:val="ListeParagraf"/>
        <w:numPr>
          <w:ilvl w:val="0"/>
          <w:numId w:val="32"/>
        </w:numPr>
      </w:pPr>
      <w:r>
        <w:t xml:space="preserve">Manyetik </w:t>
      </w:r>
      <w:proofErr w:type="spellStart"/>
      <w:r>
        <w:t>Sensör</w:t>
      </w:r>
      <w:proofErr w:type="spellEnd"/>
      <w:r>
        <w:t xml:space="preserve"> konfigürasyonunun belirlenmesi</w:t>
      </w:r>
    </w:p>
    <w:p w14:paraId="29316CC8" w14:textId="64276C28" w:rsidR="00764934" w:rsidRDefault="00764934" w:rsidP="00473D0E">
      <w:pPr>
        <w:pStyle w:val="ListeParagraf"/>
        <w:numPr>
          <w:ilvl w:val="0"/>
          <w:numId w:val="32"/>
        </w:numPr>
      </w:pPr>
      <w:r>
        <w:t>Elektronik Ara Yüz Ünitesi donanım</w:t>
      </w:r>
      <w:r w:rsidR="00D94EC3">
        <w:t xml:space="preserve"> tasarımının tamamlanması</w:t>
      </w:r>
    </w:p>
    <w:p w14:paraId="576D193D" w14:textId="13920A53" w:rsidR="00D94EC3" w:rsidRDefault="00D94EC3" w:rsidP="00473D0E">
      <w:pPr>
        <w:pStyle w:val="ListeParagraf"/>
        <w:numPr>
          <w:ilvl w:val="0"/>
          <w:numId w:val="32"/>
        </w:numPr>
      </w:pPr>
      <w:r>
        <w:t>Yer İstasyonu Yazılımının gerçekleşmesi</w:t>
      </w:r>
    </w:p>
    <w:p w14:paraId="64A2D570" w14:textId="6D61A32C" w:rsidR="00D94EC3" w:rsidRDefault="00D94EC3" w:rsidP="00473D0E">
      <w:pPr>
        <w:pStyle w:val="ListeParagraf"/>
        <w:numPr>
          <w:ilvl w:val="0"/>
          <w:numId w:val="32"/>
        </w:numPr>
      </w:pPr>
      <w:r>
        <w:lastRenderedPageBreak/>
        <w:t>MAD mekanik tasarımının tamamlanması</w:t>
      </w:r>
    </w:p>
    <w:p w14:paraId="55BDBF27" w14:textId="510FF035" w:rsidR="00D94EC3" w:rsidRDefault="00853166" w:rsidP="00473D0E">
      <w:pPr>
        <w:pStyle w:val="ListeParagraf"/>
        <w:numPr>
          <w:ilvl w:val="0"/>
          <w:numId w:val="32"/>
        </w:numPr>
      </w:pPr>
      <w:r>
        <w:t>MAD Sisteminin tüm elektronik, mekanik ve yazılım entegrasyonun gerçekleştirilmesi</w:t>
      </w:r>
    </w:p>
    <w:p w14:paraId="6B7F0FEC" w14:textId="3958A610" w:rsidR="00853166" w:rsidRDefault="00853166" w:rsidP="00473D0E">
      <w:pPr>
        <w:pStyle w:val="ListeParagraf"/>
        <w:numPr>
          <w:ilvl w:val="0"/>
          <w:numId w:val="32"/>
        </w:numPr>
      </w:pPr>
      <w:proofErr w:type="spellStart"/>
      <w:r>
        <w:t>Laboratuar</w:t>
      </w:r>
      <w:proofErr w:type="spellEnd"/>
      <w:r>
        <w:t xml:space="preserve"> seviyesinde MAD Sisteminin doğrulanması</w:t>
      </w:r>
    </w:p>
    <w:p w14:paraId="18E79539" w14:textId="0FC37A7A" w:rsidR="00853166" w:rsidRDefault="00B374AF" w:rsidP="00473D0E">
      <w:pPr>
        <w:pStyle w:val="ListeParagraf"/>
        <w:numPr>
          <w:ilvl w:val="0"/>
          <w:numId w:val="32"/>
        </w:numPr>
      </w:pPr>
      <w:r>
        <w:t xml:space="preserve">Nihai tasarım ve mühendislik parametrelerini içeren Sistem Tasarım Tanımlama </w:t>
      </w:r>
      <w:proofErr w:type="spellStart"/>
      <w:r>
        <w:t>Dökümanı’nın</w:t>
      </w:r>
      <w:proofErr w:type="spellEnd"/>
      <w:r>
        <w:t xml:space="preserve"> (STTD) oluştur</w:t>
      </w:r>
      <w:r w:rsidR="00550E05">
        <w:t>u</w:t>
      </w:r>
      <w:r>
        <w:t>lması</w:t>
      </w:r>
    </w:p>
    <w:p w14:paraId="6F162227" w14:textId="29021CF5" w:rsidR="00B374AF" w:rsidRDefault="006E2CE2" w:rsidP="00473D0E">
      <w:pPr>
        <w:pStyle w:val="ListeParagraf"/>
        <w:numPr>
          <w:ilvl w:val="0"/>
          <w:numId w:val="32"/>
        </w:numPr>
      </w:pPr>
      <w:r>
        <w:t>STTD ile SİD arasında çift yönlü izlenebilirliğin kurulması</w:t>
      </w:r>
    </w:p>
    <w:p w14:paraId="7A7E37AF" w14:textId="3E9C7281" w:rsidR="0014799B" w:rsidRDefault="0014799B" w:rsidP="0014799B">
      <w:pPr>
        <w:pStyle w:val="ListeParagraf"/>
        <w:numPr>
          <w:ilvl w:val="0"/>
          <w:numId w:val="32"/>
        </w:numPr>
      </w:pPr>
      <w:r>
        <w:t>PİR-2’in PYGGT-2 (Proje Yönetimi Gözden Geçirme-2) toplantısında değerlendirilmesi</w:t>
      </w:r>
    </w:p>
    <w:p w14:paraId="2B816965" w14:textId="189BC921" w:rsidR="00550E05" w:rsidRDefault="00550E05" w:rsidP="00550E05">
      <w:pPr>
        <w:pStyle w:val="ListeParagraf"/>
        <w:numPr>
          <w:ilvl w:val="0"/>
          <w:numId w:val="32"/>
        </w:numPr>
      </w:pPr>
      <w:r>
        <w:t xml:space="preserve">PYGGT-2 ile bildirilen değişikliklerin yapılarak PİR-2’in güncellenmesi ve SSB tarafından onaylanması </w:t>
      </w:r>
    </w:p>
    <w:p w14:paraId="498B56A1" w14:textId="7898D430" w:rsidR="00550E05" w:rsidRDefault="00550E05" w:rsidP="00CB1BF7">
      <w:pPr>
        <w:pStyle w:val="ListeParagraf"/>
      </w:pPr>
    </w:p>
    <w:p w14:paraId="1F79028D" w14:textId="02A90DD9" w:rsidR="00CB1BF7" w:rsidRDefault="00956BC3" w:rsidP="00CB1BF7">
      <w:r w:rsidRPr="00972A42">
        <w:t xml:space="preserve">Test, Doğrulama ve Kabul </w:t>
      </w:r>
      <w:proofErr w:type="spellStart"/>
      <w:r w:rsidRPr="00972A42">
        <w:t>Aşaması</w:t>
      </w:r>
      <w:r w:rsidR="00CB1BF7">
        <w:t>’n</w:t>
      </w:r>
      <w:r>
        <w:t>ı</w:t>
      </w:r>
      <w:r w:rsidR="00CB1BF7">
        <w:t>n</w:t>
      </w:r>
      <w:proofErr w:type="spellEnd"/>
      <w:r w:rsidR="00CB1BF7">
        <w:t xml:space="preserve"> kapsadığı faaliyetler aşağıda verilmiştir:</w:t>
      </w:r>
    </w:p>
    <w:p w14:paraId="2A84EBC4" w14:textId="12E68480" w:rsidR="00956BC3" w:rsidRDefault="00956BC3" w:rsidP="00956BC3">
      <w:pPr>
        <w:pStyle w:val="ListeParagraf"/>
        <w:numPr>
          <w:ilvl w:val="0"/>
          <w:numId w:val="33"/>
        </w:numPr>
      </w:pPr>
      <w:r>
        <w:t>Test ve Değerlendirme Ana Planı (TDAP)</w:t>
      </w:r>
      <w:r w:rsidR="00E4549A">
        <w:t xml:space="preserve"> ve Teknik İsterler Doğrulama </w:t>
      </w:r>
      <w:proofErr w:type="spellStart"/>
      <w:r w:rsidR="00E4549A">
        <w:t>Matrisi’nin</w:t>
      </w:r>
      <w:proofErr w:type="spellEnd"/>
      <w:r w:rsidR="00E4549A">
        <w:t xml:space="preserve"> (TDİM) hazırlanması ve </w:t>
      </w:r>
      <w:proofErr w:type="spellStart"/>
      <w:r w:rsidR="00E4549A">
        <w:t>SSB’nin</w:t>
      </w:r>
      <w:proofErr w:type="spellEnd"/>
      <w:r w:rsidR="00E4549A">
        <w:t xml:space="preserve"> onayına sunulması</w:t>
      </w:r>
    </w:p>
    <w:p w14:paraId="6FA9AFD8" w14:textId="05A5DA43" w:rsidR="00E4549A" w:rsidRDefault="00647D75" w:rsidP="006312C9">
      <w:pPr>
        <w:pStyle w:val="ListeParagraf"/>
        <w:numPr>
          <w:ilvl w:val="0"/>
          <w:numId w:val="33"/>
        </w:numPr>
      </w:pPr>
      <w:r>
        <w:t xml:space="preserve">Ürün prototipine ilişkin olarak Sözleşme kapsamında </w:t>
      </w:r>
      <w:r w:rsidR="00D72D88">
        <w:t>Kalifikasyon Faaliyet</w:t>
      </w:r>
      <w:r w:rsidR="00371746">
        <w:t xml:space="preserve">i Teste Hazırlık Gözden Geçirme Toplantısı’nın yapılması (KFTHGGT), </w:t>
      </w:r>
      <w:r w:rsidR="009255D1">
        <w:t xml:space="preserve">Kalifikasyon Test Prosedürlerinin (KTP) hazırlanıp </w:t>
      </w:r>
      <w:proofErr w:type="spellStart"/>
      <w:r w:rsidR="009255D1">
        <w:t>SSB’nin</w:t>
      </w:r>
      <w:proofErr w:type="spellEnd"/>
      <w:r w:rsidR="009255D1">
        <w:t xml:space="preserve"> onayına sunulması </w:t>
      </w:r>
      <w:r w:rsidR="00525A93">
        <w:t xml:space="preserve">ve </w:t>
      </w:r>
      <w:r w:rsidR="00D72B8F">
        <w:t>kalifikasyon faaliyetlerinin</w:t>
      </w:r>
      <w:r w:rsidR="00B547E2">
        <w:t xml:space="preserve"> (Çevre Koşul Testleri, EMI/EMC Testleri</w:t>
      </w:r>
      <w:r w:rsidR="00625CFC">
        <w:t>)</w:t>
      </w:r>
      <w:r w:rsidR="00D72B8F">
        <w:t xml:space="preserve"> gerçekleştirilmesi</w:t>
      </w:r>
    </w:p>
    <w:p w14:paraId="0AA833B5" w14:textId="4FF099C1" w:rsidR="009255D1" w:rsidRDefault="00525A93" w:rsidP="006312C9">
      <w:pPr>
        <w:pStyle w:val="ListeParagraf"/>
        <w:numPr>
          <w:ilvl w:val="0"/>
          <w:numId w:val="33"/>
        </w:numPr>
      </w:pPr>
      <w:r>
        <w:t>Kalifikasyon Faaliyeti Sonuç Raporu</w:t>
      </w:r>
      <w:r w:rsidR="00D46B6B">
        <w:t>’</w:t>
      </w:r>
      <w:r>
        <w:t>nun hazırlanması</w:t>
      </w:r>
      <w:r w:rsidR="006D1C41">
        <w:t xml:space="preserve"> ve </w:t>
      </w:r>
      <w:proofErr w:type="spellStart"/>
      <w:r w:rsidR="006D1C41">
        <w:t>SSB’nin</w:t>
      </w:r>
      <w:proofErr w:type="spellEnd"/>
      <w:r w:rsidR="006D1C41">
        <w:t xml:space="preserve"> onayına sunulması</w:t>
      </w:r>
    </w:p>
    <w:p w14:paraId="7DB18CCB" w14:textId="23D7039C" w:rsidR="00AC6CAC" w:rsidRDefault="006D1C41" w:rsidP="00956BC3">
      <w:pPr>
        <w:pStyle w:val="ListeParagraf"/>
        <w:numPr>
          <w:ilvl w:val="0"/>
          <w:numId w:val="33"/>
        </w:numPr>
      </w:pPr>
      <w:r>
        <w:t>Kalifikasyon Faaliyeti Gözden Geçirme Toplantısı’nın yapılması</w:t>
      </w:r>
      <w:r w:rsidR="00D46B6B">
        <w:t xml:space="preserve"> Kalifikasyon Faaliyeti Sonuç Raporu’nun SSB tarafından onaylanması</w:t>
      </w:r>
    </w:p>
    <w:p w14:paraId="0AB24753" w14:textId="2C62A43F" w:rsidR="00D46B6B" w:rsidRDefault="00183922" w:rsidP="00956BC3">
      <w:pPr>
        <w:pStyle w:val="ListeParagraf"/>
        <w:numPr>
          <w:ilvl w:val="0"/>
          <w:numId w:val="33"/>
        </w:numPr>
      </w:pPr>
      <w:r>
        <w:t xml:space="preserve">Teknik Veri Paketi’nin (TVP) hazırlanması, </w:t>
      </w:r>
      <w:r w:rsidR="00164E30">
        <w:t xml:space="preserve">Kabul </w:t>
      </w:r>
      <w:proofErr w:type="spellStart"/>
      <w:r w:rsidR="00164E30">
        <w:t>Prosedürü’ne</w:t>
      </w:r>
      <w:proofErr w:type="spellEnd"/>
      <w:r w:rsidR="00164E30">
        <w:t xml:space="preserve"> uygun olarak Kabul Heyeti katılımı ile Ürün </w:t>
      </w:r>
      <w:proofErr w:type="spellStart"/>
      <w:r w:rsidR="00164E30">
        <w:t>Kabül’ünün</w:t>
      </w:r>
      <w:proofErr w:type="spellEnd"/>
      <w:r w:rsidR="00164E30">
        <w:t xml:space="preserve"> gerçekleştirilmesi</w:t>
      </w:r>
    </w:p>
    <w:p w14:paraId="1301AC23" w14:textId="38B4D976" w:rsidR="00996ED6" w:rsidRDefault="00183922" w:rsidP="00956BC3">
      <w:pPr>
        <w:pStyle w:val="ListeParagraf"/>
        <w:numPr>
          <w:ilvl w:val="0"/>
          <w:numId w:val="33"/>
        </w:numPr>
      </w:pPr>
      <w:proofErr w:type="spellStart"/>
      <w:r>
        <w:t>TVP’nin</w:t>
      </w:r>
      <w:proofErr w:type="spellEnd"/>
      <w:r>
        <w:t xml:space="preserve"> SSB tarafından onaylanması ve Kabul </w:t>
      </w:r>
      <w:proofErr w:type="spellStart"/>
      <w:r>
        <w:t>Tutanağı’nın</w:t>
      </w:r>
      <w:proofErr w:type="spellEnd"/>
      <w:r>
        <w:t xml:space="preserve"> imzalanması</w:t>
      </w:r>
      <w:r w:rsidR="00996ED6">
        <w:t xml:space="preserve"> </w:t>
      </w:r>
    </w:p>
    <w:p w14:paraId="3C41FA3D" w14:textId="77777777" w:rsidR="00477F34" w:rsidRPr="00BE5301" w:rsidRDefault="00477F34" w:rsidP="00BE5301"/>
    <w:p w14:paraId="55051815" w14:textId="12DACC08" w:rsidR="005568E1" w:rsidRPr="00BE5301" w:rsidRDefault="00BE5301" w:rsidP="00BE5301">
      <w:pPr>
        <w:pStyle w:val="Balk2"/>
        <w:rPr>
          <w:sz w:val="24"/>
          <w:szCs w:val="24"/>
        </w:rPr>
      </w:pPr>
      <w:bookmarkStart w:id="24" w:name="_Toc54361805"/>
      <w:bookmarkStart w:id="25" w:name="_Toc54363150"/>
      <w:bookmarkStart w:id="26" w:name="_Toc55209329"/>
      <w:bookmarkStart w:id="27" w:name="_Toc56607126"/>
      <w:r w:rsidRPr="00BE5301">
        <w:rPr>
          <w:sz w:val="24"/>
          <w:szCs w:val="24"/>
        </w:rPr>
        <w:lastRenderedPageBreak/>
        <w:t>Dokümana Genel Bakış</w:t>
      </w:r>
      <w:bookmarkEnd w:id="24"/>
      <w:bookmarkEnd w:id="25"/>
      <w:bookmarkEnd w:id="26"/>
      <w:bookmarkEnd w:id="27"/>
    </w:p>
    <w:p w14:paraId="31BD4C2D" w14:textId="024CAEB1" w:rsidR="00865E05" w:rsidRDefault="00CB21A2" w:rsidP="00CB21A2">
      <w:pPr>
        <w:rPr>
          <w:rFonts w:cs="Arial"/>
          <w:lang w:eastAsia="en-US"/>
        </w:rPr>
      </w:pPr>
      <w:r w:rsidRPr="00804F1C">
        <w:rPr>
          <w:rFonts w:cs="Arial"/>
          <w:lang w:eastAsia="en-US"/>
        </w:rPr>
        <w:t>Bu doküman Sözleşme’nin E</w:t>
      </w:r>
      <w:r>
        <w:rPr>
          <w:rFonts w:cs="Arial"/>
          <w:lang w:eastAsia="en-US"/>
        </w:rPr>
        <w:t>k</w:t>
      </w:r>
      <w:r w:rsidRPr="00804F1C">
        <w:rPr>
          <w:rFonts w:cs="Arial"/>
          <w:lang w:eastAsia="en-US"/>
        </w:rPr>
        <w:t>-</w:t>
      </w:r>
      <w:r>
        <w:rPr>
          <w:rFonts w:cs="Arial"/>
          <w:lang w:eastAsia="en-US"/>
        </w:rPr>
        <w:t>6</w:t>
      </w:r>
      <w:r w:rsidRPr="00804F1C">
        <w:rPr>
          <w:rFonts w:cs="Arial"/>
          <w:lang w:eastAsia="en-US"/>
        </w:rPr>
        <w:t xml:space="preserve"> L</w:t>
      </w:r>
      <w:r>
        <w:rPr>
          <w:rFonts w:cs="Arial"/>
          <w:lang w:eastAsia="en-US"/>
        </w:rPr>
        <w:t>ahika</w:t>
      </w:r>
      <w:r w:rsidRPr="00804F1C">
        <w:rPr>
          <w:rFonts w:cs="Arial"/>
          <w:lang w:eastAsia="en-US"/>
        </w:rPr>
        <w:t>-5’de bildirilen format ve başlıklara göre düzenlenmiş olan Proje İlerleme Raporu-1’i oluşturmaktadır.</w:t>
      </w:r>
      <w:r w:rsidR="007B7E33">
        <w:rPr>
          <w:rFonts w:cs="Arial"/>
          <w:lang w:eastAsia="en-US"/>
        </w:rPr>
        <w:t xml:space="preserve"> </w:t>
      </w:r>
      <w:r w:rsidRPr="00804F1C">
        <w:rPr>
          <w:rFonts w:cs="Arial"/>
          <w:lang w:eastAsia="en-US"/>
        </w:rPr>
        <w:t xml:space="preserve">Raporda </w:t>
      </w:r>
      <w:r>
        <w:rPr>
          <w:rFonts w:cs="Arial"/>
          <w:lang w:eastAsia="en-US"/>
        </w:rPr>
        <w:t xml:space="preserve">Proje’nin </w:t>
      </w:r>
      <w:r w:rsidRPr="00804F1C">
        <w:rPr>
          <w:rFonts w:cs="Arial"/>
          <w:lang w:eastAsia="en-US"/>
        </w:rPr>
        <w:t>ilk raporlama dönemindeki faaliyetlere ilişkin olarak iş paketleri, risklerin durumu, yapılan toplantılar,</w:t>
      </w:r>
      <w:r w:rsidR="006312C9">
        <w:rPr>
          <w:rFonts w:cs="Arial"/>
          <w:lang w:eastAsia="en-US"/>
        </w:rPr>
        <w:t xml:space="preserve"> Sözleşme kapsamında teslim edilecek dokümanlar, Proje takvimi, </w:t>
      </w:r>
      <w:r w:rsidRPr="00804F1C">
        <w:rPr>
          <w:rFonts w:cs="Arial"/>
          <w:lang w:eastAsia="en-US"/>
        </w:rPr>
        <w:t>idari ve mali hususlar bulunmaktadır</w:t>
      </w:r>
      <w:r w:rsidR="00865E05">
        <w:rPr>
          <w:rFonts w:cs="Arial"/>
          <w:lang w:eastAsia="en-US"/>
        </w:rPr>
        <w:t>.</w:t>
      </w:r>
    </w:p>
    <w:p w14:paraId="48DE59FC" w14:textId="0EA19F0B" w:rsidR="003B52DB" w:rsidRPr="008E7ED6" w:rsidRDefault="00BE5301" w:rsidP="008E7ED6">
      <w:pPr>
        <w:pStyle w:val="Balk1"/>
        <w:numPr>
          <w:ilvl w:val="0"/>
          <w:numId w:val="19"/>
        </w:numPr>
        <w:suppressAutoHyphens w:val="0"/>
        <w:spacing w:before="480" w:after="0"/>
        <w:ind w:left="432" w:hanging="432"/>
        <w:rPr>
          <w:rFonts w:cs="Arial"/>
          <w:bCs/>
          <w:sz w:val="24"/>
        </w:rPr>
      </w:pPr>
      <w:bookmarkStart w:id="28" w:name="_Toc416170806"/>
      <w:bookmarkStart w:id="29" w:name="_Toc416179550"/>
      <w:bookmarkStart w:id="30" w:name="_Toc416179656"/>
      <w:bookmarkStart w:id="31" w:name="_Toc416179865"/>
      <w:bookmarkStart w:id="32" w:name="_Toc416183816"/>
      <w:bookmarkStart w:id="33" w:name="_Toc416184276"/>
      <w:bookmarkStart w:id="34" w:name="_Toc416184403"/>
      <w:bookmarkStart w:id="35" w:name="_Toc54361806"/>
      <w:bookmarkStart w:id="36" w:name="_Toc54363151"/>
      <w:bookmarkStart w:id="37" w:name="_Toc56607127"/>
      <w:bookmarkEnd w:id="28"/>
      <w:bookmarkEnd w:id="29"/>
      <w:bookmarkEnd w:id="30"/>
      <w:bookmarkEnd w:id="31"/>
      <w:bookmarkEnd w:id="32"/>
      <w:bookmarkEnd w:id="33"/>
      <w:bookmarkEnd w:id="34"/>
      <w:r w:rsidRPr="008E7ED6">
        <w:rPr>
          <w:rFonts w:cs="Arial"/>
          <w:bCs/>
          <w:sz w:val="24"/>
        </w:rPr>
        <w:t>REFERANS DOKÜMANLAR</w:t>
      </w:r>
      <w:bookmarkEnd w:id="35"/>
      <w:bookmarkEnd w:id="36"/>
      <w:bookmarkEnd w:id="37"/>
    </w:p>
    <w:p w14:paraId="2335E8B2" w14:textId="062ABA57" w:rsidR="00D752DF" w:rsidRPr="00762BDD" w:rsidRDefault="00D752DF" w:rsidP="00D752DF">
      <w:pPr>
        <w:rPr>
          <w:bCs/>
          <w:iCs/>
          <w:color w:val="000000"/>
        </w:rPr>
      </w:pPr>
      <w:r w:rsidRPr="00762BDD">
        <w:rPr>
          <w:bCs/>
          <w:iCs/>
          <w:color w:val="000000"/>
        </w:rPr>
        <w:t xml:space="preserve">Proje kapsamında uygulanabilir referans verilen standartlar ve dokümanlar aşağıda </w:t>
      </w:r>
      <w:r w:rsidR="002C1E21">
        <w:rPr>
          <w:bCs/>
          <w:iCs/>
          <w:color w:val="000000"/>
        </w:rPr>
        <w:t>T</w:t>
      </w:r>
      <w:r w:rsidRPr="00762BDD">
        <w:rPr>
          <w:bCs/>
          <w:iCs/>
          <w:color w:val="000000"/>
        </w:rPr>
        <w:t>ablo</w:t>
      </w:r>
      <w:r w:rsidR="002C1E21">
        <w:rPr>
          <w:bCs/>
          <w:iCs/>
          <w:color w:val="000000"/>
        </w:rPr>
        <w:t xml:space="preserve"> 2-1’de</w:t>
      </w:r>
      <w:r w:rsidRPr="00762BDD">
        <w:rPr>
          <w:bCs/>
          <w:iCs/>
          <w:color w:val="000000"/>
        </w:rPr>
        <w:t xml:space="preserve"> verilmiştir.</w:t>
      </w:r>
    </w:p>
    <w:p w14:paraId="7672276D" w14:textId="0DF5B242" w:rsidR="00D752DF" w:rsidRPr="00CA4A32" w:rsidRDefault="00CA4A32" w:rsidP="002B4328">
      <w:pPr>
        <w:pStyle w:val="ResimYazs"/>
        <w:keepNext/>
        <w:rPr>
          <w:rFonts w:cs="Arial"/>
          <w:b/>
          <w:sz w:val="20"/>
          <w:szCs w:val="20"/>
        </w:rPr>
      </w:pPr>
      <w:bookmarkStart w:id="38" w:name="_Toc418516892"/>
      <w:bookmarkStart w:id="39" w:name="_Hlk42075675"/>
      <w:bookmarkStart w:id="40" w:name="_Toc56607806"/>
      <w:r w:rsidRPr="002D2CAC">
        <w:rPr>
          <w:sz w:val="20"/>
          <w:szCs w:val="20"/>
        </w:rPr>
        <w:t xml:space="preserve">Tablo </w:t>
      </w:r>
      <w:r>
        <w:rPr>
          <w:sz w:val="20"/>
          <w:szCs w:val="20"/>
        </w:rPr>
        <w:fldChar w:fldCharType="begin"/>
      </w:r>
      <w:r>
        <w:rPr>
          <w:sz w:val="20"/>
          <w:szCs w:val="20"/>
        </w:rPr>
        <w:instrText xml:space="preserve"> STYLEREF  \s "Başlık 1" </w:instrText>
      </w:r>
      <w:r>
        <w:rPr>
          <w:sz w:val="20"/>
          <w:szCs w:val="20"/>
        </w:rPr>
        <w:fldChar w:fldCharType="separate"/>
      </w:r>
      <w:r w:rsidR="002A1E52">
        <w:rPr>
          <w:noProof/>
          <w:sz w:val="20"/>
          <w:szCs w:val="20"/>
        </w:rPr>
        <w:t>2</w:t>
      </w:r>
      <w:r>
        <w:rPr>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Tablo \* ARABIC \s 2 </w:instrText>
      </w:r>
      <w:r w:rsidRPr="002D2CAC">
        <w:rPr>
          <w:sz w:val="20"/>
          <w:szCs w:val="20"/>
        </w:rPr>
        <w:fldChar w:fldCharType="separate"/>
      </w:r>
      <w:r w:rsidR="002A1E52">
        <w:rPr>
          <w:noProof/>
          <w:sz w:val="20"/>
          <w:szCs w:val="20"/>
        </w:rPr>
        <w:t>1</w:t>
      </w:r>
      <w:r w:rsidRPr="002D2CAC">
        <w:rPr>
          <w:noProof/>
          <w:sz w:val="20"/>
          <w:szCs w:val="20"/>
        </w:rPr>
        <w:fldChar w:fldCharType="end"/>
      </w:r>
      <w:r w:rsidRPr="002D2CAC">
        <w:rPr>
          <w:sz w:val="20"/>
          <w:szCs w:val="20"/>
        </w:rPr>
        <w:t xml:space="preserve"> </w:t>
      </w:r>
      <w:r w:rsidR="00D752DF" w:rsidRPr="00CA4A32">
        <w:rPr>
          <w:rFonts w:cs="Arial"/>
          <w:sz w:val="20"/>
          <w:szCs w:val="20"/>
        </w:rPr>
        <w:t xml:space="preserve"> Referans Dokümanlar/Standartlar</w:t>
      </w:r>
      <w:bookmarkEnd w:id="38"/>
      <w:bookmarkEnd w:id="39"/>
      <w:bookmarkEnd w:id="40"/>
    </w:p>
    <w:tbl>
      <w:tblPr>
        <w:tblW w:w="53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2274"/>
        <w:gridCol w:w="1227"/>
        <w:gridCol w:w="1559"/>
        <w:gridCol w:w="3855"/>
      </w:tblGrid>
      <w:tr w:rsidR="00D752DF" w:rsidRPr="00A55363" w14:paraId="2690DCEC" w14:textId="77777777" w:rsidTr="00507D57">
        <w:trPr>
          <w:trHeight w:val="626"/>
          <w:tblHeader/>
        </w:trPr>
        <w:tc>
          <w:tcPr>
            <w:tcW w:w="386" w:type="pct"/>
            <w:shd w:val="clear" w:color="auto" w:fill="E0E0E0"/>
            <w:vAlign w:val="center"/>
          </w:tcPr>
          <w:p w14:paraId="145F6528" w14:textId="77777777" w:rsidR="00D752DF" w:rsidRPr="00A46711" w:rsidRDefault="00D752DF" w:rsidP="00964262">
            <w:pPr>
              <w:ind w:left="851" w:hanging="851"/>
              <w:rPr>
                <w:b/>
                <w:bCs/>
                <w:sz w:val="22"/>
                <w:szCs w:val="22"/>
              </w:rPr>
            </w:pPr>
            <w:r w:rsidRPr="00A46711">
              <w:rPr>
                <w:b/>
                <w:bCs/>
                <w:sz w:val="22"/>
                <w:szCs w:val="22"/>
              </w:rPr>
              <w:t>No</w:t>
            </w:r>
          </w:p>
        </w:tc>
        <w:tc>
          <w:tcPr>
            <w:tcW w:w="1177" w:type="pct"/>
            <w:shd w:val="clear" w:color="auto" w:fill="E0E0E0"/>
            <w:vAlign w:val="center"/>
          </w:tcPr>
          <w:p w14:paraId="2AB85A04" w14:textId="77777777" w:rsidR="00D752DF" w:rsidRPr="00A46711" w:rsidRDefault="00D752DF" w:rsidP="00964262">
            <w:pPr>
              <w:ind w:left="851" w:hanging="851"/>
              <w:rPr>
                <w:b/>
                <w:bCs/>
                <w:sz w:val="22"/>
                <w:szCs w:val="22"/>
              </w:rPr>
            </w:pPr>
            <w:r w:rsidRPr="00A46711">
              <w:rPr>
                <w:b/>
                <w:bCs/>
                <w:sz w:val="22"/>
                <w:szCs w:val="22"/>
              </w:rPr>
              <w:t>Doküman Adı</w:t>
            </w:r>
          </w:p>
        </w:tc>
        <w:tc>
          <w:tcPr>
            <w:tcW w:w="635" w:type="pct"/>
            <w:shd w:val="clear" w:color="auto" w:fill="E0E0E0"/>
            <w:vAlign w:val="center"/>
          </w:tcPr>
          <w:p w14:paraId="7D6224EA" w14:textId="77777777" w:rsidR="00D752DF" w:rsidRPr="00A46711" w:rsidRDefault="00D752DF" w:rsidP="00964262">
            <w:pPr>
              <w:rPr>
                <w:b/>
                <w:bCs/>
                <w:sz w:val="22"/>
                <w:szCs w:val="22"/>
              </w:rPr>
            </w:pPr>
            <w:r w:rsidRPr="00A46711">
              <w:rPr>
                <w:b/>
                <w:bCs/>
                <w:sz w:val="22"/>
                <w:szCs w:val="22"/>
              </w:rPr>
              <w:t>Doküman Numarası</w:t>
            </w:r>
          </w:p>
        </w:tc>
        <w:tc>
          <w:tcPr>
            <w:tcW w:w="807" w:type="pct"/>
            <w:shd w:val="clear" w:color="auto" w:fill="E0E0E0"/>
            <w:vAlign w:val="center"/>
          </w:tcPr>
          <w:p w14:paraId="392F2091" w14:textId="77777777" w:rsidR="00D752DF" w:rsidRPr="00A46711" w:rsidRDefault="00D752DF" w:rsidP="00507D57">
            <w:pPr>
              <w:jc w:val="left"/>
              <w:rPr>
                <w:b/>
                <w:bCs/>
                <w:sz w:val="22"/>
                <w:szCs w:val="22"/>
              </w:rPr>
            </w:pPr>
            <w:r w:rsidRPr="00A46711">
              <w:rPr>
                <w:b/>
                <w:bCs/>
                <w:sz w:val="22"/>
                <w:szCs w:val="22"/>
              </w:rPr>
              <w:t>Yayın No/ Yayın Tarihi</w:t>
            </w:r>
          </w:p>
        </w:tc>
        <w:tc>
          <w:tcPr>
            <w:tcW w:w="1995" w:type="pct"/>
            <w:shd w:val="clear" w:color="auto" w:fill="E0E0E0"/>
            <w:vAlign w:val="center"/>
          </w:tcPr>
          <w:p w14:paraId="60012261" w14:textId="77777777" w:rsidR="00D752DF" w:rsidRPr="00A46711" w:rsidRDefault="00D752DF" w:rsidP="00964262">
            <w:pPr>
              <w:ind w:left="851" w:hanging="851"/>
              <w:rPr>
                <w:b/>
                <w:bCs/>
                <w:sz w:val="22"/>
                <w:szCs w:val="22"/>
              </w:rPr>
            </w:pPr>
            <w:r w:rsidRPr="00A46711">
              <w:rPr>
                <w:b/>
                <w:bCs/>
                <w:sz w:val="22"/>
                <w:szCs w:val="22"/>
              </w:rPr>
              <w:t>Doküman Tanımı</w:t>
            </w:r>
          </w:p>
        </w:tc>
      </w:tr>
      <w:tr w:rsidR="00D752DF" w:rsidRPr="00A55363" w14:paraId="0DE21904" w14:textId="77777777" w:rsidTr="00A46711">
        <w:tc>
          <w:tcPr>
            <w:tcW w:w="386" w:type="pct"/>
            <w:vAlign w:val="center"/>
          </w:tcPr>
          <w:p w14:paraId="1E7822FA" w14:textId="7D7A839B" w:rsidR="00D752DF" w:rsidRPr="002B4328" w:rsidRDefault="00D752DF" w:rsidP="00507D57">
            <w:pPr>
              <w:numPr>
                <w:ilvl w:val="0"/>
                <w:numId w:val="17"/>
              </w:numPr>
              <w:tabs>
                <w:tab w:val="clear" w:pos="720"/>
              </w:tabs>
              <w:suppressAutoHyphens w:val="0"/>
              <w:spacing w:after="0"/>
              <w:ind w:left="851" w:hanging="851"/>
              <w:jc w:val="right"/>
              <w:rPr>
                <w:sz w:val="22"/>
                <w:szCs w:val="22"/>
              </w:rPr>
            </w:pPr>
          </w:p>
        </w:tc>
        <w:tc>
          <w:tcPr>
            <w:tcW w:w="1177" w:type="pct"/>
            <w:vAlign w:val="center"/>
          </w:tcPr>
          <w:p w14:paraId="01E2911D" w14:textId="77777777" w:rsidR="00D752DF" w:rsidRPr="00F30D6D" w:rsidRDefault="00D752DF" w:rsidP="00964262">
            <w:pPr>
              <w:rPr>
                <w:i/>
                <w:iCs/>
                <w:sz w:val="22"/>
                <w:szCs w:val="22"/>
              </w:rPr>
            </w:pPr>
            <w:r w:rsidRPr="00F30D6D">
              <w:rPr>
                <w:i/>
                <w:iCs/>
                <w:sz w:val="22"/>
                <w:szCs w:val="22"/>
              </w:rPr>
              <w:t>MIL-STD-810G</w:t>
            </w:r>
          </w:p>
        </w:tc>
        <w:tc>
          <w:tcPr>
            <w:tcW w:w="635" w:type="pct"/>
            <w:vAlign w:val="center"/>
          </w:tcPr>
          <w:p w14:paraId="6BE5B32A" w14:textId="77777777" w:rsidR="00D752DF" w:rsidRPr="002B4328" w:rsidRDefault="00D752DF" w:rsidP="00964262">
            <w:pPr>
              <w:rPr>
                <w:sz w:val="22"/>
                <w:szCs w:val="22"/>
              </w:rPr>
            </w:pPr>
          </w:p>
        </w:tc>
        <w:tc>
          <w:tcPr>
            <w:tcW w:w="807" w:type="pct"/>
            <w:vAlign w:val="center"/>
          </w:tcPr>
          <w:p w14:paraId="661743D9" w14:textId="77777777" w:rsidR="00D752DF" w:rsidRPr="002B4328" w:rsidRDefault="00D752DF" w:rsidP="00964262">
            <w:pPr>
              <w:rPr>
                <w:sz w:val="22"/>
                <w:szCs w:val="22"/>
              </w:rPr>
            </w:pPr>
          </w:p>
        </w:tc>
        <w:tc>
          <w:tcPr>
            <w:tcW w:w="1995" w:type="pct"/>
            <w:vAlign w:val="center"/>
          </w:tcPr>
          <w:p w14:paraId="2592DAD6" w14:textId="30C4E476" w:rsidR="00D752DF" w:rsidRPr="002B4328" w:rsidRDefault="00A46711" w:rsidP="00A46711">
            <w:pPr>
              <w:jc w:val="left"/>
              <w:rPr>
                <w:sz w:val="22"/>
                <w:szCs w:val="22"/>
              </w:rPr>
            </w:pPr>
            <w:proofErr w:type="spellStart"/>
            <w:r w:rsidRPr="002B4328">
              <w:rPr>
                <w:sz w:val="22"/>
                <w:szCs w:val="22"/>
              </w:rPr>
              <w:t>Department</w:t>
            </w:r>
            <w:proofErr w:type="spellEnd"/>
            <w:r w:rsidRPr="002B4328">
              <w:rPr>
                <w:sz w:val="22"/>
                <w:szCs w:val="22"/>
              </w:rPr>
              <w:t xml:space="preserve"> of </w:t>
            </w:r>
            <w:proofErr w:type="spellStart"/>
            <w:r w:rsidR="009A1067">
              <w:rPr>
                <w:sz w:val="22"/>
                <w:szCs w:val="22"/>
              </w:rPr>
              <w:t>D</w:t>
            </w:r>
            <w:r w:rsidRPr="002B4328">
              <w:rPr>
                <w:sz w:val="22"/>
                <w:szCs w:val="22"/>
              </w:rPr>
              <w:t>efense</w:t>
            </w:r>
            <w:proofErr w:type="spellEnd"/>
            <w:r w:rsidRPr="002B4328">
              <w:rPr>
                <w:sz w:val="22"/>
                <w:szCs w:val="22"/>
              </w:rPr>
              <w:t xml:space="preserve"> </w:t>
            </w:r>
            <w:r w:rsidR="009A1067">
              <w:rPr>
                <w:sz w:val="22"/>
                <w:szCs w:val="22"/>
              </w:rPr>
              <w:t>T</w:t>
            </w:r>
            <w:r w:rsidRPr="002B4328">
              <w:rPr>
                <w:sz w:val="22"/>
                <w:szCs w:val="22"/>
              </w:rPr>
              <w:t xml:space="preserve">est </w:t>
            </w:r>
            <w:proofErr w:type="spellStart"/>
            <w:r w:rsidR="009A1067">
              <w:rPr>
                <w:sz w:val="22"/>
                <w:szCs w:val="22"/>
              </w:rPr>
              <w:t>M</w:t>
            </w:r>
            <w:r w:rsidRPr="002B4328">
              <w:rPr>
                <w:sz w:val="22"/>
                <w:szCs w:val="22"/>
              </w:rPr>
              <w:t>ethod</w:t>
            </w:r>
            <w:proofErr w:type="spellEnd"/>
            <w:r w:rsidRPr="002B4328">
              <w:rPr>
                <w:sz w:val="22"/>
                <w:szCs w:val="22"/>
              </w:rPr>
              <w:t xml:space="preserve"> </w:t>
            </w:r>
            <w:r w:rsidR="009A1067">
              <w:rPr>
                <w:sz w:val="22"/>
                <w:szCs w:val="22"/>
              </w:rPr>
              <w:t>S</w:t>
            </w:r>
            <w:r w:rsidRPr="002B4328">
              <w:rPr>
                <w:sz w:val="22"/>
                <w:szCs w:val="22"/>
              </w:rPr>
              <w:t xml:space="preserve">tandard: </w:t>
            </w:r>
            <w:proofErr w:type="spellStart"/>
            <w:r w:rsidR="009A1067">
              <w:rPr>
                <w:sz w:val="22"/>
                <w:szCs w:val="22"/>
              </w:rPr>
              <w:t>E</w:t>
            </w:r>
            <w:r w:rsidRPr="002B4328">
              <w:rPr>
                <w:sz w:val="22"/>
                <w:szCs w:val="22"/>
              </w:rPr>
              <w:t>nv</w:t>
            </w:r>
            <w:r w:rsidR="009A1067">
              <w:rPr>
                <w:sz w:val="22"/>
                <w:szCs w:val="22"/>
              </w:rPr>
              <w:t>i</w:t>
            </w:r>
            <w:r w:rsidRPr="002B4328">
              <w:rPr>
                <w:sz w:val="22"/>
                <w:szCs w:val="22"/>
              </w:rPr>
              <w:t>ronmental</w:t>
            </w:r>
            <w:proofErr w:type="spellEnd"/>
            <w:r w:rsidRPr="002B4328">
              <w:rPr>
                <w:sz w:val="22"/>
                <w:szCs w:val="22"/>
              </w:rPr>
              <w:t xml:space="preserve"> </w:t>
            </w:r>
            <w:proofErr w:type="spellStart"/>
            <w:r w:rsidRPr="002B4328">
              <w:rPr>
                <w:sz w:val="22"/>
                <w:szCs w:val="22"/>
              </w:rPr>
              <w:t>eng</w:t>
            </w:r>
            <w:r w:rsidR="009A1067">
              <w:rPr>
                <w:sz w:val="22"/>
                <w:szCs w:val="22"/>
              </w:rPr>
              <w:t>i</w:t>
            </w:r>
            <w:r w:rsidRPr="002B4328">
              <w:rPr>
                <w:sz w:val="22"/>
                <w:szCs w:val="22"/>
              </w:rPr>
              <w:t>neer</w:t>
            </w:r>
            <w:r w:rsidR="009A1067">
              <w:rPr>
                <w:sz w:val="22"/>
                <w:szCs w:val="22"/>
              </w:rPr>
              <w:t>i</w:t>
            </w:r>
            <w:r w:rsidRPr="002B4328">
              <w:rPr>
                <w:sz w:val="22"/>
                <w:szCs w:val="22"/>
              </w:rPr>
              <w:t>ng</w:t>
            </w:r>
            <w:proofErr w:type="spellEnd"/>
            <w:r w:rsidRPr="002B4328">
              <w:rPr>
                <w:sz w:val="22"/>
                <w:szCs w:val="22"/>
              </w:rPr>
              <w:t xml:space="preserve"> </w:t>
            </w:r>
            <w:proofErr w:type="spellStart"/>
            <w:r w:rsidRPr="002B4328">
              <w:rPr>
                <w:sz w:val="22"/>
                <w:szCs w:val="22"/>
              </w:rPr>
              <w:t>cons</w:t>
            </w:r>
            <w:r w:rsidR="009A1067">
              <w:rPr>
                <w:sz w:val="22"/>
                <w:szCs w:val="22"/>
              </w:rPr>
              <w:t>i</w:t>
            </w:r>
            <w:r w:rsidRPr="002B4328">
              <w:rPr>
                <w:sz w:val="22"/>
                <w:szCs w:val="22"/>
              </w:rPr>
              <w:t>derat</w:t>
            </w:r>
            <w:r w:rsidR="009A1067">
              <w:rPr>
                <w:sz w:val="22"/>
                <w:szCs w:val="22"/>
              </w:rPr>
              <w:t>i</w:t>
            </w:r>
            <w:r w:rsidRPr="002B4328">
              <w:rPr>
                <w:sz w:val="22"/>
                <w:szCs w:val="22"/>
              </w:rPr>
              <w:t>ons</w:t>
            </w:r>
            <w:proofErr w:type="spellEnd"/>
            <w:r w:rsidRPr="002B4328">
              <w:rPr>
                <w:sz w:val="22"/>
                <w:szCs w:val="22"/>
              </w:rPr>
              <w:t xml:space="preserve"> </w:t>
            </w:r>
            <w:proofErr w:type="spellStart"/>
            <w:r w:rsidRPr="002B4328">
              <w:rPr>
                <w:sz w:val="22"/>
                <w:szCs w:val="22"/>
              </w:rPr>
              <w:t>and</w:t>
            </w:r>
            <w:proofErr w:type="spellEnd"/>
            <w:r w:rsidRPr="002B4328">
              <w:rPr>
                <w:sz w:val="22"/>
                <w:szCs w:val="22"/>
              </w:rPr>
              <w:t xml:space="preserve"> </w:t>
            </w:r>
            <w:proofErr w:type="spellStart"/>
            <w:r w:rsidRPr="002B4328">
              <w:rPr>
                <w:sz w:val="22"/>
                <w:szCs w:val="22"/>
              </w:rPr>
              <w:t>laboratory</w:t>
            </w:r>
            <w:proofErr w:type="spellEnd"/>
            <w:r w:rsidRPr="002B4328">
              <w:rPr>
                <w:sz w:val="22"/>
                <w:szCs w:val="22"/>
              </w:rPr>
              <w:t xml:space="preserve"> </w:t>
            </w:r>
            <w:proofErr w:type="spellStart"/>
            <w:r w:rsidRPr="002B4328">
              <w:rPr>
                <w:sz w:val="22"/>
                <w:szCs w:val="22"/>
              </w:rPr>
              <w:t>tests</w:t>
            </w:r>
            <w:proofErr w:type="spellEnd"/>
            <w:r w:rsidRPr="002B4328">
              <w:rPr>
                <w:sz w:val="22"/>
                <w:szCs w:val="22"/>
              </w:rPr>
              <w:t xml:space="preserve"> </w:t>
            </w:r>
          </w:p>
        </w:tc>
      </w:tr>
      <w:tr w:rsidR="00D752DF" w:rsidRPr="00A55363" w14:paraId="05683261" w14:textId="77777777" w:rsidTr="00A46711">
        <w:trPr>
          <w:trHeight w:val="253"/>
        </w:trPr>
        <w:tc>
          <w:tcPr>
            <w:tcW w:w="386" w:type="pct"/>
            <w:vAlign w:val="center"/>
          </w:tcPr>
          <w:p w14:paraId="35E656B1" w14:textId="77777777" w:rsidR="00D752DF" w:rsidRPr="002B4328" w:rsidRDefault="00D752DF" w:rsidP="00507D57">
            <w:pPr>
              <w:numPr>
                <w:ilvl w:val="0"/>
                <w:numId w:val="17"/>
              </w:numPr>
              <w:tabs>
                <w:tab w:val="clear" w:pos="720"/>
              </w:tabs>
              <w:suppressAutoHyphens w:val="0"/>
              <w:spacing w:after="0"/>
              <w:ind w:left="851" w:hanging="851"/>
              <w:jc w:val="right"/>
              <w:rPr>
                <w:sz w:val="22"/>
                <w:szCs w:val="22"/>
              </w:rPr>
            </w:pPr>
          </w:p>
        </w:tc>
        <w:tc>
          <w:tcPr>
            <w:tcW w:w="1177" w:type="pct"/>
            <w:vAlign w:val="center"/>
          </w:tcPr>
          <w:p w14:paraId="60988C88" w14:textId="77777777" w:rsidR="00D752DF" w:rsidRPr="00F30D6D" w:rsidRDefault="00D752DF" w:rsidP="00964262">
            <w:pPr>
              <w:widowControl w:val="0"/>
              <w:rPr>
                <w:i/>
                <w:iCs/>
                <w:sz w:val="22"/>
                <w:szCs w:val="22"/>
              </w:rPr>
            </w:pPr>
            <w:r w:rsidRPr="00F30D6D">
              <w:rPr>
                <w:i/>
                <w:iCs/>
                <w:sz w:val="22"/>
                <w:szCs w:val="22"/>
              </w:rPr>
              <w:t>MIL-STD-461</w:t>
            </w:r>
          </w:p>
        </w:tc>
        <w:tc>
          <w:tcPr>
            <w:tcW w:w="635" w:type="pct"/>
            <w:vAlign w:val="center"/>
          </w:tcPr>
          <w:p w14:paraId="57541B24" w14:textId="77777777" w:rsidR="00D752DF" w:rsidRPr="002B4328" w:rsidRDefault="00D752DF" w:rsidP="00964262">
            <w:pPr>
              <w:widowControl w:val="0"/>
              <w:ind w:left="851" w:hanging="851"/>
              <w:rPr>
                <w:sz w:val="22"/>
                <w:szCs w:val="22"/>
              </w:rPr>
            </w:pPr>
          </w:p>
        </w:tc>
        <w:tc>
          <w:tcPr>
            <w:tcW w:w="807" w:type="pct"/>
            <w:vAlign w:val="center"/>
          </w:tcPr>
          <w:p w14:paraId="50A216D5" w14:textId="77777777" w:rsidR="00D752DF" w:rsidRPr="002B4328" w:rsidRDefault="00D752DF" w:rsidP="00964262">
            <w:pPr>
              <w:widowControl w:val="0"/>
              <w:ind w:left="851" w:hanging="851"/>
              <w:rPr>
                <w:sz w:val="22"/>
                <w:szCs w:val="22"/>
              </w:rPr>
            </w:pPr>
          </w:p>
        </w:tc>
        <w:tc>
          <w:tcPr>
            <w:tcW w:w="1995" w:type="pct"/>
            <w:vAlign w:val="center"/>
          </w:tcPr>
          <w:p w14:paraId="7552D2A6" w14:textId="6CA27287" w:rsidR="00D752DF" w:rsidRPr="002B4328" w:rsidRDefault="00A46711" w:rsidP="00A46711">
            <w:pPr>
              <w:widowControl w:val="0"/>
              <w:ind w:left="34"/>
              <w:jc w:val="left"/>
              <w:rPr>
                <w:sz w:val="22"/>
                <w:szCs w:val="22"/>
              </w:rPr>
            </w:pPr>
            <w:proofErr w:type="spellStart"/>
            <w:r w:rsidRPr="002B4328">
              <w:rPr>
                <w:sz w:val="22"/>
                <w:szCs w:val="22"/>
              </w:rPr>
              <w:t>M</w:t>
            </w:r>
            <w:r>
              <w:rPr>
                <w:sz w:val="22"/>
                <w:szCs w:val="22"/>
              </w:rPr>
              <w:t>i</w:t>
            </w:r>
            <w:r w:rsidRPr="002B4328">
              <w:rPr>
                <w:sz w:val="22"/>
                <w:szCs w:val="22"/>
              </w:rPr>
              <w:t>l</w:t>
            </w:r>
            <w:r>
              <w:rPr>
                <w:sz w:val="22"/>
                <w:szCs w:val="22"/>
              </w:rPr>
              <w:t>i</w:t>
            </w:r>
            <w:r w:rsidRPr="002B4328">
              <w:rPr>
                <w:sz w:val="22"/>
                <w:szCs w:val="22"/>
              </w:rPr>
              <w:t>tary</w:t>
            </w:r>
            <w:proofErr w:type="spellEnd"/>
            <w:r w:rsidRPr="002B4328">
              <w:rPr>
                <w:sz w:val="22"/>
                <w:szCs w:val="22"/>
              </w:rPr>
              <w:t xml:space="preserve"> Standard: </w:t>
            </w:r>
            <w:proofErr w:type="spellStart"/>
            <w:r w:rsidRPr="002B4328">
              <w:rPr>
                <w:sz w:val="22"/>
                <w:szCs w:val="22"/>
              </w:rPr>
              <w:t>Electromagnet</w:t>
            </w:r>
            <w:r>
              <w:rPr>
                <w:sz w:val="22"/>
                <w:szCs w:val="22"/>
              </w:rPr>
              <w:t>i</w:t>
            </w:r>
            <w:r w:rsidRPr="002B4328">
              <w:rPr>
                <w:sz w:val="22"/>
                <w:szCs w:val="22"/>
              </w:rPr>
              <w:t>c</w:t>
            </w:r>
            <w:proofErr w:type="spellEnd"/>
            <w:r w:rsidRPr="002B4328">
              <w:rPr>
                <w:sz w:val="22"/>
                <w:szCs w:val="22"/>
              </w:rPr>
              <w:t xml:space="preserve"> </w:t>
            </w:r>
            <w:proofErr w:type="spellStart"/>
            <w:r w:rsidRPr="002B4328">
              <w:rPr>
                <w:sz w:val="22"/>
                <w:szCs w:val="22"/>
              </w:rPr>
              <w:t>Interference</w:t>
            </w:r>
            <w:proofErr w:type="spellEnd"/>
            <w:r w:rsidRPr="002B4328">
              <w:rPr>
                <w:sz w:val="22"/>
                <w:szCs w:val="22"/>
              </w:rPr>
              <w:t xml:space="preserve"> </w:t>
            </w:r>
            <w:proofErr w:type="spellStart"/>
            <w:r w:rsidRPr="002B4328">
              <w:rPr>
                <w:sz w:val="22"/>
                <w:szCs w:val="22"/>
              </w:rPr>
              <w:t>Character</w:t>
            </w:r>
            <w:r w:rsidR="009A1067">
              <w:rPr>
                <w:sz w:val="22"/>
                <w:szCs w:val="22"/>
              </w:rPr>
              <w:t>i</w:t>
            </w:r>
            <w:r w:rsidRPr="002B4328">
              <w:rPr>
                <w:sz w:val="22"/>
                <w:szCs w:val="22"/>
              </w:rPr>
              <w:t>st</w:t>
            </w:r>
            <w:r w:rsidR="009A1067">
              <w:rPr>
                <w:sz w:val="22"/>
                <w:szCs w:val="22"/>
              </w:rPr>
              <w:t>i</w:t>
            </w:r>
            <w:r w:rsidRPr="002B4328">
              <w:rPr>
                <w:sz w:val="22"/>
                <w:szCs w:val="22"/>
              </w:rPr>
              <w:t>cs</w:t>
            </w:r>
            <w:proofErr w:type="spellEnd"/>
            <w:r w:rsidRPr="002B4328">
              <w:rPr>
                <w:sz w:val="22"/>
                <w:szCs w:val="22"/>
              </w:rPr>
              <w:t xml:space="preserve"> </w:t>
            </w:r>
            <w:proofErr w:type="spellStart"/>
            <w:r w:rsidRPr="002B4328">
              <w:rPr>
                <w:sz w:val="22"/>
                <w:szCs w:val="22"/>
              </w:rPr>
              <w:t>Requ</w:t>
            </w:r>
            <w:r w:rsidR="009A1067">
              <w:rPr>
                <w:sz w:val="22"/>
                <w:szCs w:val="22"/>
              </w:rPr>
              <w:t>i</w:t>
            </w:r>
            <w:r w:rsidRPr="002B4328">
              <w:rPr>
                <w:sz w:val="22"/>
                <w:szCs w:val="22"/>
              </w:rPr>
              <w:t>rements</w:t>
            </w:r>
            <w:proofErr w:type="spellEnd"/>
            <w:r w:rsidRPr="002B4328">
              <w:rPr>
                <w:sz w:val="22"/>
                <w:szCs w:val="22"/>
              </w:rPr>
              <w:t xml:space="preserve"> </w:t>
            </w:r>
            <w:proofErr w:type="spellStart"/>
            <w:r w:rsidRPr="002B4328">
              <w:rPr>
                <w:sz w:val="22"/>
                <w:szCs w:val="22"/>
              </w:rPr>
              <w:t>For</w:t>
            </w:r>
            <w:proofErr w:type="spellEnd"/>
            <w:r w:rsidRPr="002B4328">
              <w:rPr>
                <w:sz w:val="22"/>
                <w:szCs w:val="22"/>
              </w:rPr>
              <w:t xml:space="preserve"> </w:t>
            </w:r>
            <w:proofErr w:type="spellStart"/>
            <w:r w:rsidRPr="002B4328">
              <w:rPr>
                <w:sz w:val="22"/>
                <w:szCs w:val="22"/>
              </w:rPr>
              <w:t>Equ</w:t>
            </w:r>
            <w:r w:rsidR="009A1067">
              <w:rPr>
                <w:sz w:val="22"/>
                <w:szCs w:val="22"/>
              </w:rPr>
              <w:t>i</w:t>
            </w:r>
            <w:r w:rsidRPr="002B4328">
              <w:rPr>
                <w:sz w:val="22"/>
                <w:szCs w:val="22"/>
              </w:rPr>
              <w:t>pment</w:t>
            </w:r>
            <w:proofErr w:type="spellEnd"/>
          </w:p>
        </w:tc>
      </w:tr>
      <w:tr w:rsidR="00D752DF" w:rsidRPr="00A55363" w14:paraId="6CDC090C" w14:textId="77777777" w:rsidTr="00507D57">
        <w:trPr>
          <w:trHeight w:val="253"/>
        </w:trPr>
        <w:tc>
          <w:tcPr>
            <w:tcW w:w="386" w:type="pct"/>
            <w:vAlign w:val="center"/>
          </w:tcPr>
          <w:p w14:paraId="09616153" w14:textId="77777777" w:rsidR="00D752DF" w:rsidRPr="002B4328" w:rsidRDefault="00D752DF" w:rsidP="00507D57">
            <w:pPr>
              <w:numPr>
                <w:ilvl w:val="0"/>
                <w:numId w:val="17"/>
              </w:numPr>
              <w:tabs>
                <w:tab w:val="clear" w:pos="720"/>
              </w:tabs>
              <w:suppressAutoHyphens w:val="0"/>
              <w:spacing w:after="0"/>
              <w:ind w:left="851" w:hanging="851"/>
              <w:jc w:val="right"/>
              <w:rPr>
                <w:sz w:val="22"/>
                <w:szCs w:val="22"/>
              </w:rPr>
            </w:pPr>
          </w:p>
        </w:tc>
        <w:tc>
          <w:tcPr>
            <w:tcW w:w="1177" w:type="pct"/>
            <w:vAlign w:val="center"/>
          </w:tcPr>
          <w:p w14:paraId="77DF5576" w14:textId="77777777" w:rsidR="00D752DF" w:rsidRPr="002B4328" w:rsidRDefault="00D752DF" w:rsidP="00964262">
            <w:pPr>
              <w:widowControl w:val="0"/>
              <w:rPr>
                <w:sz w:val="22"/>
                <w:szCs w:val="22"/>
              </w:rPr>
            </w:pPr>
            <w:r w:rsidRPr="002B4328">
              <w:rPr>
                <w:bCs/>
                <w:i/>
                <w:color w:val="000000"/>
                <w:sz w:val="22"/>
                <w:szCs w:val="22"/>
              </w:rPr>
              <w:t>MIL-STD-31000A</w:t>
            </w:r>
          </w:p>
        </w:tc>
        <w:tc>
          <w:tcPr>
            <w:tcW w:w="635" w:type="pct"/>
            <w:vAlign w:val="center"/>
          </w:tcPr>
          <w:p w14:paraId="4DDE856E" w14:textId="77777777" w:rsidR="00D752DF" w:rsidRPr="002B4328" w:rsidRDefault="00D752DF" w:rsidP="00964262">
            <w:pPr>
              <w:widowControl w:val="0"/>
              <w:ind w:left="851" w:hanging="851"/>
              <w:rPr>
                <w:sz w:val="22"/>
                <w:szCs w:val="22"/>
              </w:rPr>
            </w:pPr>
          </w:p>
        </w:tc>
        <w:tc>
          <w:tcPr>
            <w:tcW w:w="807" w:type="pct"/>
            <w:vAlign w:val="center"/>
          </w:tcPr>
          <w:p w14:paraId="6CB1A6A6" w14:textId="77777777" w:rsidR="00D752DF" w:rsidRPr="002B4328" w:rsidRDefault="00D752DF" w:rsidP="00964262">
            <w:pPr>
              <w:widowControl w:val="0"/>
              <w:ind w:left="851" w:hanging="851"/>
              <w:rPr>
                <w:sz w:val="22"/>
                <w:szCs w:val="22"/>
              </w:rPr>
            </w:pPr>
          </w:p>
        </w:tc>
        <w:tc>
          <w:tcPr>
            <w:tcW w:w="1995" w:type="pct"/>
            <w:vAlign w:val="center"/>
          </w:tcPr>
          <w:p w14:paraId="76531866" w14:textId="6E02C4B1" w:rsidR="00D752DF" w:rsidRPr="002B4328" w:rsidRDefault="004158A9" w:rsidP="00964262">
            <w:pPr>
              <w:widowControl w:val="0"/>
              <w:ind w:left="34"/>
              <w:rPr>
                <w:sz w:val="22"/>
                <w:szCs w:val="22"/>
              </w:rPr>
            </w:pPr>
            <w:r w:rsidRPr="002B4328">
              <w:rPr>
                <w:sz w:val="22"/>
                <w:szCs w:val="22"/>
              </w:rPr>
              <w:t>Techn</w:t>
            </w:r>
            <w:r w:rsidR="00085385">
              <w:rPr>
                <w:sz w:val="22"/>
                <w:szCs w:val="22"/>
              </w:rPr>
              <w:t>i</w:t>
            </w:r>
            <w:r w:rsidRPr="002B4328">
              <w:rPr>
                <w:sz w:val="22"/>
                <w:szCs w:val="22"/>
              </w:rPr>
              <w:t xml:space="preserve">cal data </w:t>
            </w:r>
            <w:proofErr w:type="spellStart"/>
            <w:r w:rsidRPr="002B4328">
              <w:rPr>
                <w:sz w:val="22"/>
                <w:szCs w:val="22"/>
              </w:rPr>
              <w:t>packages</w:t>
            </w:r>
            <w:proofErr w:type="spellEnd"/>
          </w:p>
        </w:tc>
      </w:tr>
    </w:tbl>
    <w:p w14:paraId="708C4B14" w14:textId="0E56A971" w:rsidR="00D752DF" w:rsidRDefault="00D752DF" w:rsidP="003B52DB">
      <w:pPr>
        <w:rPr>
          <w:bCs/>
          <w:iCs/>
          <w:color w:val="000000"/>
        </w:rPr>
      </w:pPr>
    </w:p>
    <w:p w14:paraId="1B33F93B" w14:textId="29E71117" w:rsidR="002B4328" w:rsidRDefault="002B4328" w:rsidP="003B52DB">
      <w:pPr>
        <w:rPr>
          <w:bCs/>
          <w:iCs/>
          <w:color w:val="000000"/>
        </w:rPr>
      </w:pPr>
    </w:p>
    <w:p w14:paraId="20875BD3" w14:textId="77777777" w:rsidR="00CA5E29" w:rsidRPr="00B26D73" w:rsidRDefault="00CA5E29" w:rsidP="003B52DB">
      <w:pPr>
        <w:rPr>
          <w:bCs/>
          <w:iCs/>
          <w:color w:val="000000"/>
        </w:rPr>
      </w:pPr>
    </w:p>
    <w:p w14:paraId="466302A3" w14:textId="7E401292" w:rsidR="003B52DB" w:rsidRPr="008E7ED6" w:rsidRDefault="001B3835" w:rsidP="008E7ED6">
      <w:pPr>
        <w:pStyle w:val="Balk1"/>
        <w:numPr>
          <w:ilvl w:val="0"/>
          <w:numId w:val="19"/>
        </w:numPr>
        <w:suppressAutoHyphens w:val="0"/>
        <w:spacing w:before="480" w:after="0"/>
        <w:ind w:left="432" w:hanging="432"/>
        <w:rPr>
          <w:rFonts w:cs="Arial"/>
          <w:bCs/>
          <w:sz w:val="24"/>
        </w:rPr>
      </w:pPr>
      <w:bookmarkStart w:id="41" w:name="_Toc418516808"/>
      <w:bookmarkStart w:id="42" w:name="_Toc54361807"/>
      <w:bookmarkStart w:id="43" w:name="_Toc54363152"/>
      <w:bookmarkStart w:id="44" w:name="_Toc56607128"/>
      <w:r w:rsidRPr="008E7ED6">
        <w:rPr>
          <w:rFonts w:cs="Arial"/>
          <w:bCs/>
          <w:sz w:val="24"/>
        </w:rPr>
        <w:lastRenderedPageBreak/>
        <w:t>TANIMLAR VE KISALTMALAR</w:t>
      </w:r>
      <w:bookmarkEnd w:id="41"/>
      <w:bookmarkEnd w:id="42"/>
      <w:bookmarkEnd w:id="43"/>
      <w:bookmarkEnd w:id="44"/>
    </w:p>
    <w:p w14:paraId="6B88E39C" w14:textId="77777777" w:rsidR="008E7ED6" w:rsidRPr="008E7ED6" w:rsidRDefault="008E7ED6" w:rsidP="008E7ED6">
      <w:pPr>
        <w:pStyle w:val="ListeParagraf"/>
        <w:keepNext/>
        <w:keepLines/>
        <w:numPr>
          <w:ilvl w:val="0"/>
          <w:numId w:val="28"/>
        </w:numPr>
        <w:spacing w:before="240" w:after="480"/>
        <w:contextualSpacing w:val="0"/>
        <w:outlineLvl w:val="0"/>
        <w:rPr>
          <w:rFonts w:eastAsiaTheme="majorEastAsia" w:cstheme="majorBidi"/>
          <w:b/>
          <w:vanish/>
          <w:sz w:val="28"/>
          <w:szCs w:val="32"/>
        </w:rPr>
      </w:pPr>
      <w:bookmarkStart w:id="45" w:name="_Toc55202648"/>
      <w:bookmarkStart w:id="46" w:name="_Toc55209004"/>
      <w:bookmarkStart w:id="47" w:name="_Toc55209768"/>
      <w:bookmarkStart w:id="48" w:name="_Toc55210249"/>
      <w:bookmarkStart w:id="49" w:name="_Toc55469942"/>
      <w:bookmarkStart w:id="50" w:name="_Toc56607129"/>
      <w:bookmarkStart w:id="51" w:name="_Toc418516809"/>
      <w:bookmarkStart w:id="52" w:name="_Toc54361808"/>
      <w:bookmarkStart w:id="53" w:name="_Toc54363153"/>
      <w:bookmarkEnd w:id="45"/>
      <w:bookmarkEnd w:id="46"/>
      <w:bookmarkEnd w:id="47"/>
      <w:bookmarkEnd w:id="48"/>
      <w:bookmarkEnd w:id="49"/>
      <w:bookmarkEnd w:id="50"/>
    </w:p>
    <w:p w14:paraId="394077EA" w14:textId="77777777" w:rsidR="008E7ED6" w:rsidRPr="008E7ED6" w:rsidRDefault="008E7ED6" w:rsidP="008E7ED6">
      <w:pPr>
        <w:pStyle w:val="ListeParagraf"/>
        <w:keepNext/>
        <w:keepLines/>
        <w:numPr>
          <w:ilvl w:val="0"/>
          <w:numId w:val="28"/>
        </w:numPr>
        <w:spacing w:before="240" w:after="480"/>
        <w:contextualSpacing w:val="0"/>
        <w:outlineLvl w:val="0"/>
        <w:rPr>
          <w:rFonts w:eastAsiaTheme="majorEastAsia" w:cstheme="majorBidi"/>
          <w:b/>
          <w:vanish/>
          <w:sz w:val="28"/>
          <w:szCs w:val="32"/>
        </w:rPr>
      </w:pPr>
      <w:bookmarkStart w:id="54" w:name="_Toc55202649"/>
      <w:bookmarkStart w:id="55" w:name="_Toc55209005"/>
      <w:bookmarkStart w:id="56" w:name="_Toc55209769"/>
      <w:bookmarkStart w:id="57" w:name="_Toc55210250"/>
      <w:bookmarkStart w:id="58" w:name="_Toc55469943"/>
      <w:bookmarkStart w:id="59" w:name="_Toc56607130"/>
      <w:bookmarkEnd w:id="54"/>
      <w:bookmarkEnd w:id="55"/>
      <w:bookmarkEnd w:id="56"/>
      <w:bookmarkEnd w:id="57"/>
      <w:bookmarkEnd w:id="58"/>
      <w:bookmarkEnd w:id="59"/>
    </w:p>
    <w:p w14:paraId="5F68EEEB" w14:textId="7D90DB78" w:rsidR="003B52DB" w:rsidRPr="008E7ED6" w:rsidRDefault="003B52DB" w:rsidP="008E7ED6">
      <w:pPr>
        <w:pStyle w:val="Balk2"/>
        <w:rPr>
          <w:sz w:val="24"/>
          <w:szCs w:val="24"/>
        </w:rPr>
      </w:pPr>
      <w:bookmarkStart w:id="60" w:name="_Toc56607131"/>
      <w:r w:rsidRPr="008E7ED6">
        <w:rPr>
          <w:sz w:val="24"/>
          <w:szCs w:val="24"/>
        </w:rPr>
        <w:t>Tanımlar</w:t>
      </w:r>
      <w:bookmarkEnd w:id="51"/>
      <w:bookmarkEnd w:id="52"/>
      <w:bookmarkEnd w:id="53"/>
      <w:bookmarkEnd w:id="60"/>
    </w:p>
    <w:p w14:paraId="57A2A70E" w14:textId="77777777" w:rsidR="003B52DB" w:rsidRPr="00762BDD" w:rsidRDefault="003B52DB" w:rsidP="003B52DB">
      <w:pPr>
        <w:rPr>
          <w:bCs/>
          <w:iCs/>
          <w:color w:val="000000"/>
        </w:rPr>
      </w:pPr>
      <w:r w:rsidRPr="005D1E6A">
        <w:rPr>
          <w:b/>
          <w:iCs/>
          <w:color w:val="000000"/>
        </w:rPr>
        <w:t xml:space="preserve">Manyetik </w:t>
      </w:r>
      <w:proofErr w:type="spellStart"/>
      <w:r w:rsidRPr="005D1E6A">
        <w:rPr>
          <w:b/>
          <w:iCs/>
          <w:color w:val="000000"/>
        </w:rPr>
        <w:t>Sensör</w:t>
      </w:r>
      <w:proofErr w:type="spellEnd"/>
      <w:r w:rsidRPr="00762BDD">
        <w:rPr>
          <w:bCs/>
          <w:iCs/>
          <w:color w:val="000000"/>
        </w:rPr>
        <w:t>: Manyetik akı yoğunluğunu ölçen cihazdır.</w:t>
      </w:r>
    </w:p>
    <w:p w14:paraId="15EF9D54" w14:textId="77777777" w:rsidR="003B52DB" w:rsidRPr="00762BDD" w:rsidRDefault="003B52DB" w:rsidP="003B52DB">
      <w:pPr>
        <w:rPr>
          <w:bCs/>
          <w:iCs/>
          <w:color w:val="000000"/>
        </w:rPr>
      </w:pPr>
      <w:r w:rsidRPr="005D1E6A">
        <w:rPr>
          <w:b/>
          <w:iCs/>
          <w:color w:val="000000"/>
        </w:rPr>
        <w:t>Elektronik Ara yüz Ünitesi</w:t>
      </w:r>
      <w:r w:rsidRPr="00762BDD">
        <w:rPr>
          <w:bCs/>
          <w:iCs/>
          <w:color w:val="000000"/>
        </w:rPr>
        <w:t>: Manyetik Sensor ile uçuş platformu arasındaki veri iletişimini sağlayan elektronik ünitedir.</w:t>
      </w:r>
    </w:p>
    <w:p w14:paraId="24735FCE" w14:textId="5CDCFEAF" w:rsidR="003B52DB" w:rsidRDefault="003B52DB" w:rsidP="003B52DB">
      <w:pPr>
        <w:rPr>
          <w:bCs/>
          <w:iCs/>
          <w:color w:val="000000"/>
        </w:rPr>
      </w:pPr>
      <w:r w:rsidRPr="005D1E6A">
        <w:rPr>
          <w:b/>
          <w:iCs/>
          <w:color w:val="000000"/>
        </w:rPr>
        <w:t>Yer İstasyonu Yazılımı</w:t>
      </w:r>
      <w:r>
        <w:rPr>
          <w:bCs/>
          <w:iCs/>
          <w:color w:val="000000"/>
        </w:rPr>
        <w:t xml:space="preserve">: </w:t>
      </w:r>
      <w:r w:rsidRPr="00762BDD">
        <w:rPr>
          <w:bCs/>
          <w:iCs/>
          <w:color w:val="000000"/>
        </w:rPr>
        <w:t xml:space="preserve">Uçuş </w:t>
      </w:r>
      <w:r>
        <w:rPr>
          <w:bCs/>
          <w:iCs/>
          <w:color w:val="000000"/>
        </w:rPr>
        <w:t>P</w:t>
      </w:r>
      <w:r w:rsidRPr="00762BDD">
        <w:rPr>
          <w:bCs/>
          <w:iCs/>
          <w:color w:val="000000"/>
        </w:rPr>
        <w:t xml:space="preserve">latformundan alınan manyetik </w:t>
      </w:r>
      <w:proofErr w:type="spellStart"/>
      <w:r w:rsidRPr="00762BDD">
        <w:rPr>
          <w:bCs/>
          <w:iCs/>
          <w:color w:val="000000"/>
        </w:rPr>
        <w:t>sensör</w:t>
      </w:r>
      <w:proofErr w:type="spellEnd"/>
      <w:r w:rsidRPr="00762BDD">
        <w:rPr>
          <w:bCs/>
          <w:iCs/>
          <w:color w:val="000000"/>
        </w:rPr>
        <w:t xml:space="preserve"> verisi ile konum ve zaman bilgisini işleyerek, kullanıcıya manyetik anomalileri görselleştirerek sunan bilgisayar yazılımıdır.</w:t>
      </w:r>
    </w:p>
    <w:p w14:paraId="252371B1" w14:textId="75414563" w:rsidR="004D2958" w:rsidRPr="00762BDD" w:rsidRDefault="004D2958" w:rsidP="003B52DB">
      <w:pPr>
        <w:rPr>
          <w:bCs/>
          <w:iCs/>
          <w:color w:val="000000"/>
        </w:rPr>
      </w:pPr>
      <w:r w:rsidRPr="004D2958">
        <w:rPr>
          <w:b/>
          <w:iCs/>
          <w:color w:val="000000"/>
        </w:rPr>
        <w:t>Yönelim Hatası</w:t>
      </w:r>
      <w:r>
        <w:rPr>
          <w:bCs/>
          <w:iCs/>
          <w:color w:val="000000"/>
        </w:rPr>
        <w:t xml:space="preserve">: Sabit bir manyetik alan altında ölçüm alınırken </w:t>
      </w:r>
      <w:proofErr w:type="spellStart"/>
      <w:r>
        <w:rPr>
          <w:bCs/>
          <w:iCs/>
          <w:color w:val="000000"/>
        </w:rPr>
        <w:t>sensörün</w:t>
      </w:r>
      <w:proofErr w:type="spellEnd"/>
      <w:r>
        <w:rPr>
          <w:bCs/>
          <w:iCs/>
          <w:color w:val="000000"/>
        </w:rPr>
        <w:t xml:space="preserve"> pozisyonunun değiştirilmesi sonucu ölçümde meydana gelen değişikliktir.</w:t>
      </w:r>
    </w:p>
    <w:p w14:paraId="792F35D4" w14:textId="77777777" w:rsidR="003B52DB" w:rsidRPr="00B47B5D" w:rsidRDefault="003B52DB" w:rsidP="00DF079E">
      <w:pPr>
        <w:pStyle w:val="Balk2"/>
        <w:rPr>
          <w:sz w:val="24"/>
          <w:szCs w:val="24"/>
        </w:rPr>
      </w:pPr>
      <w:bookmarkStart w:id="61" w:name="_Toc418516810"/>
      <w:bookmarkStart w:id="62" w:name="_Toc54361809"/>
      <w:bookmarkStart w:id="63" w:name="_Toc54363154"/>
      <w:bookmarkStart w:id="64" w:name="_Toc56607132"/>
      <w:r w:rsidRPr="00B47B5D">
        <w:rPr>
          <w:sz w:val="24"/>
          <w:szCs w:val="24"/>
        </w:rPr>
        <w:t>Kısaltmalar</w:t>
      </w:r>
      <w:bookmarkEnd w:id="61"/>
      <w:bookmarkEnd w:id="62"/>
      <w:bookmarkEnd w:id="63"/>
      <w:bookmarkEnd w:id="64"/>
    </w:p>
    <w:p w14:paraId="0A0806DA" w14:textId="77777777" w:rsidR="00AA1226" w:rsidRPr="00092DDC" w:rsidRDefault="00AA1226" w:rsidP="00AA1226">
      <w:pPr>
        <w:rPr>
          <w:bCs/>
          <w:i/>
          <w:color w:val="000000"/>
        </w:rPr>
      </w:pPr>
      <w:r w:rsidRPr="00092DDC">
        <w:rPr>
          <w:bCs/>
          <w:i/>
          <w:color w:val="000000"/>
        </w:rPr>
        <w:t>KGT: Kalite Güvence Temsilcisi</w:t>
      </w:r>
    </w:p>
    <w:p w14:paraId="2897DD3C" w14:textId="77D4F2D8" w:rsidR="003B52DB" w:rsidRPr="00092DDC" w:rsidRDefault="003B52DB" w:rsidP="003B52DB">
      <w:pPr>
        <w:rPr>
          <w:bCs/>
          <w:i/>
          <w:color w:val="000000"/>
        </w:rPr>
      </w:pPr>
      <w:r w:rsidRPr="00092DDC">
        <w:rPr>
          <w:bCs/>
          <w:i/>
          <w:color w:val="000000"/>
        </w:rPr>
        <w:t>KKK: Konfigürasyon Kontrol Kurulu</w:t>
      </w:r>
    </w:p>
    <w:p w14:paraId="3F753F28" w14:textId="07A37B07" w:rsidR="00AA1226" w:rsidRPr="00092DDC" w:rsidRDefault="00AA1226" w:rsidP="003B52DB">
      <w:pPr>
        <w:rPr>
          <w:bCs/>
          <w:i/>
          <w:color w:val="000000"/>
        </w:rPr>
      </w:pPr>
      <w:r w:rsidRPr="00092DDC">
        <w:rPr>
          <w:bCs/>
          <w:i/>
          <w:color w:val="000000"/>
        </w:rPr>
        <w:t>PUT: Proje Uygulama Takvimi</w:t>
      </w:r>
    </w:p>
    <w:p w14:paraId="25B3753D" w14:textId="1AC2C869" w:rsidR="00BF34C2" w:rsidRPr="00092DDC" w:rsidRDefault="00BF34C2" w:rsidP="003B52DB">
      <w:pPr>
        <w:rPr>
          <w:bCs/>
          <w:i/>
          <w:color w:val="000000"/>
        </w:rPr>
      </w:pPr>
      <w:r w:rsidRPr="00092DDC">
        <w:rPr>
          <w:bCs/>
          <w:i/>
          <w:color w:val="000000"/>
        </w:rPr>
        <w:t>SDİL: Sözleşme Doküman İhtiyaç Listesi</w:t>
      </w:r>
    </w:p>
    <w:p w14:paraId="650F1E29" w14:textId="26806669" w:rsidR="003B52DB" w:rsidRPr="00092DDC" w:rsidRDefault="003B52DB" w:rsidP="003B52DB">
      <w:pPr>
        <w:rPr>
          <w:bCs/>
          <w:i/>
          <w:color w:val="000000"/>
        </w:rPr>
      </w:pPr>
      <w:r w:rsidRPr="00092DDC">
        <w:rPr>
          <w:bCs/>
          <w:i/>
          <w:color w:val="000000"/>
        </w:rPr>
        <w:t>SİD: Sistem İsterler Dokümanı</w:t>
      </w:r>
    </w:p>
    <w:p w14:paraId="26E58A23" w14:textId="055F37A0" w:rsidR="00AA1226" w:rsidRPr="00092DDC" w:rsidRDefault="00AA1226" w:rsidP="003B52DB">
      <w:pPr>
        <w:rPr>
          <w:bCs/>
          <w:i/>
          <w:color w:val="000000"/>
        </w:rPr>
      </w:pPr>
      <w:r w:rsidRPr="00092DDC">
        <w:rPr>
          <w:bCs/>
          <w:i/>
          <w:color w:val="000000"/>
        </w:rPr>
        <w:t>TDAP: Test ve Değerlendirme Ana Planı</w:t>
      </w:r>
    </w:p>
    <w:p w14:paraId="10050328" w14:textId="78FD3C87" w:rsidR="003B52DB" w:rsidRPr="00092DDC" w:rsidRDefault="003B52DB" w:rsidP="003B52DB">
      <w:pPr>
        <w:rPr>
          <w:bCs/>
          <w:i/>
          <w:color w:val="000000"/>
        </w:rPr>
      </w:pPr>
      <w:r w:rsidRPr="00092DDC">
        <w:rPr>
          <w:bCs/>
          <w:i/>
          <w:color w:val="000000"/>
        </w:rPr>
        <w:t>TİD: Teknik İsterler Dokümanı</w:t>
      </w:r>
    </w:p>
    <w:p w14:paraId="66D354F4" w14:textId="2E899C58" w:rsidR="000D0FC2" w:rsidRPr="00092DDC" w:rsidRDefault="0086684B" w:rsidP="003B52DB">
      <w:pPr>
        <w:rPr>
          <w:bCs/>
          <w:i/>
          <w:color w:val="000000"/>
        </w:rPr>
      </w:pPr>
      <w:r w:rsidRPr="00092DDC">
        <w:rPr>
          <w:bCs/>
          <w:i/>
          <w:color w:val="000000"/>
        </w:rPr>
        <w:t>TİDM: Teknik İsterler Doğrulama Matrisi</w:t>
      </w:r>
    </w:p>
    <w:p w14:paraId="0AF3C599" w14:textId="5D48E945" w:rsidR="003B52DB" w:rsidRPr="00092DDC" w:rsidRDefault="009A655F" w:rsidP="00B47B5D">
      <w:pPr>
        <w:pStyle w:val="Balk1"/>
        <w:numPr>
          <w:ilvl w:val="0"/>
          <w:numId w:val="19"/>
        </w:numPr>
        <w:suppressAutoHyphens w:val="0"/>
        <w:spacing w:before="480" w:after="0"/>
        <w:ind w:left="432" w:hanging="432"/>
        <w:rPr>
          <w:rFonts w:cs="Arial"/>
          <w:bCs/>
          <w:sz w:val="24"/>
        </w:rPr>
      </w:pPr>
      <w:bookmarkStart w:id="65" w:name="_Toc54361810"/>
      <w:bookmarkStart w:id="66" w:name="_Toc54363155"/>
      <w:bookmarkStart w:id="67" w:name="_Toc56607133"/>
      <w:r w:rsidRPr="00092DDC">
        <w:rPr>
          <w:rFonts w:cs="Arial"/>
          <w:bCs/>
          <w:sz w:val="24"/>
        </w:rPr>
        <w:lastRenderedPageBreak/>
        <w:t>İŞ PAKETLERİ</w:t>
      </w:r>
      <w:bookmarkEnd w:id="65"/>
      <w:bookmarkEnd w:id="66"/>
      <w:bookmarkEnd w:id="67"/>
    </w:p>
    <w:p w14:paraId="4184EDAF" w14:textId="77777777" w:rsidR="00B47B5D" w:rsidRPr="00092DDC" w:rsidRDefault="00B47B5D" w:rsidP="00B47B5D">
      <w:pPr>
        <w:pStyle w:val="ListeParagraf"/>
        <w:keepNext/>
        <w:keepLines/>
        <w:numPr>
          <w:ilvl w:val="0"/>
          <w:numId w:val="28"/>
        </w:numPr>
        <w:spacing w:before="240" w:after="480"/>
        <w:contextualSpacing w:val="0"/>
        <w:outlineLvl w:val="0"/>
        <w:rPr>
          <w:rFonts w:eastAsiaTheme="majorEastAsia" w:cstheme="majorBidi"/>
          <w:b/>
          <w:vanish/>
          <w:sz w:val="28"/>
          <w:szCs w:val="32"/>
        </w:rPr>
      </w:pPr>
      <w:bookmarkStart w:id="68" w:name="_Toc55202653"/>
      <w:bookmarkStart w:id="69" w:name="_Toc55209009"/>
      <w:bookmarkStart w:id="70" w:name="_Toc55209773"/>
      <w:bookmarkStart w:id="71" w:name="_Toc55210254"/>
      <w:bookmarkStart w:id="72" w:name="_Toc55469947"/>
      <w:bookmarkStart w:id="73" w:name="_Toc56607134"/>
      <w:bookmarkStart w:id="74" w:name="_Toc54361811"/>
      <w:bookmarkStart w:id="75" w:name="_Toc54363156"/>
      <w:bookmarkEnd w:id="68"/>
      <w:bookmarkEnd w:id="69"/>
      <w:bookmarkEnd w:id="70"/>
      <w:bookmarkEnd w:id="71"/>
      <w:bookmarkEnd w:id="72"/>
      <w:bookmarkEnd w:id="73"/>
    </w:p>
    <w:p w14:paraId="33C0B88C" w14:textId="28C856B0" w:rsidR="00335732" w:rsidRPr="00092DDC" w:rsidRDefault="00335732" w:rsidP="00B47B5D">
      <w:pPr>
        <w:pStyle w:val="Balk2"/>
        <w:rPr>
          <w:sz w:val="24"/>
          <w:szCs w:val="24"/>
        </w:rPr>
      </w:pPr>
      <w:bookmarkStart w:id="76" w:name="_Toc56607135"/>
      <w:r w:rsidRPr="00092DDC">
        <w:rPr>
          <w:sz w:val="24"/>
          <w:szCs w:val="24"/>
        </w:rPr>
        <w:t>Genel</w:t>
      </w:r>
      <w:bookmarkEnd w:id="74"/>
      <w:bookmarkEnd w:id="75"/>
      <w:bookmarkEnd w:id="76"/>
      <w:r w:rsidRPr="00092DDC">
        <w:rPr>
          <w:sz w:val="24"/>
          <w:szCs w:val="24"/>
        </w:rPr>
        <w:t xml:space="preserve"> </w:t>
      </w:r>
    </w:p>
    <w:p w14:paraId="6D670E1D" w14:textId="5453B63E" w:rsidR="00065CDC" w:rsidRDefault="009D35B9" w:rsidP="009D35B9">
      <w:r w:rsidRPr="00092DDC">
        <w:t xml:space="preserve">Pir-1 dönemi içerisinde Manyetik Anomali Tespitinde kullanılacak olan </w:t>
      </w:r>
      <w:proofErr w:type="spellStart"/>
      <w:proofErr w:type="gramStart"/>
      <w:r w:rsidRPr="00092DDC">
        <w:t>Fluxgate,GMI</w:t>
      </w:r>
      <w:proofErr w:type="spellEnd"/>
      <w:proofErr w:type="gramEnd"/>
      <w:r w:rsidRPr="00092DDC">
        <w:t xml:space="preserve"> </w:t>
      </w:r>
      <w:commentRangeStart w:id="77"/>
      <w:r w:rsidRPr="00092DDC">
        <w:t>ve</w:t>
      </w:r>
      <w:commentRangeEnd w:id="77"/>
      <w:r w:rsidR="00CA5E29">
        <w:rPr>
          <w:rStyle w:val="AklamaBavurusu"/>
        </w:rPr>
        <w:commentReference w:id="77"/>
      </w:r>
      <w:r w:rsidRPr="00092DDC">
        <w:t xml:space="preserve"> CS Manyetometreler ile alakalı literatür </w:t>
      </w:r>
      <w:r w:rsidR="00E03407">
        <w:t xml:space="preserve">ve üretici </w:t>
      </w:r>
      <w:r w:rsidRPr="00092DDC">
        <w:t xml:space="preserve">araştırmaları yapılmıştır. Ticari ürün olarak satışa sunulan </w:t>
      </w:r>
      <w:proofErr w:type="spellStart"/>
      <w:r w:rsidRPr="00092DDC">
        <w:t>sensörlerin</w:t>
      </w:r>
      <w:proofErr w:type="spellEnd"/>
      <w:r w:rsidRPr="00092DDC">
        <w:t xml:space="preserve"> kıyaslamaları yapılarak </w:t>
      </w:r>
      <w:proofErr w:type="spellStart"/>
      <w:r w:rsidRPr="00092DDC">
        <w:t>sensör</w:t>
      </w:r>
      <w:proofErr w:type="spellEnd"/>
      <w:r w:rsidRPr="00092DDC">
        <w:t xml:space="preserve"> seçimi yapılmıştır. Manyetik Anomalilerin tespitinde hassasiyet ve gürültü kriterlerine göre </w:t>
      </w:r>
      <w:proofErr w:type="spellStart"/>
      <w:r w:rsidRPr="00092DDC">
        <w:t>Fluxgate</w:t>
      </w:r>
      <w:proofErr w:type="spellEnd"/>
      <w:r w:rsidRPr="00092DDC">
        <w:t xml:space="preserve"> </w:t>
      </w:r>
      <w:proofErr w:type="spellStart"/>
      <w:r w:rsidRPr="00092DDC">
        <w:t>sensör</w:t>
      </w:r>
      <w:proofErr w:type="spellEnd"/>
      <w:r w:rsidRPr="00092DDC">
        <w:t xml:space="preserve"> siparişleri verilmiştir. Bu </w:t>
      </w:r>
      <w:proofErr w:type="spellStart"/>
      <w:r w:rsidRPr="00092DDC">
        <w:t>sensörler</w:t>
      </w:r>
      <w:proofErr w:type="spellEnd"/>
      <w:r w:rsidRPr="00092DDC">
        <w:t xml:space="preserve"> ile Laboratuvar ortamında testler gerçekleştirilmiştir.</w:t>
      </w:r>
      <w:r w:rsidR="00E03407">
        <w:t xml:space="preserve"> </w:t>
      </w:r>
      <w:commentRangeStart w:id="78"/>
      <w:r w:rsidR="00E03407">
        <w:t xml:space="preserve">Yapılan bu testler esnasında Stefan </w:t>
      </w:r>
      <w:proofErr w:type="spellStart"/>
      <w:r w:rsidR="00E03407">
        <w:t>Mayer</w:t>
      </w:r>
      <w:proofErr w:type="spellEnd"/>
      <w:r w:rsidR="00E03407">
        <w:t xml:space="preserve"> FL100 </w:t>
      </w:r>
      <w:proofErr w:type="spellStart"/>
      <w:r w:rsidR="00E03407">
        <w:t>Fluxgate</w:t>
      </w:r>
      <w:proofErr w:type="spellEnd"/>
      <w:r w:rsidR="00E03407">
        <w:t xml:space="preserve"> ve PNI RM3100 </w:t>
      </w:r>
      <w:proofErr w:type="spellStart"/>
      <w:r w:rsidR="00E03407">
        <w:t>Fluxgate</w:t>
      </w:r>
      <w:proofErr w:type="spellEnd"/>
      <w:r w:rsidR="00E03407">
        <w:t xml:space="preserve"> manyetometreler kullanılmıştır. Projenin ilerleyen kısmında kullanılmak üzere daha hassas </w:t>
      </w:r>
      <w:proofErr w:type="spellStart"/>
      <w:r w:rsidR="00E03407">
        <w:t>sensörler</w:t>
      </w:r>
      <w:proofErr w:type="spellEnd"/>
      <w:r w:rsidR="00E03407">
        <w:t xml:space="preserve"> üzerine </w:t>
      </w:r>
      <w:proofErr w:type="spellStart"/>
      <w:r w:rsidR="00E03407">
        <w:t>yoğunlaşılmıştır</w:t>
      </w:r>
      <w:proofErr w:type="spellEnd"/>
      <w:r w:rsidR="00E03407">
        <w:t>.</w:t>
      </w:r>
      <w:r w:rsidRPr="00092DDC">
        <w:t xml:space="preserve"> </w:t>
      </w:r>
      <w:commentRangeEnd w:id="78"/>
      <w:r w:rsidR="004362DA">
        <w:rPr>
          <w:rStyle w:val="AklamaBavurusu"/>
        </w:rPr>
        <w:commentReference w:id="78"/>
      </w:r>
      <w:r w:rsidRPr="00092DDC">
        <w:t xml:space="preserve">Sistem </w:t>
      </w:r>
      <w:proofErr w:type="spellStart"/>
      <w:r w:rsidRPr="00092DDC">
        <w:t>İsterleri</w:t>
      </w:r>
      <w:proofErr w:type="spellEnd"/>
      <w:r w:rsidRPr="00092DDC">
        <w:t xml:space="preserve"> </w:t>
      </w:r>
      <w:proofErr w:type="spellStart"/>
      <w:r w:rsidRPr="00092DDC">
        <w:t>Dökümanında</w:t>
      </w:r>
      <w:proofErr w:type="spellEnd"/>
      <w:r w:rsidRPr="00092DDC">
        <w:t xml:space="preserve"> (SİD) belirlenen ihtiyaçlara uygun olacak şekilde Elektronik ve mekanik t</w:t>
      </w:r>
      <w:r w:rsidR="00065CDC">
        <w:t>asarım süreçleri başlatılmıştır.</w:t>
      </w:r>
      <w:r w:rsidR="00B66A02">
        <w:t xml:space="preserve"> </w:t>
      </w:r>
      <w:commentRangeStart w:id="79"/>
      <w:r w:rsidR="00B66A02">
        <w:t>G</w:t>
      </w:r>
      <w:r w:rsidR="00E03407">
        <w:t>MI m</w:t>
      </w:r>
      <w:r w:rsidR="00B66A02">
        <w:t xml:space="preserve">anyetometrelerin hassasiyetlerinin düşük olması sebebiyle çalışmalar </w:t>
      </w:r>
      <w:proofErr w:type="spellStart"/>
      <w:r w:rsidR="00B66A02">
        <w:t>Fluxgate</w:t>
      </w:r>
      <w:proofErr w:type="spellEnd"/>
      <w:r w:rsidR="00B66A02">
        <w:t xml:space="preserve"> ve Potasyum Manyetometreler üzerinden ilerleyecektir.</w:t>
      </w:r>
      <w:commentRangeEnd w:id="79"/>
      <w:r w:rsidR="00B66A02">
        <w:rPr>
          <w:rStyle w:val="AklamaBavurusu"/>
        </w:rPr>
        <w:commentReference w:id="79"/>
      </w:r>
    </w:p>
    <w:p w14:paraId="2A835C24" w14:textId="4DCE4C85" w:rsidR="00E03407" w:rsidRDefault="004362DA" w:rsidP="009D35B9">
      <w:commentRangeStart w:id="80"/>
      <w:r>
        <w:t xml:space="preserve">Sezyum manyetometreler komple sistem olarak satılmaktadır. Sadece </w:t>
      </w:r>
      <w:proofErr w:type="spellStart"/>
      <w:r>
        <w:t>sensör</w:t>
      </w:r>
      <w:proofErr w:type="spellEnd"/>
      <w:r>
        <w:t xml:space="preserve"> olarak satışa sunulmaması, maliyetinin yüksek olması ve Askeri kullanım olmayacağına dair istenilen sözleşme sebebiyle çalışmalar Potasyum Manyetometreler üzerine yoğunlaştırılmıştır. Potasyum manyetometreler Sezyum Manyetometrelere göre üstün özelliklere sahiptir. Sezyum Manyetometreler ile Potasyum Manyetometre kıyaslaması Tablo 4.1-1 de verilmiştir.</w:t>
      </w:r>
      <w:commentRangeEnd w:id="80"/>
      <w:r>
        <w:rPr>
          <w:rStyle w:val="AklamaBavurusu"/>
        </w:rPr>
        <w:commentReference w:id="80"/>
      </w:r>
    </w:p>
    <w:tbl>
      <w:tblPr>
        <w:tblStyle w:val="TabloKlavuzu"/>
        <w:tblW w:w="0" w:type="auto"/>
        <w:tblLook w:val="04A0" w:firstRow="1" w:lastRow="0" w:firstColumn="1" w:lastColumn="0" w:noHBand="0" w:noVBand="1"/>
      </w:tblPr>
      <w:tblGrid>
        <w:gridCol w:w="3539"/>
        <w:gridCol w:w="2510"/>
        <w:gridCol w:w="3025"/>
      </w:tblGrid>
      <w:tr w:rsidR="00B428B4" w14:paraId="083621FB" w14:textId="77777777" w:rsidTr="00B428B4">
        <w:tc>
          <w:tcPr>
            <w:tcW w:w="3539" w:type="dxa"/>
          </w:tcPr>
          <w:p w14:paraId="2C6837EE" w14:textId="77777777" w:rsidR="00B428B4" w:rsidRDefault="00B428B4" w:rsidP="009D35B9"/>
        </w:tc>
        <w:tc>
          <w:tcPr>
            <w:tcW w:w="2510" w:type="dxa"/>
          </w:tcPr>
          <w:p w14:paraId="35366D3F" w14:textId="4B8BA668" w:rsidR="00B428B4" w:rsidRDefault="00B428B4" w:rsidP="009D35B9">
            <w:r>
              <w:t xml:space="preserve">Cs </w:t>
            </w:r>
            <w:proofErr w:type="spellStart"/>
            <w:r>
              <w:t>Magnetometre</w:t>
            </w:r>
            <w:proofErr w:type="spellEnd"/>
          </w:p>
        </w:tc>
        <w:tc>
          <w:tcPr>
            <w:tcW w:w="3025" w:type="dxa"/>
          </w:tcPr>
          <w:p w14:paraId="0409D4D2" w14:textId="796C4746" w:rsidR="00B428B4" w:rsidRDefault="00B428B4" w:rsidP="009D35B9">
            <w:r>
              <w:t>Potasyum Manyetometre</w:t>
            </w:r>
          </w:p>
        </w:tc>
      </w:tr>
      <w:tr w:rsidR="00B428B4" w14:paraId="18AE5DD2" w14:textId="77777777" w:rsidTr="00B428B4">
        <w:tc>
          <w:tcPr>
            <w:tcW w:w="3539" w:type="dxa"/>
          </w:tcPr>
          <w:p w14:paraId="1FC25BAC" w14:textId="1DCDA00A" w:rsidR="00B428B4" w:rsidRDefault="00B428B4" w:rsidP="009D35B9">
            <w:r>
              <w:t xml:space="preserve">Manyetik </w:t>
            </w:r>
            <w:proofErr w:type="spellStart"/>
            <w:r>
              <w:t>Gradiyente</w:t>
            </w:r>
            <w:proofErr w:type="spellEnd"/>
            <w:r>
              <w:t xml:space="preserve"> Tolerans</w:t>
            </w:r>
          </w:p>
        </w:tc>
        <w:tc>
          <w:tcPr>
            <w:tcW w:w="2510" w:type="dxa"/>
          </w:tcPr>
          <w:p w14:paraId="7E43A5E1" w14:textId="4B2CA198" w:rsidR="00B428B4" w:rsidRDefault="00B428B4" w:rsidP="009D35B9">
            <w:r>
              <w:t xml:space="preserve">10,000 </w:t>
            </w:r>
            <w:proofErr w:type="spellStart"/>
            <w:r>
              <w:t>nT</w:t>
            </w:r>
            <w:proofErr w:type="spellEnd"/>
            <w:r>
              <w:t>/m</w:t>
            </w:r>
          </w:p>
        </w:tc>
        <w:tc>
          <w:tcPr>
            <w:tcW w:w="3025" w:type="dxa"/>
          </w:tcPr>
          <w:p w14:paraId="043FA520" w14:textId="7E622271" w:rsidR="00B428B4" w:rsidRDefault="00B428B4" w:rsidP="009D35B9">
            <w:r>
              <w:t>50,000nT/m</w:t>
            </w:r>
          </w:p>
        </w:tc>
      </w:tr>
      <w:tr w:rsidR="00B428B4" w14:paraId="24CDE3C3" w14:textId="77777777" w:rsidTr="00B428B4">
        <w:tc>
          <w:tcPr>
            <w:tcW w:w="3539" w:type="dxa"/>
          </w:tcPr>
          <w:p w14:paraId="745206AB" w14:textId="0E40A081" w:rsidR="00B428B4" w:rsidRDefault="00B428B4" w:rsidP="009D35B9">
            <w:proofErr w:type="spellStart"/>
            <w:r>
              <w:t>Tekrarlanabilirlik</w:t>
            </w:r>
            <w:proofErr w:type="spellEnd"/>
          </w:p>
        </w:tc>
        <w:tc>
          <w:tcPr>
            <w:tcW w:w="2510" w:type="dxa"/>
          </w:tcPr>
          <w:p w14:paraId="09D6D5F8" w14:textId="755F40B7" w:rsidR="00B428B4" w:rsidRDefault="00B428B4" w:rsidP="009D35B9">
            <w:r>
              <w:t>Daha Düşük</w:t>
            </w:r>
          </w:p>
        </w:tc>
        <w:tc>
          <w:tcPr>
            <w:tcW w:w="3025" w:type="dxa"/>
          </w:tcPr>
          <w:p w14:paraId="11DB4AB6" w14:textId="0D45287C" w:rsidR="00B428B4" w:rsidRDefault="00B428B4" w:rsidP="009D35B9">
            <w:r>
              <w:t>Daha Yüksek</w:t>
            </w:r>
          </w:p>
        </w:tc>
      </w:tr>
      <w:tr w:rsidR="00B428B4" w14:paraId="513A7116" w14:textId="77777777" w:rsidTr="00B428B4">
        <w:tc>
          <w:tcPr>
            <w:tcW w:w="3539" w:type="dxa"/>
          </w:tcPr>
          <w:p w14:paraId="09A779CC" w14:textId="5B1F4509" w:rsidR="00B428B4" w:rsidRDefault="00B428B4" w:rsidP="009D35B9">
            <w:proofErr w:type="spellStart"/>
            <w:r>
              <w:t>Sensör</w:t>
            </w:r>
            <w:proofErr w:type="spellEnd"/>
            <w:r>
              <w:t xml:space="preserve"> boyutu</w:t>
            </w:r>
          </w:p>
        </w:tc>
        <w:tc>
          <w:tcPr>
            <w:tcW w:w="2510" w:type="dxa"/>
          </w:tcPr>
          <w:p w14:paraId="78F8454C" w14:textId="075450EF" w:rsidR="00B428B4" w:rsidRDefault="00B428B4" w:rsidP="009D35B9">
            <w:r>
              <w:t>Büyük</w:t>
            </w:r>
          </w:p>
        </w:tc>
        <w:tc>
          <w:tcPr>
            <w:tcW w:w="3025" w:type="dxa"/>
          </w:tcPr>
          <w:p w14:paraId="67876BAB" w14:textId="03FFC47B" w:rsidR="00B428B4" w:rsidRDefault="00B428B4" w:rsidP="009D35B9">
            <w:r>
              <w:t>Daha Küçük</w:t>
            </w:r>
          </w:p>
        </w:tc>
      </w:tr>
      <w:tr w:rsidR="00B428B4" w14:paraId="6AD0CE59" w14:textId="77777777" w:rsidTr="00B428B4">
        <w:tc>
          <w:tcPr>
            <w:tcW w:w="3539" w:type="dxa"/>
          </w:tcPr>
          <w:p w14:paraId="4A113D65" w14:textId="022654D6" w:rsidR="00B428B4" w:rsidRDefault="00B428B4" w:rsidP="00B428B4">
            <w:r>
              <w:t>Gürültü</w:t>
            </w:r>
          </w:p>
        </w:tc>
        <w:tc>
          <w:tcPr>
            <w:tcW w:w="2510" w:type="dxa"/>
          </w:tcPr>
          <w:p w14:paraId="126D34D2" w14:textId="2ADB2A40" w:rsidR="00B428B4" w:rsidRDefault="00B428B4" w:rsidP="00B428B4">
            <w:r>
              <w:t>0,3pT</w:t>
            </w:r>
            <w:r>
              <w:rPr>
                <w:rFonts w:cs="Arial"/>
              </w:rPr>
              <w:t>√</w:t>
            </w:r>
            <w:r>
              <w:t>Hz</w:t>
            </w:r>
          </w:p>
        </w:tc>
        <w:tc>
          <w:tcPr>
            <w:tcW w:w="3025" w:type="dxa"/>
          </w:tcPr>
          <w:p w14:paraId="029009B3" w14:textId="21FCCECD" w:rsidR="00B428B4" w:rsidRDefault="00B428B4" w:rsidP="00B428B4">
            <w:r>
              <w:t>0,2pT</w:t>
            </w:r>
            <w:r>
              <w:rPr>
                <w:rFonts w:cs="Arial"/>
              </w:rPr>
              <w:t>√</w:t>
            </w:r>
            <w:r>
              <w:t>Hz</w:t>
            </w:r>
          </w:p>
        </w:tc>
      </w:tr>
      <w:tr w:rsidR="00B428B4" w14:paraId="47E2B85C" w14:textId="77777777" w:rsidTr="00B428B4">
        <w:tc>
          <w:tcPr>
            <w:tcW w:w="3539" w:type="dxa"/>
          </w:tcPr>
          <w:p w14:paraId="6789209F" w14:textId="233D1316" w:rsidR="00B428B4" w:rsidRDefault="00B428B4" w:rsidP="00B428B4">
            <w:r>
              <w:t>Yönelim Hatası</w:t>
            </w:r>
          </w:p>
        </w:tc>
        <w:tc>
          <w:tcPr>
            <w:tcW w:w="2510" w:type="dxa"/>
          </w:tcPr>
          <w:p w14:paraId="12B56116" w14:textId="020B6444" w:rsidR="00B428B4" w:rsidRDefault="00B428B4" w:rsidP="00B428B4">
            <w:r>
              <w:t>Yüksek</w:t>
            </w:r>
          </w:p>
        </w:tc>
        <w:tc>
          <w:tcPr>
            <w:tcW w:w="3025" w:type="dxa"/>
          </w:tcPr>
          <w:p w14:paraId="535A3CFE" w14:textId="78A8CBCF" w:rsidR="00B428B4" w:rsidRDefault="00B428B4" w:rsidP="00B428B4">
            <w:r>
              <w:t>Daha düşük</w:t>
            </w:r>
          </w:p>
        </w:tc>
      </w:tr>
      <w:tr w:rsidR="00B428B4" w14:paraId="58A9E471" w14:textId="77777777" w:rsidTr="00B428B4">
        <w:tc>
          <w:tcPr>
            <w:tcW w:w="3539" w:type="dxa"/>
          </w:tcPr>
          <w:p w14:paraId="5FC78453" w14:textId="2E60BD19" w:rsidR="00B428B4" w:rsidRDefault="00B428B4" w:rsidP="00B428B4">
            <w:r>
              <w:t>Fiyat</w:t>
            </w:r>
          </w:p>
        </w:tc>
        <w:tc>
          <w:tcPr>
            <w:tcW w:w="2510" w:type="dxa"/>
          </w:tcPr>
          <w:p w14:paraId="042C5B5E" w14:textId="337605F7" w:rsidR="00B428B4" w:rsidRDefault="00B428B4" w:rsidP="00B428B4">
            <w:r>
              <w:t>Pahalı</w:t>
            </w:r>
          </w:p>
        </w:tc>
        <w:tc>
          <w:tcPr>
            <w:tcW w:w="3025" w:type="dxa"/>
          </w:tcPr>
          <w:p w14:paraId="34B9D840" w14:textId="4A294D9A" w:rsidR="00B428B4" w:rsidRDefault="00B428B4" w:rsidP="00B428B4">
            <w:r>
              <w:t>Daha Uygun</w:t>
            </w:r>
          </w:p>
        </w:tc>
      </w:tr>
    </w:tbl>
    <w:p w14:paraId="4B349790" w14:textId="2C10BE8B" w:rsidR="00B428B4" w:rsidRDefault="007B44B1" w:rsidP="009D35B9">
      <w:commentRangeStart w:id="81"/>
      <w:r w:rsidRPr="007B44B1">
        <w:rPr>
          <w:highlight w:val="yellow"/>
        </w:rPr>
        <w:t>T</w:t>
      </w:r>
      <w:r w:rsidR="00CA5E29">
        <w:rPr>
          <w:highlight w:val="yellow"/>
        </w:rPr>
        <w:t>ablo 4.1-1</w:t>
      </w:r>
      <w:r w:rsidRPr="007B44B1">
        <w:rPr>
          <w:highlight w:val="yellow"/>
        </w:rPr>
        <w:t>:</w:t>
      </w:r>
      <w:r>
        <w:t xml:space="preserve"> </w:t>
      </w:r>
      <w:commentRangeEnd w:id="81"/>
      <w:r w:rsidR="00CA5E29">
        <w:rPr>
          <w:rStyle w:val="AklamaBavurusu"/>
        </w:rPr>
        <w:commentReference w:id="81"/>
      </w:r>
      <w:r>
        <w:t xml:space="preserve">Sezyum </w:t>
      </w:r>
      <w:proofErr w:type="spellStart"/>
      <w:r>
        <w:t>Manyetomete</w:t>
      </w:r>
      <w:proofErr w:type="spellEnd"/>
      <w:r>
        <w:t>, Potasyum Manyetometre karşılaştırması</w:t>
      </w:r>
    </w:p>
    <w:p w14:paraId="2070ADC5" w14:textId="03360A44" w:rsidR="006B5F21" w:rsidRDefault="006B5F21" w:rsidP="009D35B9">
      <w:r>
        <w:lastRenderedPageBreak/>
        <w:t xml:space="preserve">Potasyum Manyetometrelerin kendi kendine </w:t>
      </w:r>
      <w:proofErr w:type="spellStart"/>
      <w:r>
        <w:t>osilasyonları</w:t>
      </w:r>
      <w:proofErr w:type="spellEnd"/>
      <w:r>
        <w:t xml:space="preserve"> olmaması, istenilen frekansta </w:t>
      </w:r>
      <w:proofErr w:type="spellStart"/>
      <w:r>
        <w:t>kitlemeye</w:t>
      </w:r>
      <w:proofErr w:type="spellEnd"/>
      <w:r>
        <w:t xml:space="preserve"> </w:t>
      </w:r>
      <w:proofErr w:type="gramStart"/>
      <w:r>
        <w:t>imkan</w:t>
      </w:r>
      <w:proofErr w:type="gramEnd"/>
      <w:r>
        <w:t xml:space="preserve"> tanıması en büyük avantajıdır.</w:t>
      </w:r>
    </w:p>
    <w:p w14:paraId="04D91104" w14:textId="64E113EE" w:rsidR="003F3F3B" w:rsidRDefault="006B5F21" w:rsidP="009D35B9">
      <w:r>
        <w:t>Potasyum manyetometreler, Yüksek çözünürlük,</w:t>
      </w:r>
      <w:r w:rsidR="00976E35">
        <w:t xml:space="preserve"> </w:t>
      </w:r>
      <w:proofErr w:type="spellStart"/>
      <w:r>
        <w:t>tekrarlanabilirlik</w:t>
      </w:r>
      <w:proofErr w:type="spellEnd"/>
      <w:r>
        <w:t>, Düşük yönelim hatası ile Sezyum many</w:t>
      </w:r>
      <w:r w:rsidR="004362DA">
        <w:t>etometrelerin önüne geçmektedir</w:t>
      </w:r>
    </w:p>
    <w:p w14:paraId="795547F7" w14:textId="07B5E4D9" w:rsidR="006B5F21" w:rsidRDefault="004362DA" w:rsidP="009D35B9">
      <w:r>
        <w:t>Maliyet olarak Potasyum Ma</w:t>
      </w:r>
      <w:r w:rsidR="00CB19C2">
        <w:t>n</w:t>
      </w:r>
      <w:r>
        <w:t>y</w:t>
      </w:r>
      <w:r w:rsidR="00CB19C2">
        <w:t>eto</w:t>
      </w:r>
      <w:r w:rsidR="006B5F21">
        <w:t xml:space="preserve">metreler daha uygun ve </w:t>
      </w:r>
      <w:proofErr w:type="spellStart"/>
      <w:r w:rsidR="006B5F21">
        <w:t>tedariği</w:t>
      </w:r>
      <w:proofErr w:type="spellEnd"/>
      <w:r w:rsidR="006B5F21">
        <w:t xml:space="preserve"> daha kolaydır. 1g </w:t>
      </w:r>
      <w:commentRangeStart w:id="82"/>
      <w:r w:rsidR="00BE0B3A">
        <w:t>Sezyum</w:t>
      </w:r>
      <w:commentRangeEnd w:id="82"/>
      <w:r w:rsidR="00BE0B3A">
        <w:rPr>
          <w:rStyle w:val="AklamaBavurusu"/>
        </w:rPr>
        <w:commentReference w:id="82"/>
      </w:r>
      <w:r w:rsidR="006B5F21">
        <w:t xml:space="preserve"> 133 yakl</w:t>
      </w:r>
      <w:r w:rsidR="0097792B">
        <w:t xml:space="preserve">aşık 1000 </w:t>
      </w:r>
      <w:proofErr w:type="spellStart"/>
      <w:r w:rsidR="0097792B">
        <w:t>euro</w:t>
      </w:r>
      <w:proofErr w:type="spellEnd"/>
      <w:r w:rsidR="0097792B">
        <w:t xml:space="preserve"> civarındadır. </w:t>
      </w:r>
      <w:r w:rsidR="00BE0B3A">
        <w:t xml:space="preserve">Sezyum </w:t>
      </w:r>
      <w:commentRangeStart w:id="83"/>
      <w:r w:rsidR="006B5F21">
        <w:t xml:space="preserve">133 </w:t>
      </w:r>
      <w:commentRangeEnd w:id="83"/>
      <w:r w:rsidR="00BE0B3A">
        <w:rPr>
          <w:rStyle w:val="AklamaBavurusu"/>
        </w:rPr>
        <w:commentReference w:id="83"/>
      </w:r>
      <w:r w:rsidR="00021753">
        <w:t xml:space="preserve"> </w:t>
      </w:r>
      <w:r w:rsidR="006B5F21">
        <w:t xml:space="preserve">manyetometrenin </w:t>
      </w:r>
      <w:proofErr w:type="spellStart"/>
      <w:r w:rsidR="006B5F21">
        <w:t>sensör</w:t>
      </w:r>
      <w:proofErr w:type="spellEnd"/>
      <w:r w:rsidR="006B5F21">
        <w:t xml:space="preserve"> kısmında kullanılmaktadır.</w:t>
      </w:r>
    </w:p>
    <w:p w14:paraId="0AD302F5" w14:textId="77777777" w:rsidR="00B7228F" w:rsidRDefault="00B7228F" w:rsidP="009D35B9"/>
    <w:p w14:paraId="47403BFC" w14:textId="3532AED5" w:rsidR="006B5F21" w:rsidRDefault="00CB19C2" w:rsidP="009D35B9">
      <w:r>
        <w:t>Sezyum</w:t>
      </w:r>
      <w:r w:rsidR="004362DA">
        <w:t xml:space="preserve"> ma</w:t>
      </w:r>
      <w:r>
        <w:t>n</w:t>
      </w:r>
      <w:r w:rsidR="004362DA">
        <w:t>y</w:t>
      </w:r>
      <w:r>
        <w:t>etometreler h</w:t>
      </w:r>
      <w:r w:rsidR="006B5F21">
        <w:t>assasiyet</w:t>
      </w:r>
      <w:r w:rsidR="004D2958">
        <w:t>i literatür araştırmalarında yaklaşık olarak</w:t>
      </w:r>
      <w:r w:rsidR="00B7228F">
        <w:t xml:space="preserve"> </w:t>
      </w:r>
      <w:r w:rsidR="004D2958">
        <w:t xml:space="preserve">  </w:t>
      </w:r>
      <w:r>
        <w:t xml:space="preserve">  </w:t>
      </w:r>
      <w:r w:rsidR="006B5F21">
        <w:t>0,3</w:t>
      </w:r>
      <w:r w:rsidR="004D2958">
        <w:t>p</w:t>
      </w:r>
      <w:r w:rsidR="00021753">
        <w:t>T</w:t>
      </w:r>
      <w:r w:rsidR="004D2958">
        <w:rPr>
          <w:rFonts w:cs="Arial"/>
        </w:rPr>
        <w:t>√</w:t>
      </w:r>
      <w:proofErr w:type="gramStart"/>
      <w:r w:rsidR="004D2958">
        <w:t>Hz</w:t>
      </w:r>
      <w:proofErr w:type="gramEnd"/>
      <w:r w:rsidR="004D2958">
        <w:t xml:space="preserve"> </w:t>
      </w:r>
      <w:proofErr w:type="spellStart"/>
      <w:r w:rsidR="004D2958">
        <w:t>d</w:t>
      </w:r>
      <w:r w:rsidR="00021753">
        <w:t>ir</w:t>
      </w:r>
      <w:proofErr w:type="spellEnd"/>
      <w:r w:rsidR="00021753">
        <w:t>. Ticari olarak satılan Cs Ma</w:t>
      </w:r>
      <w:r w:rsidR="004D2958">
        <w:t>n</w:t>
      </w:r>
      <w:r w:rsidR="00021753">
        <w:t>y</w:t>
      </w:r>
      <w:r w:rsidR="004D2958">
        <w:t>etometreler 5pT</w:t>
      </w:r>
      <w:r w:rsidR="004D2958">
        <w:rPr>
          <w:rFonts w:cs="Arial"/>
        </w:rPr>
        <w:t>√</w:t>
      </w:r>
      <w:proofErr w:type="gramStart"/>
      <w:r w:rsidR="004D2958">
        <w:t>Hz</w:t>
      </w:r>
      <w:proofErr w:type="gramEnd"/>
      <w:r w:rsidR="004D2958">
        <w:t xml:space="preserve"> seviyesine sahiptir. </w:t>
      </w:r>
      <w:proofErr w:type="spellStart"/>
      <w:r w:rsidR="004D2958">
        <w:t>İhrac</w:t>
      </w:r>
      <w:proofErr w:type="spellEnd"/>
      <w:r w:rsidR="004D2958">
        <w:t xml:space="preserve"> edilecek </w:t>
      </w:r>
      <w:proofErr w:type="spellStart"/>
      <w:r w:rsidR="004D2958">
        <w:t>sensörlerin</w:t>
      </w:r>
      <w:proofErr w:type="spellEnd"/>
      <w:r w:rsidR="004D2958">
        <w:t xml:space="preserve"> Hassasiyetleri arttırılarak satılmaktadır. Potasyum Manyetometreler ise yaklaşık olarak 2pT</w:t>
      </w:r>
      <w:r w:rsidR="004D2958">
        <w:rPr>
          <w:rFonts w:cs="Arial"/>
        </w:rPr>
        <w:t>√</w:t>
      </w:r>
      <w:proofErr w:type="gramStart"/>
      <w:r w:rsidR="004D2958">
        <w:t>Hz</w:t>
      </w:r>
      <w:proofErr w:type="gramEnd"/>
      <w:r w:rsidR="004D2958">
        <w:t xml:space="preserve"> hassasiyete sahiptir. Cs Manyetometrelere iyi bir alternatiftir.</w:t>
      </w:r>
    </w:p>
    <w:p w14:paraId="0E66DC1D" w14:textId="005591D9" w:rsidR="008A596A" w:rsidRDefault="00CA5E29" w:rsidP="009D35B9">
      <w:r>
        <w:rPr>
          <w:highlight w:val="yellow"/>
        </w:rPr>
        <w:t>Tablo 4.1-1</w:t>
      </w:r>
      <w:r w:rsidR="007B44B1">
        <w:t xml:space="preserve"> ‘de verilen bilgiler, </w:t>
      </w:r>
      <w:proofErr w:type="spellStart"/>
      <w:r w:rsidR="007B44B1">
        <w:t>Geometrics</w:t>
      </w:r>
      <w:proofErr w:type="spellEnd"/>
      <w:r w:rsidR="007B44B1">
        <w:t xml:space="preserve"> </w:t>
      </w:r>
      <w:proofErr w:type="spellStart"/>
      <w:r w:rsidR="007B44B1">
        <w:t>MagArrow</w:t>
      </w:r>
      <w:proofErr w:type="spellEnd"/>
      <w:r w:rsidR="007B44B1">
        <w:t xml:space="preserve"> (Cs Manyetometre) ve GEMSYS GSMP-35U (Potasyum Manyetometre) cihazlarına ait </w:t>
      </w:r>
      <w:r w:rsidR="00021753">
        <w:t>teknik özelliklerin</w:t>
      </w:r>
      <w:r w:rsidR="007B44B1">
        <w:t xml:space="preserve"> karşılaştırmasıdır. Bu Ürünlerin İhraç versiyonlarında hassasiyet ve gürültü değişiklikleri olabilir.</w:t>
      </w:r>
    </w:p>
    <w:p w14:paraId="435D378B" w14:textId="088AF0DE" w:rsidR="003F3F3B" w:rsidRDefault="003F3F3B" w:rsidP="009D35B9"/>
    <w:p w14:paraId="55472739" w14:textId="5405037C" w:rsidR="003F3F3B" w:rsidRDefault="003F3F3B" w:rsidP="009D35B9"/>
    <w:p w14:paraId="5F638B45" w14:textId="4C7BB3BF" w:rsidR="003F3F3B" w:rsidRDefault="003F3F3B" w:rsidP="009D35B9"/>
    <w:p w14:paraId="40AB7A4F" w14:textId="60A6AAD8" w:rsidR="003F3F3B" w:rsidRDefault="003F3F3B" w:rsidP="009D35B9"/>
    <w:p w14:paraId="74F50ACA" w14:textId="20AAB518" w:rsidR="003F3F3B" w:rsidRDefault="003F3F3B" w:rsidP="009D35B9"/>
    <w:p w14:paraId="4FF2228C" w14:textId="62BE2367" w:rsidR="003F3F3B" w:rsidRDefault="003F3F3B" w:rsidP="009D35B9"/>
    <w:p w14:paraId="33612460" w14:textId="77777777" w:rsidR="003F3F3B" w:rsidRDefault="003F3F3B" w:rsidP="009D35B9"/>
    <w:p w14:paraId="607F63DC" w14:textId="6F62A2D4" w:rsidR="003F3F3B" w:rsidRDefault="003F3F3B" w:rsidP="009D35B9"/>
    <w:p w14:paraId="360D8E0F" w14:textId="77777777" w:rsidR="003F3F3B" w:rsidRPr="00092DDC" w:rsidRDefault="003F3F3B" w:rsidP="009D35B9"/>
    <w:p w14:paraId="34E063DD" w14:textId="288DC0C4" w:rsidR="00FC5838" w:rsidRPr="00092DDC" w:rsidRDefault="0032154E" w:rsidP="00FC5838">
      <w:pPr>
        <w:pStyle w:val="Balk2"/>
        <w:rPr>
          <w:sz w:val="24"/>
          <w:szCs w:val="24"/>
        </w:rPr>
      </w:pPr>
      <w:bookmarkStart w:id="84" w:name="_Toc54361812"/>
      <w:bookmarkStart w:id="85" w:name="_Toc54363157"/>
      <w:bookmarkStart w:id="86" w:name="_Toc56607136"/>
      <w:r w:rsidRPr="00092DDC">
        <w:rPr>
          <w:sz w:val="24"/>
          <w:szCs w:val="24"/>
        </w:rPr>
        <w:lastRenderedPageBreak/>
        <w:t>İş Paketleri</w:t>
      </w:r>
      <w:r w:rsidR="003C770D" w:rsidRPr="00092DDC">
        <w:rPr>
          <w:sz w:val="24"/>
          <w:szCs w:val="24"/>
        </w:rPr>
        <w:t>ne İlişkin Faaliyetler</w:t>
      </w:r>
      <w:bookmarkEnd w:id="84"/>
      <w:bookmarkEnd w:id="85"/>
      <w:bookmarkEnd w:id="86"/>
    </w:p>
    <w:p w14:paraId="0C39D724"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87" w:name="_Toc55210257"/>
      <w:bookmarkStart w:id="88" w:name="_Toc55469950"/>
      <w:bookmarkStart w:id="89" w:name="_Toc56607137"/>
      <w:bookmarkEnd w:id="87"/>
      <w:bookmarkEnd w:id="88"/>
      <w:bookmarkEnd w:id="89"/>
    </w:p>
    <w:p w14:paraId="59CDB933"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90" w:name="_Toc55210258"/>
      <w:bookmarkStart w:id="91" w:name="_Toc55469951"/>
      <w:bookmarkStart w:id="92" w:name="_Toc56607138"/>
      <w:bookmarkEnd w:id="90"/>
      <w:bookmarkEnd w:id="91"/>
      <w:bookmarkEnd w:id="92"/>
    </w:p>
    <w:p w14:paraId="6A80CA9B"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93" w:name="_Toc55210259"/>
      <w:bookmarkStart w:id="94" w:name="_Toc55469952"/>
      <w:bookmarkStart w:id="95" w:name="_Toc56607139"/>
      <w:bookmarkEnd w:id="93"/>
      <w:bookmarkEnd w:id="94"/>
      <w:bookmarkEnd w:id="95"/>
    </w:p>
    <w:p w14:paraId="41A1E536"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96" w:name="_Toc55210260"/>
      <w:bookmarkStart w:id="97" w:name="_Toc55469953"/>
      <w:bookmarkStart w:id="98" w:name="_Toc56607140"/>
      <w:bookmarkEnd w:id="96"/>
      <w:bookmarkEnd w:id="97"/>
      <w:bookmarkEnd w:id="98"/>
    </w:p>
    <w:p w14:paraId="764638D4" w14:textId="77777777" w:rsidR="00EF17B9" w:rsidRPr="00EF17B9" w:rsidRDefault="00EF17B9" w:rsidP="00EF17B9">
      <w:pPr>
        <w:pStyle w:val="ListeParagraf"/>
        <w:keepNext/>
        <w:keepLines/>
        <w:numPr>
          <w:ilvl w:val="1"/>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99" w:name="_Toc55210261"/>
      <w:bookmarkStart w:id="100" w:name="_Toc55469954"/>
      <w:bookmarkStart w:id="101" w:name="_Toc56607141"/>
      <w:bookmarkEnd w:id="99"/>
      <w:bookmarkEnd w:id="100"/>
      <w:bookmarkEnd w:id="101"/>
    </w:p>
    <w:p w14:paraId="1B41C868" w14:textId="77777777" w:rsidR="00EF17B9" w:rsidRPr="00EF17B9" w:rsidRDefault="00EF17B9" w:rsidP="00EF17B9">
      <w:pPr>
        <w:pStyle w:val="ListeParagraf"/>
        <w:keepNext/>
        <w:keepLines/>
        <w:numPr>
          <w:ilvl w:val="1"/>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102" w:name="_Toc55210262"/>
      <w:bookmarkStart w:id="103" w:name="_Toc55469955"/>
      <w:bookmarkStart w:id="104" w:name="_Toc56607142"/>
      <w:bookmarkEnd w:id="102"/>
      <w:bookmarkEnd w:id="103"/>
      <w:bookmarkEnd w:id="104"/>
    </w:p>
    <w:p w14:paraId="150727FC" w14:textId="425497A0" w:rsidR="00996919" w:rsidRPr="00996919" w:rsidRDefault="00A42474" w:rsidP="00996919">
      <w:pPr>
        <w:pStyle w:val="Balk3"/>
      </w:pPr>
      <w:bookmarkStart w:id="105" w:name="_Toc56607143"/>
      <w:r w:rsidRPr="00EF17B9">
        <w:t>Elektronik</w:t>
      </w:r>
      <w:bookmarkStart w:id="106" w:name="_Toc55202606"/>
      <w:bookmarkStart w:id="107" w:name="_Toc55202656"/>
      <w:bookmarkEnd w:id="105"/>
      <w:bookmarkEnd w:id="106"/>
      <w:bookmarkEnd w:id="107"/>
    </w:p>
    <w:p w14:paraId="38ABE6C4" w14:textId="457A592D" w:rsidR="00E25337" w:rsidRDefault="00E25337" w:rsidP="00E32ADA">
      <w:pPr>
        <w:pStyle w:val="Balk4"/>
        <w:ind w:left="0" w:firstLine="0"/>
      </w:pPr>
      <w:bookmarkStart w:id="108" w:name="_Toc56607144"/>
      <w:r w:rsidRPr="00CA7DA7">
        <w:t>Elektronik Tasarım Çalışmaları</w:t>
      </w:r>
      <w:bookmarkEnd w:id="108"/>
    </w:p>
    <w:p w14:paraId="332D983B" w14:textId="15042F9F" w:rsidR="006B5F21" w:rsidRDefault="006B5F21" w:rsidP="006B5F21">
      <w:r>
        <w:t xml:space="preserve">PİR-1 dönemi içerisinde elektronik tasarım çalışmaları kapsamında Stefan </w:t>
      </w:r>
      <w:proofErr w:type="spellStart"/>
      <w:r>
        <w:t>Mayer</w:t>
      </w:r>
      <w:proofErr w:type="spellEnd"/>
      <w:r>
        <w:t xml:space="preserve"> Instruments firmasının FL3-100 model </w:t>
      </w:r>
      <w:commentRangeStart w:id="109"/>
      <w:proofErr w:type="spellStart"/>
      <w:r w:rsidR="00DA217E">
        <w:t>Fluxgate</w:t>
      </w:r>
      <w:proofErr w:type="spellEnd"/>
      <w:r w:rsidR="00DA217E">
        <w:t xml:space="preserve"> </w:t>
      </w:r>
      <w:r>
        <w:t xml:space="preserve">manyetometresi </w:t>
      </w:r>
      <w:commentRangeEnd w:id="109"/>
      <w:r w:rsidR="00B66A02">
        <w:rPr>
          <w:rStyle w:val="AklamaBavurusu"/>
        </w:rPr>
        <w:commentReference w:id="109"/>
      </w:r>
      <w:r>
        <w:t xml:space="preserve">ve PNI firmasının </w:t>
      </w:r>
      <w:proofErr w:type="spellStart"/>
      <w:r w:rsidR="00DA217E">
        <w:t>Fluxgate</w:t>
      </w:r>
      <w:proofErr w:type="spellEnd"/>
      <w:r w:rsidR="00DA217E">
        <w:t xml:space="preserve"> </w:t>
      </w:r>
      <w:r>
        <w:t xml:space="preserve">RM3100 model manyetometresi ile deneme ölçümü çalışmaları yapılmıştır. FL3-100 manyetometre </w:t>
      </w:r>
      <w:proofErr w:type="spellStart"/>
      <w:r>
        <w:t>sensörü</w:t>
      </w:r>
      <w:proofErr w:type="spellEnd"/>
      <w:r>
        <w:t xml:space="preserve"> ve RM3100 manyetometre </w:t>
      </w:r>
      <w:proofErr w:type="spellStart"/>
      <w:r>
        <w:t>sensörüne</w:t>
      </w:r>
      <w:proofErr w:type="spellEnd"/>
      <w:r>
        <w:t xml:space="preserve"> ait teknik özellikler</w:t>
      </w:r>
      <w:r w:rsidR="0072296F">
        <w:t xml:space="preserve"> </w:t>
      </w:r>
      <w:commentRangeStart w:id="110"/>
      <w:r w:rsidR="0072296F">
        <w:t>Tablo 4.2-1</w:t>
      </w:r>
      <w:r>
        <w:t xml:space="preserve">’de </w:t>
      </w:r>
      <w:commentRangeEnd w:id="110"/>
      <w:r w:rsidR="00B66A02">
        <w:rPr>
          <w:rStyle w:val="AklamaBavurusu"/>
        </w:rPr>
        <w:commentReference w:id="110"/>
      </w:r>
      <w:r>
        <w:t>sunulmuştur.</w:t>
      </w:r>
    </w:p>
    <w:p w14:paraId="7735CC1F" w14:textId="77777777" w:rsidR="006B5F21" w:rsidRDefault="006B5F21" w:rsidP="006B5F21"/>
    <w:tbl>
      <w:tblPr>
        <w:tblStyle w:val="TabloKlavuzu"/>
        <w:tblW w:w="5000" w:type="pct"/>
        <w:tblLook w:val="04A0" w:firstRow="1" w:lastRow="0" w:firstColumn="1" w:lastColumn="0" w:noHBand="0" w:noVBand="1"/>
      </w:tblPr>
      <w:tblGrid>
        <w:gridCol w:w="3026"/>
        <w:gridCol w:w="3024"/>
        <w:gridCol w:w="3024"/>
      </w:tblGrid>
      <w:tr w:rsidR="006B5F21" w14:paraId="5BD21232" w14:textId="77777777" w:rsidTr="00F8482B">
        <w:tc>
          <w:tcPr>
            <w:tcW w:w="3006" w:type="dxa"/>
          </w:tcPr>
          <w:p w14:paraId="65E4C668" w14:textId="77777777" w:rsidR="006B5F21" w:rsidRDefault="006B5F21" w:rsidP="00F8482B"/>
        </w:tc>
        <w:tc>
          <w:tcPr>
            <w:tcW w:w="3005" w:type="dxa"/>
          </w:tcPr>
          <w:p w14:paraId="149C7B72" w14:textId="39682EC5" w:rsidR="006B5F21" w:rsidRPr="00AC4F3B" w:rsidRDefault="006B5F21" w:rsidP="00F8482B">
            <w:pPr>
              <w:jc w:val="center"/>
              <w:rPr>
                <w:b/>
                <w:bCs/>
              </w:rPr>
            </w:pPr>
            <w:r w:rsidRPr="00AC4F3B">
              <w:rPr>
                <w:b/>
                <w:bCs/>
              </w:rPr>
              <w:t>FL3-100</w:t>
            </w:r>
            <w:r w:rsidR="00DA217E">
              <w:rPr>
                <w:b/>
                <w:bCs/>
              </w:rPr>
              <w:t xml:space="preserve"> </w:t>
            </w:r>
            <w:proofErr w:type="spellStart"/>
            <w:r w:rsidR="00DA217E">
              <w:rPr>
                <w:b/>
                <w:bCs/>
              </w:rPr>
              <w:t>Fluxgate</w:t>
            </w:r>
            <w:proofErr w:type="spellEnd"/>
          </w:p>
        </w:tc>
        <w:tc>
          <w:tcPr>
            <w:tcW w:w="3005" w:type="dxa"/>
          </w:tcPr>
          <w:p w14:paraId="52387AF6" w14:textId="6195FA73" w:rsidR="006B5F21" w:rsidRPr="00AC4F3B" w:rsidRDefault="006B5F21" w:rsidP="00F8482B">
            <w:pPr>
              <w:jc w:val="center"/>
              <w:rPr>
                <w:b/>
                <w:bCs/>
              </w:rPr>
            </w:pPr>
            <w:r w:rsidRPr="00AC4F3B">
              <w:rPr>
                <w:b/>
                <w:bCs/>
              </w:rPr>
              <w:t>RM3100</w:t>
            </w:r>
            <w:r w:rsidR="00DA217E">
              <w:rPr>
                <w:b/>
                <w:bCs/>
              </w:rPr>
              <w:t xml:space="preserve"> </w:t>
            </w:r>
            <w:proofErr w:type="spellStart"/>
            <w:r w:rsidR="00DA217E">
              <w:rPr>
                <w:b/>
                <w:bCs/>
              </w:rPr>
              <w:t>Fluxgate</w:t>
            </w:r>
            <w:proofErr w:type="spellEnd"/>
          </w:p>
        </w:tc>
      </w:tr>
      <w:tr w:rsidR="006B5F21" w14:paraId="6D071A3F" w14:textId="77777777" w:rsidTr="00F8482B">
        <w:tc>
          <w:tcPr>
            <w:tcW w:w="3006" w:type="dxa"/>
          </w:tcPr>
          <w:p w14:paraId="2510F869" w14:textId="77777777" w:rsidR="006B5F21" w:rsidRPr="00AC4F3B" w:rsidRDefault="006B5F21" w:rsidP="00F8482B">
            <w:pPr>
              <w:rPr>
                <w:b/>
                <w:bCs/>
              </w:rPr>
            </w:pPr>
            <w:r w:rsidRPr="00AC4F3B">
              <w:rPr>
                <w:b/>
                <w:bCs/>
              </w:rPr>
              <w:t>Ölçüm Aralığı</w:t>
            </w:r>
          </w:p>
        </w:tc>
        <w:tc>
          <w:tcPr>
            <w:tcW w:w="3005" w:type="dxa"/>
          </w:tcPr>
          <w:p w14:paraId="17168B5F" w14:textId="77777777" w:rsidR="006B5F21" w:rsidRDefault="006B5F21" w:rsidP="00F8482B">
            <w:r>
              <w:t>±100uT</w:t>
            </w:r>
          </w:p>
        </w:tc>
        <w:tc>
          <w:tcPr>
            <w:tcW w:w="3005" w:type="dxa"/>
          </w:tcPr>
          <w:p w14:paraId="56ED69F7" w14:textId="77777777" w:rsidR="006B5F21" w:rsidRDefault="006B5F21" w:rsidP="00F8482B">
            <w:r>
              <w:t>±800uT</w:t>
            </w:r>
          </w:p>
        </w:tc>
      </w:tr>
      <w:tr w:rsidR="006B5F21" w14:paraId="4B6CD247" w14:textId="77777777" w:rsidTr="00F8482B">
        <w:tc>
          <w:tcPr>
            <w:tcW w:w="3006" w:type="dxa"/>
          </w:tcPr>
          <w:p w14:paraId="4486C3D8" w14:textId="77777777" w:rsidR="006B5F21" w:rsidRPr="00AC4F3B" w:rsidRDefault="006B5F21" w:rsidP="00F8482B">
            <w:pPr>
              <w:rPr>
                <w:b/>
                <w:bCs/>
              </w:rPr>
            </w:pPr>
            <w:proofErr w:type="spellStart"/>
            <w:r w:rsidRPr="00AC4F3B">
              <w:rPr>
                <w:b/>
                <w:bCs/>
              </w:rPr>
              <w:t>Sensör</w:t>
            </w:r>
            <w:proofErr w:type="spellEnd"/>
            <w:r w:rsidRPr="00AC4F3B">
              <w:rPr>
                <w:b/>
                <w:bCs/>
              </w:rPr>
              <w:t xml:space="preserve"> Çıkış Tipi</w:t>
            </w:r>
          </w:p>
        </w:tc>
        <w:tc>
          <w:tcPr>
            <w:tcW w:w="3005" w:type="dxa"/>
          </w:tcPr>
          <w:p w14:paraId="0114111C" w14:textId="77777777" w:rsidR="006B5F21" w:rsidRDefault="006B5F21" w:rsidP="00F8482B">
            <w:r>
              <w:t>Analog</w:t>
            </w:r>
          </w:p>
        </w:tc>
        <w:tc>
          <w:tcPr>
            <w:tcW w:w="3005" w:type="dxa"/>
          </w:tcPr>
          <w:p w14:paraId="79E11844" w14:textId="77777777" w:rsidR="006B5F21" w:rsidRDefault="006B5F21" w:rsidP="00F8482B">
            <w:r>
              <w:t>Dijital</w:t>
            </w:r>
          </w:p>
        </w:tc>
      </w:tr>
      <w:tr w:rsidR="006B5F21" w14:paraId="046A4A1A" w14:textId="77777777" w:rsidTr="00F8482B">
        <w:tc>
          <w:tcPr>
            <w:tcW w:w="3006" w:type="dxa"/>
          </w:tcPr>
          <w:p w14:paraId="28CBD0A0" w14:textId="77777777" w:rsidR="006B5F21" w:rsidRPr="00AC4F3B" w:rsidRDefault="006B5F21" w:rsidP="00F8482B">
            <w:pPr>
              <w:rPr>
                <w:b/>
                <w:bCs/>
              </w:rPr>
            </w:pPr>
            <w:r w:rsidRPr="00AC4F3B">
              <w:rPr>
                <w:b/>
                <w:bCs/>
              </w:rPr>
              <w:t>Besleme Gerilimi</w:t>
            </w:r>
          </w:p>
        </w:tc>
        <w:tc>
          <w:tcPr>
            <w:tcW w:w="3005" w:type="dxa"/>
          </w:tcPr>
          <w:p w14:paraId="2E0F5401" w14:textId="77777777" w:rsidR="006B5F21" w:rsidRDefault="006B5F21" w:rsidP="00F8482B">
            <w:r>
              <w:t>±15 VDC</w:t>
            </w:r>
          </w:p>
        </w:tc>
        <w:tc>
          <w:tcPr>
            <w:tcW w:w="3005" w:type="dxa"/>
          </w:tcPr>
          <w:p w14:paraId="1D1687F4" w14:textId="77777777" w:rsidR="006B5F21" w:rsidRDefault="006B5F21" w:rsidP="00F8482B">
            <w:r w:rsidRPr="0095341B">
              <w:t xml:space="preserve">2V ~ </w:t>
            </w:r>
            <w:r>
              <w:t xml:space="preserve">3.6 </w:t>
            </w:r>
            <w:r w:rsidRPr="0095341B">
              <w:t>V</w:t>
            </w:r>
            <w:r>
              <w:t>DC</w:t>
            </w:r>
          </w:p>
        </w:tc>
      </w:tr>
      <w:tr w:rsidR="006B5F21" w14:paraId="07A15A36" w14:textId="77777777" w:rsidTr="00F8482B">
        <w:tc>
          <w:tcPr>
            <w:tcW w:w="3006" w:type="dxa"/>
          </w:tcPr>
          <w:p w14:paraId="7CA96C3B" w14:textId="77777777" w:rsidR="006B5F21" w:rsidRPr="00AC4F3B" w:rsidRDefault="006B5F21" w:rsidP="00F8482B">
            <w:pPr>
              <w:rPr>
                <w:b/>
                <w:bCs/>
              </w:rPr>
            </w:pPr>
            <w:r w:rsidRPr="00AC4F3B">
              <w:rPr>
                <w:b/>
                <w:bCs/>
              </w:rPr>
              <w:t xml:space="preserve">Çıkış </w:t>
            </w:r>
            <w:proofErr w:type="spellStart"/>
            <w:r w:rsidRPr="00AC4F3B">
              <w:rPr>
                <w:b/>
                <w:bCs/>
              </w:rPr>
              <w:t>Hassiyeti</w:t>
            </w:r>
            <w:proofErr w:type="spellEnd"/>
          </w:p>
        </w:tc>
        <w:tc>
          <w:tcPr>
            <w:tcW w:w="3005" w:type="dxa"/>
          </w:tcPr>
          <w:p w14:paraId="0AAA1AC2" w14:textId="77777777" w:rsidR="006B5F21" w:rsidRDefault="006B5F21" w:rsidP="00F8482B">
            <w:r>
              <w:t>0.1V/</w:t>
            </w:r>
            <w:proofErr w:type="spellStart"/>
            <w:r>
              <w:t>uT</w:t>
            </w:r>
            <w:proofErr w:type="spellEnd"/>
          </w:p>
        </w:tc>
        <w:tc>
          <w:tcPr>
            <w:tcW w:w="3005" w:type="dxa"/>
          </w:tcPr>
          <w:p w14:paraId="3AD139C0" w14:textId="77777777" w:rsidR="006B5F21" w:rsidRDefault="006B5F21" w:rsidP="00F8482B">
            <w:r>
              <w:t>75LSB/</w:t>
            </w:r>
            <w:proofErr w:type="spellStart"/>
            <w:r>
              <w:t>uT</w:t>
            </w:r>
            <w:proofErr w:type="spellEnd"/>
          </w:p>
        </w:tc>
      </w:tr>
      <w:tr w:rsidR="006B5F21" w14:paraId="3B9237A7" w14:textId="77777777" w:rsidTr="00F8482B">
        <w:tc>
          <w:tcPr>
            <w:tcW w:w="3006" w:type="dxa"/>
          </w:tcPr>
          <w:p w14:paraId="540E8CD4" w14:textId="77777777" w:rsidR="006B5F21" w:rsidRPr="00AC4F3B" w:rsidRDefault="006B5F21" w:rsidP="00F8482B">
            <w:pPr>
              <w:rPr>
                <w:b/>
                <w:bCs/>
              </w:rPr>
            </w:pPr>
            <w:r w:rsidRPr="00AC4F3B">
              <w:rPr>
                <w:b/>
                <w:bCs/>
              </w:rPr>
              <w:t>Gürültü yoğunluğu</w:t>
            </w:r>
          </w:p>
        </w:tc>
        <w:tc>
          <w:tcPr>
            <w:tcW w:w="3005" w:type="dxa"/>
          </w:tcPr>
          <w:p w14:paraId="4D3D783B" w14:textId="77777777" w:rsidR="006B5F21" w:rsidRDefault="006B5F21" w:rsidP="00F8482B">
            <w:r>
              <w:t>&lt;20pT/</w:t>
            </w:r>
            <w:r w:rsidRPr="00A9112E">
              <w:t>√</w:t>
            </w:r>
            <w:r>
              <w:t>Hz @1Hz</w:t>
            </w:r>
          </w:p>
        </w:tc>
        <w:tc>
          <w:tcPr>
            <w:tcW w:w="3005" w:type="dxa"/>
          </w:tcPr>
          <w:p w14:paraId="4A3A59C2" w14:textId="77777777" w:rsidR="006B5F21" w:rsidRDefault="006B5F21" w:rsidP="00F8482B">
            <w:r>
              <w:t>1.2nT/</w:t>
            </w:r>
            <w:r w:rsidRPr="00A9112E">
              <w:t>√</w:t>
            </w:r>
            <w:r>
              <w:t>Hz @1Hz</w:t>
            </w:r>
          </w:p>
        </w:tc>
      </w:tr>
      <w:tr w:rsidR="006B5F21" w14:paraId="2E96B23A" w14:textId="77777777" w:rsidTr="00F8482B">
        <w:tc>
          <w:tcPr>
            <w:tcW w:w="3006" w:type="dxa"/>
          </w:tcPr>
          <w:p w14:paraId="736DC2C7" w14:textId="77777777" w:rsidR="006B5F21" w:rsidRPr="00AC4F3B" w:rsidRDefault="006B5F21" w:rsidP="00F8482B">
            <w:pPr>
              <w:rPr>
                <w:b/>
                <w:bCs/>
              </w:rPr>
            </w:pPr>
            <w:r w:rsidRPr="00AC4F3B">
              <w:rPr>
                <w:b/>
                <w:bCs/>
              </w:rPr>
              <w:t>Çalışma Sıcaklığı</w:t>
            </w:r>
          </w:p>
        </w:tc>
        <w:tc>
          <w:tcPr>
            <w:tcW w:w="3005" w:type="dxa"/>
          </w:tcPr>
          <w:p w14:paraId="54D64693" w14:textId="77777777" w:rsidR="006B5F21" w:rsidRDefault="006B5F21" w:rsidP="00F8482B">
            <w:r w:rsidRPr="0095341B">
              <w:t>-</w:t>
            </w:r>
            <w:r>
              <w:t>2</w:t>
            </w:r>
            <w:r w:rsidRPr="0095341B">
              <w:t xml:space="preserve">0°C ~ </w:t>
            </w:r>
            <w:r>
              <w:t>75</w:t>
            </w:r>
            <w:r w:rsidRPr="0095341B">
              <w:t>°C</w:t>
            </w:r>
          </w:p>
        </w:tc>
        <w:tc>
          <w:tcPr>
            <w:tcW w:w="3005" w:type="dxa"/>
          </w:tcPr>
          <w:p w14:paraId="3B5E6007" w14:textId="77777777" w:rsidR="006B5F21" w:rsidRDefault="006B5F21" w:rsidP="00F8482B">
            <w:r w:rsidRPr="0095341B">
              <w:t xml:space="preserve">-40°C ~ </w:t>
            </w:r>
            <w:r>
              <w:t>85</w:t>
            </w:r>
            <w:r w:rsidRPr="0095341B">
              <w:t>°C</w:t>
            </w:r>
          </w:p>
        </w:tc>
      </w:tr>
    </w:tbl>
    <w:p w14:paraId="6640320F" w14:textId="37B5BE17" w:rsidR="006B5F21" w:rsidRDefault="006B5F21" w:rsidP="006B5F21">
      <w:pPr>
        <w:pStyle w:val="ResimYazs"/>
      </w:pPr>
      <w:bookmarkStart w:id="111" w:name="_Toc56607807"/>
      <w:r>
        <w:t xml:space="preserve">Tablo </w:t>
      </w:r>
      <w:fldSimple w:instr=" STYLEREF 2 \s ">
        <w:r w:rsidR="002A1E52">
          <w:rPr>
            <w:noProof/>
          </w:rPr>
          <w:t>4.2</w:t>
        </w:r>
      </w:fldSimple>
      <w:r>
        <w:noBreakHyphen/>
      </w:r>
      <w:fldSimple w:instr=" SEQ Tablo \* ARABIC \s 2 ">
        <w:r w:rsidR="002A1E52">
          <w:rPr>
            <w:noProof/>
          </w:rPr>
          <w:t>1</w:t>
        </w:r>
      </w:fldSimple>
      <w:r>
        <w:t xml:space="preserve"> – FL3-100</w:t>
      </w:r>
      <w:r w:rsidR="00DA217E">
        <w:t xml:space="preserve"> </w:t>
      </w:r>
      <w:proofErr w:type="spellStart"/>
      <w:r w:rsidR="00DA217E">
        <w:t>Fluxgate</w:t>
      </w:r>
      <w:proofErr w:type="spellEnd"/>
      <w:r w:rsidR="00DA217E">
        <w:t xml:space="preserve"> </w:t>
      </w:r>
      <w:proofErr w:type="gramStart"/>
      <w:r w:rsidR="00DA217E">
        <w:t xml:space="preserve">manyetometre </w:t>
      </w:r>
      <w:r>
        <w:t xml:space="preserve"> ve</w:t>
      </w:r>
      <w:proofErr w:type="gramEnd"/>
      <w:r>
        <w:t xml:space="preserve"> RM3100</w:t>
      </w:r>
      <w:r w:rsidR="00DA217E">
        <w:t xml:space="preserve"> </w:t>
      </w:r>
      <w:proofErr w:type="spellStart"/>
      <w:r w:rsidR="00DA217E">
        <w:t>Fluxgate</w:t>
      </w:r>
      <w:proofErr w:type="spellEnd"/>
      <w:r w:rsidR="00DA217E">
        <w:t xml:space="preserve"> Manyetometre </w:t>
      </w:r>
      <w:r>
        <w:t xml:space="preserve"> teknik özellikleri</w:t>
      </w:r>
      <w:bookmarkEnd w:id="111"/>
    </w:p>
    <w:p w14:paraId="524A3ABE" w14:textId="03DF7322" w:rsidR="006B4B6D" w:rsidRDefault="006B4B6D" w:rsidP="006B4B6D"/>
    <w:p w14:paraId="2E509F91" w14:textId="64E0F487" w:rsidR="00021753" w:rsidRDefault="00021753" w:rsidP="006B4B6D"/>
    <w:p w14:paraId="2511CE9D" w14:textId="68D05430" w:rsidR="00021753" w:rsidRDefault="00021753" w:rsidP="006B4B6D"/>
    <w:p w14:paraId="1B3AA755" w14:textId="57491B90" w:rsidR="00021753" w:rsidRDefault="00021753" w:rsidP="006B4B6D"/>
    <w:p w14:paraId="2AB33F8D" w14:textId="77777777" w:rsidR="00021753" w:rsidRPr="006B4B6D" w:rsidRDefault="00021753" w:rsidP="006B4B6D"/>
    <w:p w14:paraId="47CD653B" w14:textId="77777777" w:rsidR="006B5F21" w:rsidRDefault="006B5F21" w:rsidP="006B5F21"/>
    <w:p w14:paraId="2DB164F9" w14:textId="771033E6" w:rsidR="006B5F21" w:rsidRDefault="006B5F21" w:rsidP="006B5F21">
      <w:r>
        <w:lastRenderedPageBreak/>
        <w:t xml:space="preserve">FL3-100 </w:t>
      </w:r>
      <w:proofErr w:type="spellStart"/>
      <w:r>
        <w:t>sensörü</w:t>
      </w:r>
      <w:proofErr w:type="spellEnd"/>
      <w:r>
        <w:t xml:space="preserve"> üç eksende ayrı analog çıktı üretmektedir. Bu çıktıların eş zamanlı örneklenmeleri gerekmekte olduğundan en az üç kanallı eş zamanlı örnekleme yapabilen analog-sayısal dönüştürücü tümleşik devreleri araştırılmıştır. Bu </w:t>
      </w:r>
      <w:proofErr w:type="spellStart"/>
      <w:r>
        <w:t>tümdevreler</w:t>
      </w:r>
      <w:proofErr w:type="spellEnd"/>
      <w:r>
        <w:t xml:space="preserve"> arasından proje </w:t>
      </w:r>
      <w:proofErr w:type="spellStart"/>
      <w:r>
        <w:t>isterlerine</w:t>
      </w:r>
      <w:proofErr w:type="spellEnd"/>
      <w:r>
        <w:t xml:space="preserve"> en uygunlarının Analog </w:t>
      </w:r>
      <w:proofErr w:type="spellStart"/>
      <w:r>
        <w:t>Devices</w:t>
      </w:r>
      <w:proofErr w:type="spellEnd"/>
      <w:r>
        <w:t xml:space="preserve"> firmasına ait AD7768 model analog-sayısal dönüştürücü ile Texas Instruments firmasına ait ADS1278 model analog-sayısal dönüştürücüsü olduğu görülmüştür. </w:t>
      </w:r>
      <w:commentRangeStart w:id="112"/>
      <w:r w:rsidR="0072296F">
        <w:t>Tablo 4.2-2</w:t>
      </w:r>
      <w:r>
        <w:t xml:space="preserve">’de </w:t>
      </w:r>
      <w:commentRangeEnd w:id="112"/>
      <w:r w:rsidR="00021753">
        <w:rPr>
          <w:rStyle w:val="AklamaBavurusu"/>
        </w:rPr>
        <w:commentReference w:id="112"/>
      </w:r>
      <w:r>
        <w:t>ADS1278 ve AD7768 tümleşik devrelerine ait başlıca teknik özellikler sunulmuştur.</w:t>
      </w:r>
    </w:p>
    <w:p w14:paraId="097B6473" w14:textId="77777777" w:rsidR="006B5F21" w:rsidRDefault="006B5F21" w:rsidP="006B5F21"/>
    <w:tbl>
      <w:tblPr>
        <w:tblStyle w:val="TabloKlavuzu"/>
        <w:tblW w:w="5000" w:type="pct"/>
        <w:tblLook w:val="04A0" w:firstRow="1" w:lastRow="0" w:firstColumn="1" w:lastColumn="0" w:noHBand="0" w:noVBand="1"/>
      </w:tblPr>
      <w:tblGrid>
        <w:gridCol w:w="3026"/>
        <w:gridCol w:w="3024"/>
        <w:gridCol w:w="3024"/>
      </w:tblGrid>
      <w:tr w:rsidR="006B5F21" w14:paraId="2EB4C071" w14:textId="77777777" w:rsidTr="00F8482B">
        <w:tc>
          <w:tcPr>
            <w:tcW w:w="3006" w:type="dxa"/>
          </w:tcPr>
          <w:p w14:paraId="5DC947E6" w14:textId="77777777" w:rsidR="006B5F21" w:rsidRDefault="006B5F21" w:rsidP="00F8482B"/>
        </w:tc>
        <w:tc>
          <w:tcPr>
            <w:tcW w:w="3005" w:type="dxa"/>
          </w:tcPr>
          <w:p w14:paraId="0DD81E45" w14:textId="77777777" w:rsidR="006B5F21" w:rsidRPr="00AC4F3B" w:rsidRDefault="006B5F21" w:rsidP="00F8482B">
            <w:pPr>
              <w:jc w:val="center"/>
              <w:rPr>
                <w:b/>
                <w:bCs/>
              </w:rPr>
            </w:pPr>
            <w:r w:rsidRPr="00AC4F3B">
              <w:rPr>
                <w:b/>
                <w:bCs/>
              </w:rPr>
              <w:t>ADS1278</w:t>
            </w:r>
          </w:p>
        </w:tc>
        <w:tc>
          <w:tcPr>
            <w:tcW w:w="3005" w:type="dxa"/>
          </w:tcPr>
          <w:p w14:paraId="370DFD22" w14:textId="77777777" w:rsidR="006B5F21" w:rsidRPr="00AC4F3B" w:rsidRDefault="006B5F21" w:rsidP="00F8482B">
            <w:pPr>
              <w:jc w:val="center"/>
              <w:rPr>
                <w:b/>
                <w:bCs/>
              </w:rPr>
            </w:pPr>
            <w:r w:rsidRPr="00AC4F3B">
              <w:rPr>
                <w:b/>
                <w:bCs/>
              </w:rPr>
              <w:t>AD7768</w:t>
            </w:r>
          </w:p>
        </w:tc>
      </w:tr>
      <w:tr w:rsidR="006B5F21" w14:paraId="5E7FA1F8" w14:textId="77777777" w:rsidTr="00F8482B">
        <w:tc>
          <w:tcPr>
            <w:tcW w:w="3006" w:type="dxa"/>
          </w:tcPr>
          <w:p w14:paraId="674786A4" w14:textId="77777777" w:rsidR="006B5F21" w:rsidRPr="00B7445C" w:rsidRDefault="006B5F21" w:rsidP="00F8482B">
            <w:pPr>
              <w:rPr>
                <w:rFonts w:ascii="Calibri" w:hAnsi="Calibri" w:cs="Calibri"/>
                <w:b/>
                <w:bCs/>
                <w:color w:val="000000"/>
              </w:rPr>
            </w:pPr>
            <w:r>
              <w:rPr>
                <w:rFonts w:ascii="Calibri" w:hAnsi="Calibri" w:cs="Calibri"/>
                <w:b/>
                <w:bCs/>
                <w:color w:val="000000"/>
              </w:rPr>
              <w:t>ADC Sayısı</w:t>
            </w:r>
          </w:p>
        </w:tc>
        <w:tc>
          <w:tcPr>
            <w:tcW w:w="3005" w:type="dxa"/>
          </w:tcPr>
          <w:p w14:paraId="3E052861" w14:textId="77777777" w:rsidR="006B5F21" w:rsidRDefault="006B5F21" w:rsidP="00F8482B">
            <w:r>
              <w:t>8</w:t>
            </w:r>
          </w:p>
        </w:tc>
        <w:tc>
          <w:tcPr>
            <w:tcW w:w="3005" w:type="dxa"/>
          </w:tcPr>
          <w:p w14:paraId="66EAF32B" w14:textId="77777777" w:rsidR="006B5F21" w:rsidRDefault="006B5F21" w:rsidP="00F8482B">
            <w:r>
              <w:t>8</w:t>
            </w:r>
          </w:p>
        </w:tc>
      </w:tr>
      <w:tr w:rsidR="006B5F21" w14:paraId="1036807E" w14:textId="77777777" w:rsidTr="00F8482B">
        <w:tc>
          <w:tcPr>
            <w:tcW w:w="3006" w:type="dxa"/>
          </w:tcPr>
          <w:p w14:paraId="61758FC4" w14:textId="77777777" w:rsidR="006B5F21" w:rsidRPr="00B7445C" w:rsidRDefault="006B5F21" w:rsidP="00F8482B">
            <w:pPr>
              <w:rPr>
                <w:rFonts w:ascii="Calibri" w:hAnsi="Calibri" w:cs="Calibri"/>
                <w:b/>
                <w:bCs/>
                <w:color w:val="000000"/>
              </w:rPr>
            </w:pPr>
            <w:r>
              <w:rPr>
                <w:rFonts w:ascii="Calibri" w:hAnsi="Calibri" w:cs="Calibri"/>
                <w:b/>
                <w:bCs/>
                <w:color w:val="000000"/>
              </w:rPr>
              <w:t>Giriş Tipi</w:t>
            </w:r>
          </w:p>
        </w:tc>
        <w:tc>
          <w:tcPr>
            <w:tcW w:w="3005" w:type="dxa"/>
          </w:tcPr>
          <w:p w14:paraId="761948E3" w14:textId="77777777" w:rsidR="006B5F21" w:rsidRDefault="006B5F21" w:rsidP="00F8482B">
            <w:r>
              <w:t>Diferansiyel</w:t>
            </w:r>
          </w:p>
        </w:tc>
        <w:tc>
          <w:tcPr>
            <w:tcW w:w="3005" w:type="dxa"/>
          </w:tcPr>
          <w:p w14:paraId="430E21E1" w14:textId="77777777" w:rsidR="006B5F21" w:rsidRDefault="006B5F21" w:rsidP="00F8482B">
            <w:r>
              <w:t>Diferansiyel</w:t>
            </w:r>
          </w:p>
        </w:tc>
      </w:tr>
      <w:tr w:rsidR="006B5F21" w14:paraId="6E9E1827" w14:textId="77777777" w:rsidTr="00F8482B">
        <w:tc>
          <w:tcPr>
            <w:tcW w:w="3006" w:type="dxa"/>
          </w:tcPr>
          <w:p w14:paraId="15EC2DC1" w14:textId="77777777" w:rsidR="006B5F21" w:rsidRPr="00B7445C" w:rsidRDefault="006B5F21" w:rsidP="00F8482B">
            <w:pPr>
              <w:tabs>
                <w:tab w:val="left" w:pos="760"/>
              </w:tabs>
              <w:rPr>
                <w:b/>
                <w:bCs/>
              </w:rPr>
            </w:pPr>
            <w:r w:rsidRPr="00B7445C">
              <w:rPr>
                <w:b/>
                <w:bCs/>
              </w:rPr>
              <w:t>Bit Sayısı</w:t>
            </w:r>
          </w:p>
        </w:tc>
        <w:tc>
          <w:tcPr>
            <w:tcW w:w="3005" w:type="dxa"/>
          </w:tcPr>
          <w:p w14:paraId="20A3FFA2" w14:textId="77777777" w:rsidR="006B5F21" w:rsidRDefault="006B5F21" w:rsidP="00F8482B">
            <w:r>
              <w:t>24</w:t>
            </w:r>
          </w:p>
        </w:tc>
        <w:tc>
          <w:tcPr>
            <w:tcW w:w="3005" w:type="dxa"/>
          </w:tcPr>
          <w:p w14:paraId="4E92BE5F" w14:textId="77777777" w:rsidR="006B5F21" w:rsidRDefault="006B5F21" w:rsidP="00F8482B">
            <w:r>
              <w:t>24</w:t>
            </w:r>
          </w:p>
        </w:tc>
      </w:tr>
      <w:tr w:rsidR="006B5F21" w14:paraId="1E6F614B" w14:textId="77777777" w:rsidTr="00F8482B">
        <w:tc>
          <w:tcPr>
            <w:tcW w:w="3006" w:type="dxa"/>
          </w:tcPr>
          <w:p w14:paraId="4211819C" w14:textId="77777777" w:rsidR="006B5F21" w:rsidRPr="00B7445C" w:rsidRDefault="006B5F21" w:rsidP="00F8482B">
            <w:pPr>
              <w:tabs>
                <w:tab w:val="left" w:pos="760"/>
              </w:tabs>
              <w:rPr>
                <w:b/>
                <w:bCs/>
              </w:rPr>
            </w:pPr>
            <w:r>
              <w:rPr>
                <w:b/>
                <w:bCs/>
              </w:rPr>
              <w:t>Örnekleme Hızı</w:t>
            </w:r>
          </w:p>
        </w:tc>
        <w:tc>
          <w:tcPr>
            <w:tcW w:w="3005" w:type="dxa"/>
          </w:tcPr>
          <w:p w14:paraId="34A617D0" w14:textId="77777777" w:rsidR="006B5F21" w:rsidRDefault="006B5F21" w:rsidP="00F8482B">
            <w:r>
              <w:t>144ksps</w:t>
            </w:r>
          </w:p>
        </w:tc>
        <w:tc>
          <w:tcPr>
            <w:tcW w:w="3005" w:type="dxa"/>
          </w:tcPr>
          <w:p w14:paraId="62EC4DBE" w14:textId="77777777" w:rsidR="006B5F21" w:rsidRDefault="006B5F21" w:rsidP="00F8482B">
            <w:r>
              <w:t>256ksps</w:t>
            </w:r>
          </w:p>
        </w:tc>
      </w:tr>
      <w:tr w:rsidR="006B5F21" w14:paraId="4A87C4A8" w14:textId="77777777" w:rsidTr="00F8482B">
        <w:tc>
          <w:tcPr>
            <w:tcW w:w="3006" w:type="dxa"/>
          </w:tcPr>
          <w:p w14:paraId="31F449F9" w14:textId="77777777" w:rsidR="006B5F21" w:rsidRDefault="006B5F21" w:rsidP="00F8482B">
            <w:pPr>
              <w:tabs>
                <w:tab w:val="left" w:pos="760"/>
              </w:tabs>
              <w:rPr>
                <w:b/>
                <w:bCs/>
              </w:rPr>
            </w:pPr>
            <w:r>
              <w:rPr>
                <w:b/>
                <w:bCs/>
              </w:rPr>
              <w:t>Eş Zamanlı Örnekleme Özelliği</w:t>
            </w:r>
          </w:p>
        </w:tc>
        <w:tc>
          <w:tcPr>
            <w:tcW w:w="3005" w:type="dxa"/>
          </w:tcPr>
          <w:p w14:paraId="03C69321" w14:textId="77777777" w:rsidR="006B5F21" w:rsidRDefault="006B5F21" w:rsidP="00F8482B">
            <w:r>
              <w:t>Var</w:t>
            </w:r>
          </w:p>
        </w:tc>
        <w:tc>
          <w:tcPr>
            <w:tcW w:w="3005" w:type="dxa"/>
          </w:tcPr>
          <w:p w14:paraId="7406F8E8" w14:textId="77777777" w:rsidR="006B5F21" w:rsidRDefault="006B5F21" w:rsidP="00F8482B">
            <w:r>
              <w:t>Var</w:t>
            </w:r>
          </w:p>
        </w:tc>
      </w:tr>
      <w:tr w:rsidR="006B5F21" w14:paraId="57F5FCCB" w14:textId="77777777" w:rsidTr="00F8482B">
        <w:tc>
          <w:tcPr>
            <w:tcW w:w="3006" w:type="dxa"/>
          </w:tcPr>
          <w:p w14:paraId="55903BEB" w14:textId="77777777" w:rsidR="006B5F21" w:rsidRDefault="006B5F21" w:rsidP="00F8482B">
            <w:pPr>
              <w:tabs>
                <w:tab w:val="left" w:pos="760"/>
              </w:tabs>
              <w:rPr>
                <w:b/>
                <w:bCs/>
              </w:rPr>
            </w:pPr>
            <w:r>
              <w:rPr>
                <w:b/>
                <w:bCs/>
              </w:rPr>
              <w:t>ADC Referans Gerilimi</w:t>
            </w:r>
          </w:p>
        </w:tc>
        <w:tc>
          <w:tcPr>
            <w:tcW w:w="3005" w:type="dxa"/>
          </w:tcPr>
          <w:p w14:paraId="19578CE0" w14:textId="77777777" w:rsidR="006B5F21" w:rsidRDefault="006B5F21" w:rsidP="00F8482B">
            <w:r>
              <w:t>Harici</w:t>
            </w:r>
          </w:p>
        </w:tc>
        <w:tc>
          <w:tcPr>
            <w:tcW w:w="3005" w:type="dxa"/>
          </w:tcPr>
          <w:p w14:paraId="4EC4336F" w14:textId="77777777" w:rsidR="006B5F21" w:rsidRDefault="006B5F21" w:rsidP="00F8482B">
            <w:r>
              <w:t>Harici</w:t>
            </w:r>
          </w:p>
        </w:tc>
      </w:tr>
      <w:tr w:rsidR="006B5F21" w14:paraId="224B47A0" w14:textId="77777777" w:rsidTr="00F8482B">
        <w:tc>
          <w:tcPr>
            <w:tcW w:w="3006" w:type="dxa"/>
          </w:tcPr>
          <w:p w14:paraId="12EFDEED" w14:textId="77777777" w:rsidR="006B5F21" w:rsidRDefault="006B5F21" w:rsidP="00F8482B">
            <w:pPr>
              <w:tabs>
                <w:tab w:val="left" w:pos="760"/>
              </w:tabs>
              <w:rPr>
                <w:b/>
                <w:bCs/>
              </w:rPr>
            </w:pPr>
            <w:r>
              <w:rPr>
                <w:b/>
                <w:bCs/>
              </w:rPr>
              <w:t>Çalışma Sıcaklığı</w:t>
            </w:r>
          </w:p>
        </w:tc>
        <w:tc>
          <w:tcPr>
            <w:tcW w:w="3005" w:type="dxa"/>
          </w:tcPr>
          <w:p w14:paraId="1747E226" w14:textId="77777777" w:rsidR="006B5F21" w:rsidRDefault="006B5F21" w:rsidP="00F8482B">
            <w:r w:rsidRPr="0095341B">
              <w:t>-40°C ~ 105°C</w:t>
            </w:r>
          </w:p>
        </w:tc>
        <w:tc>
          <w:tcPr>
            <w:tcW w:w="3005" w:type="dxa"/>
          </w:tcPr>
          <w:p w14:paraId="3BBB7A30" w14:textId="77777777" w:rsidR="006B5F21" w:rsidRDefault="006B5F21" w:rsidP="00F8482B">
            <w:r w:rsidRPr="0095341B">
              <w:t>-40°C ~ 105°C</w:t>
            </w:r>
          </w:p>
        </w:tc>
      </w:tr>
      <w:tr w:rsidR="006B5F21" w14:paraId="6B2FE505" w14:textId="77777777" w:rsidTr="00F8482B">
        <w:tc>
          <w:tcPr>
            <w:tcW w:w="3006" w:type="dxa"/>
          </w:tcPr>
          <w:p w14:paraId="3D0783D7" w14:textId="77777777" w:rsidR="006B5F21" w:rsidRDefault="006B5F21" w:rsidP="00F8482B">
            <w:pPr>
              <w:tabs>
                <w:tab w:val="left" w:pos="760"/>
              </w:tabs>
              <w:rPr>
                <w:b/>
                <w:bCs/>
              </w:rPr>
            </w:pPr>
            <w:r>
              <w:rPr>
                <w:b/>
                <w:bCs/>
              </w:rPr>
              <w:t xml:space="preserve">Haberleşme </w:t>
            </w:r>
            <w:proofErr w:type="spellStart"/>
            <w:r>
              <w:rPr>
                <w:b/>
                <w:bCs/>
              </w:rPr>
              <w:t>Arayüzü</w:t>
            </w:r>
            <w:proofErr w:type="spellEnd"/>
          </w:p>
        </w:tc>
        <w:tc>
          <w:tcPr>
            <w:tcW w:w="3005" w:type="dxa"/>
          </w:tcPr>
          <w:p w14:paraId="6459AA37" w14:textId="77777777" w:rsidR="006B5F21" w:rsidRDefault="006B5F21" w:rsidP="00F8482B">
            <w:r>
              <w:t>SPI</w:t>
            </w:r>
          </w:p>
        </w:tc>
        <w:tc>
          <w:tcPr>
            <w:tcW w:w="3005" w:type="dxa"/>
          </w:tcPr>
          <w:p w14:paraId="5EE3FB63" w14:textId="77777777" w:rsidR="006B5F21" w:rsidRDefault="006B5F21" w:rsidP="00F8482B">
            <w:r>
              <w:t>SPI, DSP</w:t>
            </w:r>
          </w:p>
        </w:tc>
      </w:tr>
      <w:tr w:rsidR="006B5F21" w14:paraId="0A3A5466" w14:textId="77777777" w:rsidTr="00F8482B">
        <w:tc>
          <w:tcPr>
            <w:tcW w:w="3006" w:type="dxa"/>
          </w:tcPr>
          <w:p w14:paraId="2771EBC7" w14:textId="77777777" w:rsidR="006B5F21" w:rsidRDefault="006B5F21" w:rsidP="00F8482B">
            <w:pPr>
              <w:tabs>
                <w:tab w:val="left" w:pos="760"/>
              </w:tabs>
              <w:rPr>
                <w:b/>
                <w:bCs/>
              </w:rPr>
            </w:pPr>
            <w:r>
              <w:rPr>
                <w:b/>
                <w:bCs/>
              </w:rPr>
              <w:t>Mimari Yapı</w:t>
            </w:r>
          </w:p>
        </w:tc>
        <w:tc>
          <w:tcPr>
            <w:tcW w:w="3005" w:type="dxa"/>
          </w:tcPr>
          <w:p w14:paraId="586EE79D" w14:textId="77777777" w:rsidR="006B5F21" w:rsidRDefault="006B5F21" w:rsidP="00F8482B">
            <w:proofErr w:type="spellStart"/>
            <w:r w:rsidRPr="0095341B">
              <w:t>Sigma</w:t>
            </w:r>
            <w:proofErr w:type="spellEnd"/>
            <w:r w:rsidRPr="0095341B">
              <w:t>-Delta</w:t>
            </w:r>
          </w:p>
        </w:tc>
        <w:tc>
          <w:tcPr>
            <w:tcW w:w="3005" w:type="dxa"/>
          </w:tcPr>
          <w:p w14:paraId="31B86653" w14:textId="77777777" w:rsidR="006B5F21" w:rsidRDefault="006B5F21" w:rsidP="00F8482B">
            <w:proofErr w:type="spellStart"/>
            <w:r w:rsidRPr="0095341B">
              <w:t>Sigma</w:t>
            </w:r>
            <w:proofErr w:type="spellEnd"/>
            <w:r w:rsidRPr="0095341B">
              <w:t>-Delta</w:t>
            </w:r>
          </w:p>
        </w:tc>
      </w:tr>
      <w:tr w:rsidR="006B5F21" w14:paraId="03F7D53A" w14:textId="77777777" w:rsidTr="00F8482B">
        <w:tc>
          <w:tcPr>
            <w:tcW w:w="3006" w:type="dxa"/>
          </w:tcPr>
          <w:p w14:paraId="7AC48326" w14:textId="77777777" w:rsidR="006B5F21" w:rsidRDefault="006B5F21" w:rsidP="00F8482B">
            <w:pPr>
              <w:tabs>
                <w:tab w:val="left" w:pos="760"/>
              </w:tabs>
              <w:rPr>
                <w:b/>
                <w:bCs/>
              </w:rPr>
            </w:pPr>
            <w:r>
              <w:rPr>
                <w:b/>
                <w:bCs/>
              </w:rPr>
              <w:t>Analog Besleme Gerilimi</w:t>
            </w:r>
          </w:p>
        </w:tc>
        <w:tc>
          <w:tcPr>
            <w:tcW w:w="3005" w:type="dxa"/>
          </w:tcPr>
          <w:p w14:paraId="5FE84E8D" w14:textId="77777777" w:rsidR="006B5F21" w:rsidRPr="0095341B" w:rsidRDefault="006B5F21" w:rsidP="00F8482B">
            <w:r>
              <w:t>4.75</w:t>
            </w:r>
            <w:r w:rsidRPr="0095341B">
              <w:t>V ~ 5.</w:t>
            </w:r>
            <w:r>
              <w:t>2</w:t>
            </w:r>
            <w:r w:rsidRPr="0095341B">
              <w:t>5V</w:t>
            </w:r>
          </w:p>
        </w:tc>
        <w:tc>
          <w:tcPr>
            <w:tcW w:w="3005" w:type="dxa"/>
          </w:tcPr>
          <w:p w14:paraId="6E1A59E7" w14:textId="77777777" w:rsidR="006B5F21" w:rsidRPr="0095341B" w:rsidRDefault="006B5F21" w:rsidP="00F8482B">
            <w:r w:rsidRPr="0095341B">
              <w:t>2V ~ 5.5V</w:t>
            </w:r>
          </w:p>
        </w:tc>
      </w:tr>
      <w:tr w:rsidR="006B5F21" w14:paraId="274397C7" w14:textId="77777777" w:rsidTr="00F8482B">
        <w:tc>
          <w:tcPr>
            <w:tcW w:w="3006" w:type="dxa"/>
          </w:tcPr>
          <w:p w14:paraId="55BBD189" w14:textId="77777777" w:rsidR="006B5F21" w:rsidRDefault="006B5F21" w:rsidP="00F8482B">
            <w:pPr>
              <w:tabs>
                <w:tab w:val="left" w:pos="760"/>
              </w:tabs>
              <w:rPr>
                <w:b/>
                <w:bCs/>
              </w:rPr>
            </w:pPr>
            <w:r>
              <w:rPr>
                <w:b/>
                <w:bCs/>
              </w:rPr>
              <w:t>Dijital Besleme Gerilimi</w:t>
            </w:r>
          </w:p>
        </w:tc>
        <w:tc>
          <w:tcPr>
            <w:tcW w:w="3005" w:type="dxa"/>
          </w:tcPr>
          <w:p w14:paraId="216248D7" w14:textId="77777777" w:rsidR="006B5F21" w:rsidRDefault="006B5F21" w:rsidP="00F8482B">
            <w:r w:rsidRPr="0095341B">
              <w:t>1.65V ~ 1.95V</w:t>
            </w:r>
          </w:p>
        </w:tc>
        <w:tc>
          <w:tcPr>
            <w:tcW w:w="3005" w:type="dxa"/>
          </w:tcPr>
          <w:p w14:paraId="5291324D" w14:textId="77777777" w:rsidR="006B5F21" w:rsidRDefault="006B5F21" w:rsidP="00F8482B">
            <w:r w:rsidRPr="0095341B">
              <w:t>2V ~ 3.6V</w:t>
            </w:r>
          </w:p>
        </w:tc>
      </w:tr>
    </w:tbl>
    <w:p w14:paraId="67228508" w14:textId="1ED0257A" w:rsidR="006B5F21" w:rsidRDefault="006B5F21" w:rsidP="006B5F21">
      <w:pPr>
        <w:pStyle w:val="ResimYazs"/>
      </w:pPr>
      <w:bookmarkStart w:id="113" w:name="_Toc56607808"/>
      <w:r>
        <w:t xml:space="preserve">Tablo </w:t>
      </w:r>
      <w:fldSimple w:instr=" STYLEREF 2 \s ">
        <w:r w:rsidR="002A1E52">
          <w:rPr>
            <w:noProof/>
          </w:rPr>
          <w:t>4.2</w:t>
        </w:r>
      </w:fldSimple>
      <w:r>
        <w:noBreakHyphen/>
      </w:r>
      <w:fldSimple w:instr=" SEQ Tablo \* ARABIC \s 2 ">
        <w:r w:rsidR="002A1E52">
          <w:rPr>
            <w:noProof/>
          </w:rPr>
          <w:t>2</w:t>
        </w:r>
      </w:fldSimple>
      <w:r>
        <w:t xml:space="preserve"> – ADS1278 ve AD7768 tümleşik devrelerine ait teknik özellikler</w:t>
      </w:r>
      <w:bookmarkEnd w:id="113"/>
    </w:p>
    <w:p w14:paraId="323A8932" w14:textId="709F02F6" w:rsidR="006B4B6D" w:rsidRDefault="006B4B6D" w:rsidP="006B4B6D"/>
    <w:p w14:paraId="1F418943" w14:textId="51A07BA7" w:rsidR="006B4B6D" w:rsidRDefault="006B4B6D" w:rsidP="006B4B6D"/>
    <w:p w14:paraId="14B49581" w14:textId="6B59CDB0" w:rsidR="006B4B6D" w:rsidRDefault="006B4B6D" w:rsidP="006B4B6D"/>
    <w:p w14:paraId="6F34C548" w14:textId="77777777" w:rsidR="006B4B6D" w:rsidRPr="006B4B6D" w:rsidRDefault="006B4B6D" w:rsidP="006B4B6D"/>
    <w:p w14:paraId="325678A5" w14:textId="77777777" w:rsidR="006B5F21" w:rsidRDefault="006B5F21" w:rsidP="006B5F21"/>
    <w:p w14:paraId="3A5F2BA2" w14:textId="2259A381" w:rsidR="006B5F21" w:rsidRDefault="006B5F21" w:rsidP="006B5F21">
      <w:r>
        <w:lastRenderedPageBreak/>
        <w:t xml:space="preserve">Proje süresinin kısıtlı olması dolayısıyla hızlı deneme imkânı sunduğu için ilgili analog-sayısal dönüştürücülere ait geliştirme kitleri tedarik edilmiştir. Tedarik edilen geliştirme kitlerine ilişkin görseller </w:t>
      </w:r>
      <w:commentRangeStart w:id="114"/>
      <w:r w:rsidR="00B95ED4">
        <w:t xml:space="preserve">Şekil 4.2-1 de </w:t>
      </w:r>
      <w:proofErr w:type="gramStart"/>
      <w:r w:rsidR="00B95ED4">
        <w:t>Ve</w:t>
      </w:r>
      <w:proofErr w:type="gramEnd"/>
      <w:r w:rsidR="00B95ED4">
        <w:t xml:space="preserve"> Şekil 4.2-2</w:t>
      </w:r>
      <w:commentRangeEnd w:id="114"/>
      <w:r w:rsidR="00021753">
        <w:rPr>
          <w:rStyle w:val="AklamaBavurusu"/>
        </w:rPr>
        <w:commentReference w:id="114"/>
      </w:r>
      <w:r w:rsidR="00B95ED4">
        <w:t xml:space="preserve"> d</w:t>
      </w:r>
      <w:r>
        <w:t xml:space="preserve">e sunulmuştur. İlk çalışmalar için bilgisayar </w:t>
      </w:r>
      <w:proofErr w:type="spellStart"/>
      <w:r>
        <w:t>arayüzü</w:t>
      </w:r>
      <w:proofErr w:type="spellEnd"/>
      <w:r>
        <w:t xml:space="preserve"> ile kontrol ve örnekleme imkânı sunduğu için TI-ADS1278EVM kullanılmıştır. </w:t>
      </w:r>
      <w:commentRangeStart w:id="115"/>
      <w:r w:rsidR="00B95ED4">
        <w:t>Şekil 4.2-3’</w:t>
      </w:r>
      <w:r>
        <w:t>te</w:t>
      </w:r>
      <w:commentRangeEnd w:id="115"/>
      <w:r w:rsidR="00F90420">
        <w:rPr>
          <w:rStyle w:val="AklamaBavurusu"/>
        </w:rPr>
        <w:commentReference w:id="115"/>
      </w:r>
      <w:r>
        <w:t xml:space="preserve"> görüldüğü gibi geliştirme kitinin birinci kanalından sinüs işareti uygulanarak bilgisayar </w:t>
      </w:r>
      <w:proofErr w:type="spellStart"/>
      <w:r>
        <w:t>arayüzünde</w:t>
      </w:r>
      <w:proofErr w:type="spellEnd"/>
      <w:r>
        <w:t xml:space="preserve"> örneklenmiştir. </w:t>
      </w:r>
    </w:p>
    <w:p w14:paraId="7019A996" w14:textId="77777777" w:rsidR="006B5F21" w:rsidRDefault="006B5F21" w:rsidP="006B5F21">
      <w:pPr>
        <w:keepNext/>
        <w:jc w:val="center"/>
      </w:pPr>
      <w:r>
        <w:rPr>
          <w:noProof/>
          <w:lang w:eastAsia="tr-TR"/>
        </w:rPr>
        <w:drawing>
          <wp:inline distT="0" distB="0" distL="0" distR="0" wp14:anchorId="4137AD6B" wp14:editId="1004B3B2">
            <wp:extent cx="5232014" cy="3924300"/>
            <wp:effectExtent l="0" t="0" r="6985"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10800000">
                      <a:off x="0" y="0"/>
                      <a:ext cx="5240942" cy="3930997"/>
                    </a:xfrm>
                    <a:prstGeom prst="rect">
                      <a:avLst/>
                    </a:prstGeom>
                    <a:noFill/>
                    <a:ln>
                      <a:noFill/>
                    </a:ln>
                  </pic:spPr>
                </pic:pic>
              </a:graphicData>
            </a:graphic>
          </wp:inline>
        </w:drawing>
      </w:r>
    </w:p>
    <w:p w14:paraId="238BC120" w14:textId="55EF9859" w:rsidR="006B5F21" w:rsidRDefault="006B5F21" w:rsidP="006B5F21">
      <w:pPr>
        <w:pStyle w:val="ResimYazs"/>
      </w:pPr>
      <w:bookmarkStart w:id="116" w:name="_Toc56607818"/>
      <w:r>
        <w:t xml:space="preserve">Şekil </w:t>
      </w:r>
      <w:fldSimple w:instr=" STYLEREF 2 \s ">
        <w:r w:rsidR="00AA4C0B">
          <w:rPr>
            <w:noProof/>
          </w:rPr>
          <w:t>4.2</w:t>
        </w:r>
      </w:fldSimple>
      <w:r>
        <w:noBreakHyphen/>
      </w:r>
      <w:fldSimple w:instr=" SEQ Şekil \* ARABIC \s 2 ">
        <w:r w:rsidR="00AA4C0B">
          <w:rPr>
            <w:noProof/>
          </w:rPr>
          <w:t>1</w:t>
        </w:r>
      </w:fldSimple>
      <w:r>
        <w:t xml:space="preserve"> – Analog </w:t>
      </w:r>
      <w:proofErr w:type="spellStart"/>
      <w:r>
        <w:t>Devices</w:t>
      </w:r>
      <w:proofErr w:type="spellEnd"/>
      <w:r>
        <w:t xml:space="preserve"> EVAL-AD7768FMCZ</w:t>
      </w:r>
      <w:bookmarkEnd w:id="116"/>
    </w:p>
    <w:p w14:paraId="437CB62D" w14:textId="77777777" w:rsidR="006B5F21" w:rsidRDefault="006B5F21" w:rsidP="006B5F21">
      <w:pPr>
        <w:keepNext/>
        <w:jc w:val="center"/>
      </w:pPr>
      <w:r>
        <w:rPr>
          <w:noProof/>
          <w:lang w:eastAsia="tr-TR"/>
        </w:rPr>
        <w:lastRenderedPageBreak/>
        <w:drawing>
          <wp:inline distT="0" distB="0" distL="0" distR="0" wp14:anchorId="1F6E74A1" wp14:editId="6B7D0A78">
            <wp:extent cx="5267325" cy="395078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8975" cy="3959523"/>
                    </a:xfrm>
                    <a:prstGeom prst="rect">
                      <a:avLst/>
                    </a:prstGeom>
                    <a:noFill/>
                    <a:ln>
                      <a:noFill/>
                    </a:ln>
                  </pic:spPr>
                </pic:pic>
              </a:graphicData>
            </a:graphic>
          </wp:inline>
        </w:drawing>
      </w:r>
    </w:p>
    <w:p w14:paraId="2265B61D" w14:textId="512DC348" w:rsidR="006B5F21" w:rsidRDefault="006B5F21" w:rsidP="006B5F21">
      <w:pPr>
        <w:pStyle w:val="ResimYazs"/>
      </w:pPr>
      <w:bookmarkStart w:id="117" w:name="_Toc56607819"/>
      <w:r>
        <w:t xml:space="preserve">Şekil </w:t>
      </w:r>
      <w:fldSimple w:instr=" STYLEREF 2 \s ">
        <w:r w:rsidR="00AA4C0B">
          <w:rPr>
            <w:noProof/>
          </w:rPr>
          <w:t>4.2</w:t>
        </w:r>
      </w:fldSimple>
      <w:r>
        <w:noBreakHyphen/>
      </w:r>
      <w:fldSimple w:instr=" SEQ Şekil \* ARABIC \s 2 ">
        <w:r w:rsidR="00AA4C0B">
          <w:rPr>
            <w:noProof/>
          </w:rPr>
          <w:t>2</w:t>
        </w:r>
      </w:fldSimple>
      <w:r>
        <w:t xml:space="preserve"> – Texas Instruments ADS1278 EVM</w:t>
      </w:r>
      <w:bookmarkEnd w:id="117"/>
    </w:p>
    <w:p w14:paraId="3308413D" w14:textId="77777777" w:rsidR="006B5F21" w:rsidRDefault="006B5F21" w:rsidP="006B5F21">
      <w:pPr>
        <w:keepNext/>
        <w:jc w:val="center"/>
      </w:pPr>
      <w:r>
        <w:rPr>
          <w:noProof/>
          <w:lang w:eastAsia="tr-TR"/>
        </w:rPr>
        <w:lastRenderedPageBreak/>
        <w:drawing>
          <wp:inline distT="0" distB="0" distL="0" distR="0" wp14:anchorId="37079076" wp14:editId="383DC3E0">
            <wp:extent cx="5553075" cy="400946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62338" cy="4016148"/>
                    </a:xfrm>
                    <a:prstGeom prst="rect">
                      <a:avLst/>
                    </a:prstGeom>
                    <a:noFill/>
                    <a:ln>
                      <a:noFill/>
                    </a:ln>
                  </pic:spPr>
                </pic:pic>
              </a:graphicData>
            </a:graphic>
          </wp:inline>
        </w:drawing>
      </w:r>
    </w:p>
    <w:p w14:paraId="5EBB9EAB" w14:textId="54F43CAE" w:rsidR="006B5F21" w:rsidRDefault="006B5F21" w:rsidP="006B5F21">
      <w:pPr>
        <w:pStyle w:val="ResimYazs"/>
      </w:pPr>
      <w:bookmarkStart w:id="118" w:name="_Toc56607820"/>
      <w:r>
        <w:t xml:space="preserve">Şekil </w:t>
      </w:r>
      <w:fldSimple w:instr=" STYLEREF 2 \s ">
        <w:r w:rsidR="00AA4C0B">
          <w:rPr>
            <w:noProof/>
          </w:rPr>
          <w:t>4.2</w:t>
        </w:r>
      </w:fldSimple>
      <w:r>
        <w:noBreakHyphen/>
      </w:r>
      <w:fldSimple w:instr=" SEQ Şekil \* ARABIC \s 2 ">
        <w:r w:rsidR="00AA4C0B">
          <w:rPr>
            <w:noProof/>
          </w:rPr>
          <w:t>3</w:t>
        </w:r>
      </w:fldSimple>
      <w:r>
        <w:t xml:space="preserve"> – Texas Instruments </w:t>
      </w:r>
      <w:proofErr w:type="spellStart"/>
      <w:r>
        <w:t>ADCPro</w:t>
      </w:r>
      <w:proofErr w:type="spellEnd"/>
      <w:r>
        <w:t xml:space="preserve"> arayüz yazılımı</w:t>
      </w:r>
      <w:bookmarkEnd w:id="118"/>
    </w:p>
    <w:p w14:paraId="5EC2FA55" w14:textId="4A5DA77E" w:rsidR="006B5F21" w:rsidRPr="004D471B" w:rsidRDefault="006B5F21" w:rsidP="006B5F21">
      <w:r>
        <w:t xml:space="preserve">Geliştirme kitinin kurulumu sonrasında FL3-100 </w:t>
      </w:r>
      <w:proofErr w:type="spellStart"/>
      <w:r>
        <w:t>sensörünün</w:t>
      </w:r>
      <w:proofErr w:type="spellEnd"/>
      <w:r>
        <w:t xml:space="preserve"> X, Y ve Z eksenleri için ürettiği çıkışlar geliştirme kitinin 1., 2. ve 3. kanallarına bağlan</w:t>
      </w:r>
      <w:r w:rsidR="00B95ED4">
        <w:t xml:space="preserve">arak ölçüm sistemi </w:t>
      </w:r>
      <w:proofErr w:type="gramStart"/>
      <w:r w:rsidR="00B95ED4">
        <w:t>kurulmuştur</w:t>
      </w:r>
      <w:commentRangeStart w:id="119"/>
      <w:r w:rsidR="00B95ED4">
        <w:t>.(</w:t>
      </w:r>
      <w:proofErr w:type="gramEnd"/>
      <w:r w:rsidR="00B95ED4">
        <w:t xml:space="preserve">Şekil 4.2-5). </w:t>
      </w:r>
      <w:commentRangeEnd w:id="119"/>
      <w:r w:rsidR="00F90420">
        <w:rPr>
          <w:rStyle w:val="AklamaBavurusu"/>
        </w:rPr>
        <w:commentReference w:id="119"/>
      </w:r>
      <w:r w:rsidR="00B95ED4">
        <w:t>Ö</w:t>
      </w:r>
      <w:r>
        <w:t xml:space="preserve">lçüm sistemine bağlı bulunan FL3-100 manyetometre </w:t>
      </w:r>
      <w:proofErr w:type="spellStart"/>
      <w:r>
        <w:t>sensörüne</w:t>
      </w:r>
      <w:proofErr w:type="spellEnd"/>
      <w:r>
        <w:t xml:space="preserve"> mıknatıs yaklaştırılıp uzaklaştırılarak manyetik alanda oluşturulan değişim bilgisayar </w:t>
      </w:r>
      <w:proofErr w:type="spellStart"/>
      <w:r>
        <w:t>arayüzü</w:t>
      </w:r>
      <w:proofErr w:type="spellEnd"/>
      <w:r>
        <w:t xml:space="preserve"> ile görüntülenmiştir. Arayüz yazılımı ile okunan değerler </w:t>
      </w:r>
      <w:proofErr w:type="spellStart"/>
      <w:r>
        <w:t>sensör</w:t>
      </w:r>
      <w:proofErr w:type="spellEnd"/>
      <w:r>
        <w:t xml:space="preserve"> parametreleri ile yorumlanıp ölçülen manyetik alan kayıt altına alınmıştır. Ölçüm sonuçları </w:t>
      </w:r>
      <w:commentRangeStart w:id="120"/>
      <w:r w:rsidR="009E5F67">
        <w:t>Şekil 4.2-6’d</w:t>
      </w:r>
      <w:commentRangeEnd w:id="120"/>
      <w:r w:rsidR="00F90420">
        <w:rPr>
          <w:rStyle w:val="AklamaBavurusu"/>
        </w:rPr>
        <w:commentReference w:id="120"/>
      </w:r>
      <w:r>
        <w:t>a sunulmuştur.</w:t>
      </w:r>
    </w:p>
    <w:p w14:paraId="790A8483" w14:textId="77777777" w:rsidR="006B5F21" w:rsidRDefault="006B5F21" w:rsidP="006B5F21">
      <w:pPr>
        <w:keepNext/>
        <w:jc w:val="center"/>
      </w:pPr>
      <w:r>
        <w:rPr>
          <w:noProof/>
          <w:lang w:eastAsia="tr-TR"/>
        </w:rPr>
        <w:lastRenderedPageBreak/>
        <w:drawing>
          <wp:inline distT="0" distB="0" distL="0" distR="0" wp14:anchorId="34904D61" wp14:editId="1EF55663">
            <wp:extent cx="5405487" cy="4054415"/>
            <wp:effectExtent l="0" t="0" r="5080" b="381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16229" cy="4062472"/>
                    </a:xfrm>
                    <a:prstGeom prst="rect">
                      <a:avLst/>
                    </a:prstGeom>
                    <a:noFill/>
                    <a:ln>
                      <a:noFill/>
                    </a:ln>
                  </pic:spPr>
                </pic:pic>
              </a:graphicData>
            </a:graphic>
          </wp:inline>
        </w:drawing>
      </w:r>
    </w:p>
    <w:p w14:paraId="238A9C8A" w14:textId="4BF98E6F" w:rsidR="006B5F21" w:rsidRDefault="006B5F21" w:rsidP="006B5F21">
      <w:pPr>
        <w:pStyle w:val="ResimYazs"/>
      </w:pPr>
      <w:bookmarkStart w:id="121" w:name="_Toc56607821"/>
      <w:r>
        <w:t xml:space="preserve">Şekil </w:t>
      </w:r>
      <w:fldSimple w:instr=" STYLEREF 2 \s ">
        <w:r w:rsidR="00AA4C0B">
          <w:rPr>
            <w:noProof/>
          </w:rPr>
          <w:t>4.2</w:t>
        </w:r>
      </w:fldSimple>
      <w:r>
        <w:noBreakHyphen/>
      </w:r>
      <w:fldSimple w:instr=" SEQ Şekil \* ARABIC \s 2 ">
        <w:r w:rsidR="00AA4C0B">
          <w:rPr>
            <w:noProof/>
          </w:rPr>
          <w:t>4</w:t>
        </w:r>
      </w:fldSimple>
      <w:r>
        <w:t xml:space="preserve"> – TI-ADS1278EVM ve FL3-100 manyetometre bağlantısı</w:t>
      </w:r>
      <w:bookmarkEnd w:id="121"/>
    </w:p>
    <w:p w14:paraId="17A412DB" w14:textId="77777777" w:rsidR="006B5F21" w:rsidRDefault="006B5F21" w:rsidP="006B5F21">
      <w:pPr>
        <w:keepNext/>
        <w:jc w:val="center"/>
      </w:pPr>
      <w:r>
        <w:rPr>
          <w:noProof/>
          <w:lang w:eastAsia="tr-TR"/>
        </w:rPr>
        <w:lastRenderedPageBreak/>
        <w:drawing>
          <wp:inline distT="0" distB="0" distL="0" distR="0" wp14:anchorId="44FFC6C4" wp14:editId="23792CE3">
            <wp:extent cx="5407829" cy="4056173"/>
            <wp:effectExtent l="0" t="0" r="2540" b="1905"/>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35601" cy="4077003"/>
                    </a:xfrm>
                    <a:prstGeom prst="rect">
                      <a:avLst/>
                    </a:prstGeom>
                    <a:noFill/>
                    <a:ln>
                      <a:noFill/>
                    </a:ln>
                  </pic:spPr>
                </pic:pic>
              </a:graphicData>
            </a:graphic>
          </wp:inline>
        </w:drawing>
      </w:r>
    </w:p>
    <w:p w14:paraId="0C74224B" w14:textId="17B94695" w:rsidR="006B5F21" w:rsidRDefault="006B5F21" w:rsidP="006B5F21">
      <w:pPr>
        <w:pStyle w:val="ResimYazs"/>
      </w:pPr>
      <w:bookmarkStart w:id="122" w:name="_Toc56607822"/>
      <w:r>
        <w:t xml:space="preserve">Şekil </w:t>
      </w:r>
      <w:fldSimple w:instr=" STYLEREF 2 \s ">
        <w:r w:rsidR="00AA4C0B">
          <w:rPr>
            <w:noProof/>
          </w:rPr>
          <w:t>4.2</w:t>
        </w:r>
      </w:fldSimple>
      <w:r>
        <w:noBreakHyphen/>
      </w:r>
      <w:fldSimple w:instr=" SEQ Şekil \* ARABIC \s 2 ">
        <w:r w:rsidR="00AA4C0B">
          <w:rPr>
            <w:noProof/>
          </w:rPr>
          <w:t>5</w:t>
        </w:r>
      </w:fldSimple>
      <w:r>
        <w:t xml:space="preserve"> – FL3-100 </w:t>
      </w:r>
      <w:proofErr w:type="gramStart"/>
      <w:r>
        <w:t>X,Y</w:t>
      </w:r>
      <w:proofErr w:type="gramEnd"/>
      <w:r>
        <w:t xml:space="preserve"> ve Z eksenlerine ait çıkışlar</w:t>
      </w:r>
      <w:bookmarkEnd w:id="122"/>
    </w:p>
    <w:p w14:paraId="5E545CB4" w14:textId="77777777" w:rsidR="006B5F21" w:rsidRDefault="006B5F21" w:rsidP="006B5F21">
      <w:pPr>
        <w:keepNext/>
        <w:jc w:val="center"/>
      </w:pPr>
      <w:r w:rsidRPr="00283B51">
        <w:rPr>
          <w:noProof/>
          <w:lang w:eastAsia="tr-TR"/>
        </w:rPr>
        <w:lastRenderedPageBreak/>
        <w:drawing>
          <wp:inline distT="0" distB="0" distL="0" distR="0" wp14:anchorId="7ABBD894" wp14:editId="137096FC">
            <wp:extent cx="5731510" cy="3644265"/>
            <wp:effectExtent l="0" t="0" r="2540" b="0"/>
            <wp:docPr id="2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644265"/>
                    </a:xfrm>
                    <a:prstGeom prst="rect">
                      <a:avLst/>
                    </a:prstGeom>
                  </pic:spPr>
                </pic:pic>
              </a:graphicData>
            </a:graphic>
          </wp:inline>
        </w:drawing>
      </w:r>
    </w:p>
    <w:p w14:paraId="65754DD7" w14:textId="3987E3DD" w:rsidR="006B5F21" w:rsidRPr="003F3A17" w:rsidRDefault="006B5F21" w:rsidP="006B5F21">
      <w:pPr>
        <w:pStyle w:val="ResimYazs"/>
      </w:pPr>
      <w:bookmarkStart w:id="123" w:name="_Toc56607823"/>
      <w:r>
        <w:t xml:space="preserve">Şekil </w:t>
      </w:r>
      <w:fldSimple w:instr=" STYLEREF 2 \s ">
        <w:r w:rsidR="00AA4C0B">
          <w:rPr>
            <w:noProof/>
          </w:rPr>
          <w:t>4.2</w:t>
        </w:r>
      </w:fldSimple>
      <w:r>
        <w:noBreakHyphen/>
      </w:r>
      <w:fldSimple w:instr=" SEQ Şekil \* ARABIC \s 2 ">
        <w:r w:rsidR="00AA4C0B">
          <w:rPr>
            <w:noProof/>
          </w:rPr>
          <w:t>6</w:t>
        </w:r>
      </w:fldSimple>
      <w:r>
        <w:t xml:space="preserve"> – FL3-100 ölçüm Sonuçları</w:t>
      </w:r>
      <w:bookmarkEnd w:id="123"/>
    </w:p>
    <w:p w14:paraId="603812E3" w14:textId="2D1A1677" w:rsidR="006B5F21" w:rsidRDefault="006B5F21" w:rsidP="006B5F21">
      <w:r>
        <w:t xml:space="preserve">RM3100 </w:t>
      </w:r>
      <w:proofErr w:type="spellStart"/>
      <w:r>
        <w:t>sensörü</w:t>
      </w:r>
      <w:proofErr w:type="spellEnd"/>
      <w:r>
        <w:t xml:space="preserve"> de </w:t>
      </w:r>
      <w:proofErr w:type="spellStart"/>
      <w:r>
        <w:t>fluxgate</w:t>
      </w:r>
      <w:proofErr w:type="spellEnd"/>
      <w:r>
        <w:t xml:space="preserve"> tipinde bir </w:t>
      </w:r>
      <w:proofErr w:type="spellStart"/>
      <w:r>
        <w:t>sensör</w:t>
      </w:r>
      <w:proofErr w:type="spellEnd"/>
      <w:r>
        <w:t xml:space="preserve"> olup sayısal çıkış üretmektedir. RM3100 içi</w:t>
      </w:r>
      <w:r w:rsidR="00EF63EB">
        <w:t xml:space="preserve">n oluşturulan ölçüm düzeneği </w:t>
      </w:r>
      <w:commentRangeStart w:id="124"/>
      <w:r w:rsidR="00EF63EB">
        <w:t>Şekil 4.2-6 d</w:t>
      </w:r>
      <w:r>
        <w:t>a sunulmuştur.</w:t>
      </w:r>
      <w:commentRangeEnd w:id="124"/>
      <w:r w:rsidR="00F90420">
        <w:rPr>
          <w:rStyle w:val="AklamaBavurusu"/>
        </w:rPr>
        <w:commentReference w:id="124"/>
      </w:r>
      <w:r>
        <w:t xml:space="preserve"> RM3100 </w:t>
      </w:r>
      <w:proofErr w:type="spellStart"/>
      <w:r>
        <w:t>sensörünün</w:t>
      </w:r>
      <w:proofErr w:type="spellEnd"/>
      <w:r>
        <w:t xml:space="preserve"> sayısal </w:t>
      </w:r>
      <w:proofErr w:type="spellStart"/>
      <w:r>
        <w:t>arayüzü</w:t>
      </w:r>
      <w:proofErr w:type="spellEnd"/>
      <w:r>
        <w:t xml:space="preserve"> bir mikro denetleyici kartına bağlanarak </w:t>
      </w:r>
      <w:proofErr w:type="spellStart"/>
      <w:r>
        <w:t>sensörün</w:t>
      </w:r>
      <w:proofErr w:type="spellEnd"/>
      <w:r>
        <w:t xml:space="preserve"> konfigürasyonu ve örnekleme işlemleri mikro denetleyici kart ile gerçekleştirilmiştir. </w:t>
      </w:r>
      <w:proofErr w:type="spellStart"/>
      <w:r>
        <w:t>Sensörün</w:t>
      </w:r>
      <w:proofErr w:type="spellEnd"/>
      <w:r>
        <w:t xml:space="preserve"> etrafındaki manyetik alan şiddeti bir mıknatıs yaklaştırılıp uzaklaştırılarak değiştirilmiş ve örneklenen değerler </w:t>
      </w:r>
      <w:r w:rsidRPr="00DF07C1">
        <w:t xml:space="preserve">kaydedilmiştir </w:t>
      </w:r>
      <w:commentRangeStart w:id="125"/>
      <w:r w:rsidRPr="00DF07C1">
        <w:t>(</w:t>
      </w:r>
      <w:r w:rsidR="00EF63EB">
        <w:t>Şekil 4.2-7)</w:t>
      </w:r>
      <w:r w:rsidRPr="00DF07C1">
        <w:t>.</w:t>
      </w:r>
      <w:commentRangeEnd w:id="125"/>
      <w:r w:rsidR="00F90420">
        <w:rPr>
          <w:rStyle w:val="AklamaBavurusu"/>
        </w:rPr>
        <w:commentReference w:id="125"/>
      </w:r>
    </w:p>
    <w:p w14:paraId="623969E0" w14:textId="77777777" w:rsidR="006B5F21" w:rsidRDefault="006B5F21" w:rsidP="006B5F21">
      <w:pPr>
        <w:jc w:val="center"/>
        <w:rPr>
          <w:noProof/>
        </w:rPr>
      </w:pPr>
    </w:p>
    <w:p w14:paraId="4F9FA74B" w14:textId="77777777" w:rsidR="006B5F21" w:rsidRDefault="006B5F21" w:rsidP="006B5F21">
      <w:pPr>
        <w:keepNext/>
        <w:jc w:val="center"/>
      </w:pPr>
      <w:r>
        <w:rPr>
          <w:noProof/>
          <w:lang w:eastAsia="tr-TR"/>
        </w:rPr>
        <w:lastRenderedPageBreak/>
        <w:drawing>
          <wp:inline distT="0" distB="0" distL="0" distR="0" wp14:anchorId="615D06B4" wp14:editId="48D71A55">
            <wp:extent cx="4268650" cy="3795623"/>
            <wp:effectExtent l="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9093" b="24210"/>
                    <a:stretch/>
                  </pic:blipFill>
                  <pic:spPr bwMode="auto">
                    <a:xfrm>
                      <a:off x="0" y="0"/>
                      <a:ext cx="4271646" cy="3798287"/>
                    </a:xfrm>
                    <a:prstGeom prst="rect">
                      <a:avLst/>
                    </a:prstGeom>
                    <a:noFill/>
                    <a:ln>
                      <a:noFill/>
                    </a:ln>
                    <a:extLst>
                      <a:ext uri="{53640926-AAD7-44D8-BBD7-CCE9431645EC}">
                        <a14:shadowObscured xmlns:a14="http://schemas.microsoft.com/office/drawing/2010/main"/>
                      </a:ext>
                    </a:extLst>
                  </pic:spPr>
                </pic:pic>
              </a:graphicData>
            </a:graphic>
          </wp:inline>
        </w:drawing>
      </w:r>
    </w:p>
    <w:p w14:paraId="3AE1B7D2" w14:textId="6EFA2755" w:rsidR="006B5F21" w:rsidRDefault="006B5F21" w:rsidP="006B5F21">
      <w:pPr>
        <w:pStyle w:val="ResimYazs"/>
      </w:pPr>
      <w:bookmarkStart w:id="126" w:name="_Toc56607824"/>
      <w:r>
        <w:t xml:space="preserve">Şekil </w:t>
      </w:r>
      <w:fldSimple w:instr=" STYLEREF 2 \s ">
        <w:r w:rsidR="00AA4C0B">
          <w:rPr>
            <w:noProof/>
          </w:rPr>
          <w:t>4.2</w:t>
        </w:r>
      </w:fldSimple>
      <w:r>
        <w:noBreakHyphen/>
      </w:r>
      <w:fldSimple w:instr=" SEQ Şekil \* ARABIC \s 2 ">
        <w:r w:rsidR="00AA4C0B">
          <w:rPr>
            <w:noProof/>
          </w:rPr>
          <w:t>7</w:t>
        </w:r>
      </w:fldSimple>
      <w:r>
        <w:t xml:space="preserve"> – RM3100 ölçüm düzeneği</w:t>
      </w:r>
      <w:bookmarkEnd w:id="126"/>
    </w:p>
    <w:p w14:paraId="0055C963" w14:textId="77777777" w:rsidR="006B5F21" w:rsidRDefault="006B5F21" w:rsidP="006B5F21">
      <w:pPr>
        <w:keepNext/>
        <w:jc w:val="center"/>
      </w:pPr>
      <w:r w:rsidRPr="00635650">
        <w:rPr>
          <w:noProof/>
          <w:lang w:eastAsia="tr-TR"/>
        </w:rPr>
        <w:lastRenderedPageBreak/>
        <w:drawing>
          <wp:inline distT="0" distB="0" distL="0" distR="0" wp14:anchorId="7F19FAC7" wp14:editId="22B6A493">
            <wp:extent cx="5731510" cy="3591560"/>
            <wp:effectExtent l="0" t="0" r="2540" b="889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591560"/>
                    </a:xfrm>
                    <a:prstGeom prst="rect">
                      <a:avLst/>
                    </a:prstGeom>
                  </pic:spPr>
                </pic:pic>
              </a:graphicData>
            </a:graphic>
          </wp:inline>
        </w:drawing>
      </w:r>
    </w:p>
    <w:p w14:paraId="761B8320" w14:textId="46788533" w:rsidR="006B5F21" w:rsidRDefault="006B5F21" w:rsidP="006B5F21">
      <w:pPr>
        <w:pStyle w:val="ResimYazs"/>
      </w:pPr>
      <w:bookmarkStart w:id="127" w:name="_Toc56607825"/>
      <w:r>
        <w:t xml:space="preserve">Şekil </w:t>
      </w:r>
      <w:fldSimple w:instr=" STYLEREF 2 \s ">
        <w:r w:rsidR="00AA4C0B">
          <w:rPr>
            <w:noProof/>
          </w:rPr>
          <w:t>4.2</w:t>
        </w:r>
      </w:fldSimple>
      <w:r>
        <w:noBreakHyphen/>
      </w:r>
      <w:fldSimple w:instr=" SEQ Şekil \* ARABIC \s 2 ">
        <w:r w:rsidR="00AA4C0B">
          <w:rPr>
            <w:noProof/>
          </w:rPr>
          <w:t>8</w:t>
        </w:r>
      </w:fldSimple>
      <w:r>
        <w:t xml:space="preserve"> – RM3100 ölçüm sonuçları</w:t>
      </w:r>
      <w:bookmarkEnd w:id="127"/>
    </w:p>
    <w:p w14:paraId="55039313" w14:textId="052E15A0" w:rsidR="00D21780" w:rsidRDefault="00D21780" w:rsidP="00D21780"/>
    <w:p w14:paraId="540046CF" w14:textId="61847F85" w:rsidR="00D21780" w:rsidRDefault="00D21780" w:rsidP="00D21780"/>
    <w:p w14:paraId="331CF20D" w14:textId="4ED9E61C" w:rsidR="00D21780" w:rsidRDefault="00D21780" w:rsidP="00D21780"/>
    <w:p w14:paraId="185DA82D" w14:textId="7423CBFB" w:rsidR="00D21780" w:rsidRDefault="00D21780" w:rsidP="00D21780"/>
    <w:p w14:paraId="1C5540F7" w14:textId="14CA2137" w:rsidR="00D21780" w:rsidRDefault="00D21780" w:rsidP="00D21780"/>
    <w:p w14:paraId="2968F7AD" w14:textId="3B9ED4D3" w:rsidR="00D21780" w:rsidRDefault="00D21780" w:rsidP="00D21780"/>
    <w:p w14:paraId="575789AD" w14:textId="2C763DC0" w:rsidR="00D21780" w:rsidRDefault="00D21780" w:rsidP="00D21780"/>
    <w:p w14:paraId="4F2BB482" w14:textId="0B4F2836" w:rsidR="00D21780" w:rsidRDefault="00D21780" w:rsidP="00D21780"/>
    <w:p w14:paraId="76C65C15" w14:textId="418AF324" w:rsidR="00D21780" w:rsidRDefault="00D21780" w:rsidP="00D21780"/>
    <w:p w14:paraId="0A9E955B" w14:textId="77777777" w:rsidR="00D21780" w:rsidRPr="00D21780" w:rsidRDefault="00D21780" w:rsidP="00D21780"/>
    <w:p w14:paraId="59676991" w14:textId="2D530127" w:rsidR="006B5F21" w:rsidRPr="00D21780" w:rsidRDefault="006B5F21" w:rsidP="00974114">
      <w:pPr>
        <w:pStyle w:val="Balk4"/>
        <w:ind w:left="0" w:hanging="27"/>
      </w:pPr>
      <w:bookmarkStart w:id="128" w:name="_Toc56607146"/>
      <w:r w:rsidRPr="00D21780">
        <w:lastRenderedPageBreak/>
        <w:t>Gelecek Dönem Planı</w:t>
      </w:r>
      <w:bookmarkEnd w:id="128"/>
    </w:p>
    <w:p w14:paraId="6F49C43A" w14:textId="0B64FD33" w:rsidR="006B5F21" w:rsidRDefault="006B5F21" w:rsidP="006B5F21">
      <w:r>
        <w:t xml:space="preserve">FL3-100 </w:t>
      </w:r>
      <w:proofErr w:type="spellStart"/>
      <w:r>
        <w:t>sensörü</w:t>
      </w:r>
      <w:proofErr w:type="spellEnd"/>
      <w:r>
        <w:t xml:space="preserve"> </w:t>
      </w:r>
      <w:proofErr w:type="spellStart"/>
      <w:r>
        <w:t>fluxgate</w:t>
      </w:r>
      <w:proofErr w:type="spellEnd"/>
      <w:r>
        <w:t xml:space="preserve"> tipinde üretimi durdurulmuş bir üründür. FL3-100 </w:t>
      </w:r>
      <w:proofErr w:type="spellStart"/>
      <w:r>
        <w:t>sensörünün</w:t>
      </w:r>
      <w:proofErr w:type="spellEnd"/>
      <w:r>
        <w:t xml:space="preserve"> muadilleri araştırılmış ve SENSYS </w:t>
      </w:r>
      <w:proofErr w:type="spellStart"/>
      <w:r>
        <w:t>Magnetometer</w:t>
      </w:r>
      <w:proofErr w:type="spellEnd"/>
      <w:r>
        <w:t xml:space="preserve"> firmasının FGM3D serisi üç eksenli </w:t>
      </w:r>
      <w:proofErr w:type="spellStart"/>
      <w:r>
        <w:t>fluxgate</w:t>
      </w:r>
      <w:proofErr w:type="spellEnd"/>
      <w:r>
        <w:t xml:space="preserve"> </w:t>
      </w:r>
      <w:proofErr w:type="spellStart"/>
      <w:r>
        <w:t>sensörleri</w:t>
      </w:r>
      <w:proofErr w:type="spellEnd"/>
      <w:r>
        <w:t xml:space="preserve"> incelenerek FL3-100 </w:t>
      </w:r>
      <w:proofErr w:type="spellStart"/>
      <w:r>
        <w:t>sensörü</w:t>
      </w:r>
      <w:proofErr w:type="spellEnd"/>
      <w:r>
        <w:t xml:space="preserve"> ile teknik özellikleri</w:t>
      </w:r>
      <w:r w:rsidR="00EF63EB">
        <w:t xml:space="preserve"> </w:t>
      </w:r>
      <w:commentRangeStart w:id="129"/>
      <w:r w:rsidR="00EF63EB">
        <w:t>Tablo 4.2-3’d</w:t>
      </w:r>
      <w:r w:rsidR="00EC7778">
        <w:rPr>
          <w:noProof/>
        </w:rPr>
        <w:t>e</w:t>
      </w:r>
      <w:r>
        <w:t xml:space="preserve"> </w:t>
      </w:r>
      <w:commentRangeEnd w:id="129"/>
      <w:r w:rsidR="00F90420">
        <w:rPr>
          <w:rStyle w:val="AklamaBavurusu"/>
        </w:rPr>
        <w:commentReference w:id="129"/>
      </w:r>
      <w:r>
        <w:t>karşılaştırılmıştır.</w:t>
      </w:r>
    </w:p>
    <w:tbl>
      <w:tblPr>
        <w:tblStyle w:val="TabloKlavuzu"/>
        <w:tblW w:w="0" w:type="auto"/>
        <w:tblLook w:val="04A0" w:firstRow="1" w:lastRow="0" w:firstColumn="1" w:lastColumn="0" w:noHBand="0" w:noVBand="1"/>
      </w:tblPr>
      <w:tblGrid>
        <w:gridCol w:w="3005"/>
        <w:gridCol w:w="3005"/>
        <w:gridCol w:w="3006"/>
      </w:tblGrid>
      <w:tr w:rsidR="006B5F21" w14:paraId="19CA76FE" w14:textId="77777777" w:rsidTr="00F8482B">
        <w:tc>
          <w:tcPr>
            <w:tcW w:w="3005" w:type="dxa"/>
          </w:tcPr>
          <w:p w14:paraId="7BF9DC21" w14:textId="77777777" w:rsidR="006B5F21" w:rsidRDefault="006B5F21" w:rsidP="00F8482B">
            <w:pPr>
              <w:jc w:val="center"/>
            </w:pPr>
          </w:p>
        </w:tc>
        <w:tc>
          <w:tcPr>
            <w:tcW w:w="3005" w:type="dxa"/>
          </w:tcPr>
          <w:p w14:paraId="3B7ECFF4" w14:textId="77777777" w:rsidR="006B5F21" w:rsidRPr="00AC4F3B" w:rsidRDefault="006B5F21" w:rsidP="00F8482B">
            <w:pPr>
              <w:jc w:val="center"/>
              <w:rPr>
                <w:b/>
                <w:bCs/>
              </w:rPr>
            </w:pPr>
            <w:r w:rsidRPr="00AC4F3B">
              <w:rPr>
                <w:b/>
                <w:bCs/>
              </w:rPr>
              <w:t>FL3-100</w:t>
            </w:r>
          </w:p>
        </w:tc>
        <w:tc>
          <w:tcPr>
            <w:tcW w:w="3006" w:type="dxa"/>
          </w:tcPr>
          <w:p w14:paraId="0AFCA81F" w14:textId="77777777" w:rsidR="006B5F21" w:rsidRPr="00AC4F3B" w:rsidRDefault="006B5F21" w:rsidP="00F8482B">
            <w:pPr>
              <w:jc w:val="center"/>
              <w:rPr>
                <w:b/>
                <w:bCs/>
              </w:rPr>
            </w:pPr>
            <w:proofErr w:type="spellStart"/>
            <w:r w:rsidRPr="00AC4F3B">
              <w:rPr>
                <w:b/>
                <w:bCs/>
              </w:rPr>
              <w:t>Sensys</w:t>
            </w:r>
            <w:proofErr w:type="spellEnd"/>
            <w:r w:rsidRPr="00AC4F3B">
              <w:rPr>
                <w:b/>
                <w:bCs/>
              </w:rPr>
              <w:t xml:space="preserve"> FGM3D/125</w:t>
            </w:r>
          </w:p>
        </w:tc>
      </w:tr>
      <w:tr w:rsidR="006B5F21" w14:paraId="7A333096" w14:textId="77777777" w:rsidTr="00F8482B">
        <w:tc>
          <w:tcPr>
            <w:tcW w:w="3005" w:type="dxa"/>
          </w:tcPr>
          <w:p w14:paraId="0743BDED" w14:textId="77777777" w:rsidR="006B5F21" w:rsidRPr="00AC4F3B" w:rsidRDefault="006B5F21" w:rsidP="00F8482B">
            <w:pPr>
              <w:jc w:val="center"/>
              <w:rPr>
                <w:b/>
                <w:bCs/>
              </w:rPr>
            </w:pPr>
            <w:r w:rsidRPr="00AC4F3B">
              <w:rPr>
                <w:b/>
                <w:bCs/>
              </w:rPr>
              <w:t>Ölçüm Aralığı</w:t>
            </w:r>
          </w:p>
        </w:tc>
        <w:tc>
          <w:tcPr>
            <w:tcW w:w="3005" w:type="dxa"/>
          </w:tcPr>
          <w:p w14:paraId="4CD9E3CB" w14:textId="77777777" w:rsidR="006B5F21" w:rsidRDefault="006B5F21" w:rsidP="00F8482B">
            <w:pPr>
              <w:jc w:val="center"/>
            </w:pPr>
            <w:r>
              <w:t>±100uT</w:t>
            </w:r>
          </w:p>
        </w:tc>
        <w:tc>
          <w:tcPr>
            <w:tcW w:w="3006" w:type="dxa"/>
          </w:tcPr>
          <w:p w14:paraId="5E04D383" w14:textId="77777777" w:rsidR="006B5F21" w:rsidRDefault="006B5F21" w:rsidP="00F8482B">
            <w:pPr>
              <w:jc w:val="center"/>
            </w:pPr>
            <w:r>
              <w:t>±125uT</w:t>
            </w:r>
          </w:p>
        </w:tc>
      </w:tr>
      <w:tr w:rsidR="006B5F21" w14:paraId="1EB31723" w14:textId="77777777" w:rsidTr="00F8482B">
        <w:tc>
          <w:tcPr>
            <w:tcW w:w="3005" w:type="dxa"/>
          </w:tcPr>
          <w:p w14:paraId="18DBEF31" w14:textId="77777777" w:rsidR="006B5F21" w:rsidRPr="00AC4F3B" w:rsidRDefault="006B5F21" w:rsidP="00F8482B">
            <w:pPr>
              <w:jc w:val="center"/>
              <w:rPr>
                <w:b/>
                <w:bCs/>
              </w:rPr>
            </w:pPr>
            <w:r w:rsidRPr="00AC4F3B">
              <w:rPr>
                <w:b/>
                <w:bCs/>
              </w:rPr>
              <w:t>Besleme Gerilimi</w:t>
            </w:r>
          </w:p>
        </w:tc>
        <w:tc>
          <w:tcPr>
            <w:tcW w:w="3005" w:type="dxa"/>
          </w:tcPr>
          <w:p w14:paraId="4873F8A7" w14:textId="77777777" w:rsidR="006B5F21" w:rsidRDefault="006B5F21" w:rsidP="00F8482B">
            <w:pPr>
              <w:jc w:val="center"/>
            </w:pPr>
            <w:r>
              <w:t>±15V</w:t>
            </w:r>
          </w:p>
        </w:tc>
        <w:tc>
          <w:tcPr>
            <w:tcW w:w="3006" w:type="dxa"/>
          </w:tcPr>
          <w:p w14:paraId="2416EDF2" w14:textId="77777777" w:rsidR="006B5F21" w:rsidRDefault="006B5F21" w:rsidP="00F8482B">
            <w:pPr>
              <w:jc w:val="center"/>
            </w:pPr>
            <w:r>
              <w:t>±15V</w:t>
            </w:r>
          </w:p>
        </w:tc>
      </w:tr>
      <w:tr w:rsidR="006B5F21" w14:paraId="2F28A38D" w14:textId="77777777" w:rsidTr="00F8482B">
        <w:tc>
          <w:tcPr>
            <w:tcW w:w="3005" w:type="dxa"/>
          </w:tcPr>
          <w:p w14:paraId="578B525C" w14:textId="77777777" w:rsidR="006B5F21" w:rsidRPr="00AC4F3B" w:rsidRDefault="006B5F21" w:rsidP="00F8482B">
            <w:pPr>
              <w:jc w:val="center"/>
              <w:rPr>
                <w:b/>
                <w:bCs/>
              </w:rPr>
            </w:pPr>
            <w:r w:rsidRPr="00AC4F3B">
              <w:rPr>
                <w:b/>
                <w:bCs/>
              </w:rPr>
              <w:t>Çıkış Gerilimi</w:t>
            </w:r>
          </w:p>
        </w:tc>
        <w:tc>
          <w:tcPr>
            <w:tcW w:w="3005" w:type="dxa"/>
          </w:tcPr>
          <w:p w14:paraId="16E3798D" w14:textId="77777777" w:rsidR="006B5F21" w:rsidRDefault="006B5F21" w:rsidP="00F8482B">
            <w:pPr>
              <w:jc w:val="center"/>
            </w:pPr>
            <w:r>
              <w:t>±10V</w:t>
            </w:r>
          </w:p>
        </w:tc>
        <w:tc>
          <w:tcPr>
            <w:tcW w:w="3006" w:type="dxa"/>
          </w:tcPr>
          <w:p w14:paraId="2FBADFCE" w14:textId="77777777" w:rsidR="006B5F21" w:rsidRDefault="006B5F21" w:rsidP="00F8482B">
            <w:pPr>
              <w:keepNext/>
              <w:jc w:val="center"/>
            </w:pPr>
            <w:r>
              <w:t>±10V</w:t>
            </w:r>
          </w:p>
        </w:tc>
      </w:tr>
      <w:tr w:rsidR="006B5F21" w14:paraId="31E93D1F" w14:textId="77777777" w:rsidTr="00F8482B">
        <w:tc>
          <w:tcPr>
            <w:tcW w:w="3005" w:type="dxa"/>
          </w:tcPr>
          <w:p w14:paraId="4517172A" w14:textId="77777777" w:rsidR="006B5F21" w:rsidRPr="00AC4F3B" w:rsidRDefault="006B5F21" w:rsidP="00F8482B">
            <w:pPr>
              <w:jc w:val="center"/>
              <w:rPr>
                <w:b/>
                <w:bCs/>
              </w:rPr>
            </w:pPr>
            <w:r w:rsidRPr="00AC4F3B">
              <w:rPr>
                <w:b/>
                <w:bCs/>
              </w:rPr>
              <w:t xml:space="preserve">Çıkış </w:t>
            </w:r>
            <w:proofErr w:type="spellStart"/>
            <w:r w:rsidRPr="00AC4F3B">
              <w:rPr>
                <w:b/>
                <w:bCs/>
              </w:rPr>
              <w:t>Hassiyeti</w:t>
            </w:r>
            <w:proofErr w:type="spellEnd"/>
          </w:p>
        </w:tc>
        <w:tc>
          <w:tcPr>
            <w:tcW w:w="3005" w:type="dxa"/>
          </w:tcPr>
          <w:p w14:paraId="21E06FEA" w14:textId="77777777" w:rsidR="006B5F21" w:rsidRDefault="006B5F21" w:rsidP="00F8482B">
            <w:pPr>
              <w:jc w:val="center"/>
            </w:pPr>
            <w:r w:rsidRPr="00362130">
              <w:t>0.</w:t>
            </w:r>
            <w:r>
              <w:t>1</w:t>
            </w:r>
            <w:r w:rsidRPr="00362130">
              <w:t xml:space="preserve"> V/µT</w:t>
            </w:r>
          </w:p>
        </w:tc>
        <w:tc>
          <w:tcPr>
            <w:tcW w:w="3006" w:type="dxa"/>
          </w:tcPr>
          <w:p w14:paraId="3A322CB0" w14:textId="77777777" w:rsidR="006B5F21" w:rsidRDefault="006B5F21" w:rsidP="00F8482B">
            <w:pPr>
              <w:keepNext/>
              <w:jc w:val="center"/>
            </w:pPr>
            <w:r w:rsidRPr="00362130">
              <w:t>0.08 V/µT</w:t>
            </w:r>
          </w:p>
        </w:tc>
      </w:tr>
      <w:tr w:rsidR="006B5F21" w14:paraId="024EB97A" w14:textId="77777777" w:rsidTr="00F8482B">
        <w:tc>
          <w:tcPr>
            <w:tcW w:w="3005" w:type="dxa"/>
          </w:tcPr>
          <w:p w14:paraId="5BDA984A" w14:textId="77777777" w:rsidR="006B5F21" w:rsidRPr="00AC4F3B" w:rsidRDefault="006B5F21" w:rsidP="00F8482B">
            <w:pPr>
              <w:jc w:val="center"/>
              <w:rPr>
                <w:b/>
                <w:bCs/>
              </w:rPr>
            </w:pPr>
            <w:r w:rsidRPr="00AC4F3B">
              <w:rPr>
                <w:b/>
                <w:bCs/>
              </w:rPr>
              <w:t>Çıkış empedansı</w:t>
            </w:r>
          </w:p>
        </w:tc>
        <w:tc>
          <w:tcPr>
            <w:tcW w:w="3005" w:type="dxa"/>
          </w:tcPr>
          <w:p w14:paraId="6C113A67" w14:textId="77777777" w:rsidR="006B5F21" w:rsidRDefault="006B5F21" w:rsidP="00F8482B">
            <w:pPr>
              <w:jc w:val="center"/>
            </w:pPr>
            <w:proofErr w:type="gramStart"/>
            <w:r w:rsidRPr="0091429E">
              <w:t>&lt; 1</w:t>
            </w:r>
            <w:proofErr w:type="gramEnd"/>
            <w:r w:rsidRPr="0091429E">
              <w:t xml:space="preserve"> Ω</w:t>
            </w:r>
          </w:p>
        </w:tc>
        <w:tc>
          <w:tcPr>
            <w:tcW w:w="3006" w:type="dxa"/>
          </w:tcPr>
          <w:p w14:paraId="6BFA745B" w14:textId="77777777" w:rsidR="006B5F21" w:rsidRDefault="006B5F21" w:rsidP="00F8482B">
            <w:pPr>
              <w:keepNext/>
              <w:jc w:val="center"/>
            </w:pPr>
            <w:proofErr w:type="gramStart"/>
            <w:r w:rsidRPr="0091429E">
              <w:t>&lt; 1</w:t>
            </w:r>
            <w:proofErr w:type="gramEnd"/>
            <w:r w:rsidRPr="0091429E">
              <w:t xml:space="preserve"> Ω</w:t>
            </w:r>
          </w:p>
        </w:tc>
      </w:tr>
      <w:tr w:rsidR="006B5F21" w14:paraId="49D4EE00" w14:textId="77777777" w:rsidTr="00F8482B">
        <w:tc>
          <w:tcPr>
            <w:tcW w:w="3005" w:type="dxa"/>
          </w:tcPr>
          <w:p w14:paraId="212E3EE3" w14:textId="77777777" w:rsidR="006B5F21" w:rsidRPr="00AC4F3B" w:rsidRDefault="006B5F21" w:rsidP="00F8482B">
            <w:pPr>
              <w:jc w:val="center"/>
              <w:rPr>
                <w:b/>
                <w:bCs/>
              </w:rPr>
            </w:pPr>
            <w:r w:rsidRPr="00AC4F3B">
              <w:rPr>
                <w:b/>
                <w:bCs/>
              </w:rPr>
              <w:t>Çalışma Sıcaklığı</w:t>
            </w:r>
          </w:p>
        </w:tc>
        <w:tc>
          <w:tcPr>
            <w:tcW w:w="3005" w:type="dxa"/>
          </w:tcPr>
          <w:p w14:paraId="062F3B79" w14:textId="77777777" w:rsidR="006B5F21" w:rsidRDefault="006B5F21" w:rsidP="00F8482B">
            <w:pPr>
              <w:jc w:val="center"/>
            </w:pPr>
            <w:r w:rsidRPr="0091429E">
              <w:t xml:space="preserve">-20°C </w:t>
            </w:r>
            <w:proofErr w:type="spellStart"/>
            <w:r w:rsidRPr="0091429E">
              <w:t>to</w:t>
            </w:r>
            <w:proofErr w:type="spellEnd"/>
            <w:r w:rsidRPr="0091429E">
              <w:t xml:space="preserve"> +75°C</w:t>
            </w:r>
          </w:p>
        </w:tc>
        <w:tc>
          <w:tcPr>
            <w:tcW w:w="3006" w:type="dxa"/>
          </w:tcPr>
          <w:p w14:paraId="5D09537E" w14:textId="77777777" w:rsidR="006B5F21" w:rsidRDefault="006B5F21" w:rsidP="00F8482B">
            <w:pPr>
              <w:keepNext/>
              <w:jc w:val="center"/>
            </w:pPr>
            <w:r w:rsidRPr="0091429E">
              <w:t xml:space="preserve">-20°C </w:t>
            </w:r>
            <w:proofErr w:type="spellStart"/>
            <w:r w:rsidRPr="0091429E">
              <w:t>to</w:t>
            </w:r>
            <w:proofErr w:type="spellEnd"/>
            <w:r w:rsidRPr="0091429E">
              <w:t xml:space="preserve"> +75°C</w:t>
            </w:r>
          </w:p>
        </w:tc>
      </w:tr>
      <w:tr w:rsidR="006B5F21" w14:paraId="57EE5BF6" w14:textId="77777777" w:rsidTr="00F8482B">
        <w:tc>
          <w:tcPr>
            <w:tcW w:w="3005" w:type="dxa"/>
          </w:tcPr>
          <w:p w14:paraId="08BB5F0E" w14:textId="77777777" w:rsidR="006B5F21" w:rsidRPr="00AC4F3B" w:rsidRDefault="006B5F21" w:rsidP="00F8482B">
            <w:pPr>
              <w:jc w:val="center"/>
              <w:rPr>
                <w:b/>
                <w:bCs/>
              </w:rPr>
            </w:pPr>
            <w:r w:rsidRPr="00AC4F3B">
              <w:rPr>
                <w:b/>
                <w:bCs/>
              </w:rPr>
              <w:t>Gürültü Yoğunluğu</w:t>
            </w:r>
          </w:p>
        </w:tc>
        <w:tc>
          <w:tcPr>
            <w:tcW w:w="3005" w:type="dxa"/>
          </w:tcPr>
          <w:p w14:paraId="173A4287" w14:textId="77777777" w:rsidR="006B5F21" w:rsidRDefault="006B5F21" w:rsidP="00F8482B">
            <w:pPr>
              <w:jc w:val="center"/>
            </w:pPr>
            <w:proofErr w:type="gramStart"/>
            <w:r w:rsidRPr="00AC4F3B">
              <w:t xml:space="preserve">&lt; </w:t>
            </w:r>
            <w:r>
              <w:t>20</w:t>
            </w:r>
            <w:proofErr w:type="gramEnd"/>
            <w:r>
              <w:t xml:space="preserve"> </w:t>
            </w:r>
            <w:proofErr w:type="spellStart"/>
            <w:r w:rsidRPr="00AC4F3B">
              <w:t>pTrms</w:t>
            </w:r>
            <w:proofErr w:type="spellEnd"/>
            <w:r w:rsidRPr="00AC4F3B">
              <w:t>/√Hz</w:t>
            </w:r>
          </w:p>
        </w:tc>
        <w:tc>
          <w:tcPr>
            <w:tcW w:w="3006" w:type="dxa"/>
          </w:tcPr>
          <w:p w14:paraId="3116EF7D" w14:textId="77777777" w:rsidR="006B5F21" w:rsidRDefault="006B5F21" w:rsidP="00F8482B">
            <w:pPr>
              <w:keepNext/>
              <w:jc w:val="center"/>
            </w:pPr>
            <w:proofErr w:type="gramStart"/>
            <w:r w:rsidRPr="00AC4F3B">
              <w:t>&lt; 15</w:t>
            </w:r>
            <w:proofErr w:type="gramEnd"/>
            <w:r w:rsidRPr="00AC4F3B">
              <w:t xml:space="preserve"> </w:t>
            </w:r>
            <w:proofErr w:type="spellStart"/>
            <w:r w:rsidRPr="00AC4F3B">
              <w:t>pTrms</w:t>
            </w:r>
            <w:proofErr w:type="spellEnd"/>
            <w:r w:rsidRPr="00AC4F3B">
              <w:t>/√Hz</w:t>
            </w:r>
          </w:p>
        </w:tc>
      </w:tr>
      <w:tr w:rsidR="006B5F21" w14:paraId="3EE2124E" w14:textId="77777777" w:rsidTr="00F8482B">
        <w:tc>
          <w:tcPr>
            <w:tcW w:w="3005" w:type="dxa"/>
          </w:tcPr>
          <w:p w14:paraId="6E4AC621" w14:textId="77777777" w:rsidR="006B5F21" w:rsidRPr="00AC4F3B" w:rsidRDefault="006B5F21" w:rsidP="00F8482B">
            <w:pPr>
              <w:jc w:val="center"/>
              <w:rPr>
                <w:b/>
                <w:bCs/>
              </w:rPr>
            </w:pPr>
            <w:r w:rsidRPr="00AC4F3B">
              <w:rPr>
                <w:b/>
                <w:bCs/>
              </w:rPr>
              <w:t>Kesim Frekansı</w:t>
            </w:r>
          </w:p>
        </w:tc>
        <w:tc>
          <w:tcPr>
            <w:tcW w:w="3005" w:type="dxa"/>
          </w:tcPr>
          <w:p w14:paraId="459FD10E" w14:textId="77777777" w:rsidR="006B5F21" w:rsidRDefault="006B5F21" w:rsidP="00F8482B">
            <w:pPr>
              <w:jc w:val="center"/>
            </w:pPr>
            <w:r w:rsidRPr="00AC4F3B">
              <w:t>2kHz</w:t>
            </w:r>
          </w:p>
        </w:tc>
        <w:tc>
          <w:tcPr>
            <w:tcW w:w="3006" w:type="dxa"/>
          </w:tcPr>
          <w:p w14:paraId="1F23E3AC" w14:textId="77777777" w:rsidR="006B5F21" w:rsidRDefault="006B5F21" w:rsidP="00F8482B">
            <w:pPr>
              <w:keepNext/>
              <w:jc w:val="center"/>
            </w:pPr>
            <w:r>
              <w:t>2kHz</w:t>
            </w:r>
          </w:p>
        </w:tc>
      </w:tr>
      <w:tr w:rsidR="006B5F21" w14:paraId="0E1377BE" w14:textId="77777777" w:rsidTr="00F8482B">
        <w:tc>
          <w:tcPr>
            <w:tcW w:w="3005" w:type="dxa"/>
          </w:tcPr>
          <w:p w14:paraId="01E5057E" w14:textId="77777777" w:rsidR="006B5F21" w:rsidRPr="00AC4F3B" w:rsidRDefault="006B5F21" w:rsidP="00F8482B">
            <w:pPr>
              <w:jc w:val="center"/>
              <w:rPr>
                <w:b/>
                <w:bCs/>
              </w:rPr>
            </w:pPr>
            <w:r w:rsidRPr="00AC4F3B">
              <w:rPr>
                <w:b/>
                <w:bCs/>
              </w:rPr>
              <w:t>Giriş koruması</w:t>
            </w:r>
          </w:p>
        </w:tc>
        <w:tc>
          <w:tcPr>
            <w:tcW w:w="3005" w:type="dxa"/>
          </w:tcPr>
          <w:p w14:paraId="4A106D5E" w14:textId="77777777" w:rsidR="006B5F21" w:rsidRPr="00AC4F3B" w:rsidRDefault="006B5F21" w:rsidP="00F8482B">
            <w:pPr>
              <w:jc w:val="center"/>
            </w:pPr>
            <w:r>
              <w:t>IP65</w:t>
            </w:r>
          </w:p>
        </w:tc>
        <w:tc>
          <w:tcPr>
            <w:tcW w:w="3006" w:type="dxa"/>
          </w:tcPr>
          <w:p w14:paraId="73408AA3" w14:textId="77777777" w:rsidR="006B5F21" w:rsidRDefault="006B5F21" w:rsidP="00F8482B">
            <w:pPr>
              <w:keepNext/>
              <w:jc w:val="center"/>
            </w:pPr>
            <w:r>
              <w:t>IP65</w:t>
            </w:r>
          </w:p>
        </w:tc>
      </w:tr>
    </w:tbl>
    <w:p w14:paraId="1BE5767D" w14:textId="1BB15718" w:rsidR="006B5F21" w:rsidRDefault="006B5F21" w:rsidP="006B5F21">
      <w:pPr>
        <w:pStyle w:val="ResimYazs"/>
      </w:pPr>
      <w:bookmarkStart w:id="130" w:name="_Toc56607809"/>
      <w:r>
        <w:t xml:space="preserve">Tablo </w:t>
      </w:r>
      <w:fldSimple w:instr=" STYLEREF 2 \s ">
        <w:r w:rsidR="002A1E52">
          <w:rPr>
            <w:noProof/>
          </w:rPr>
          <w:t>4.2</w:t>
        </w:r>
      </w:fldSimple>
      <w:r>
        <w:noBreakHyphen/>
      </w:r>
      <w:fldSimple w:instr=" SEQ Tablo \* ARABIC \s 2 ">
        <w:r w:rsidR="002A1E52">
          <w:rPr>
            <w:noProof/>
          </w:rPr>
          <w:t>3</w:t>
        </w:r>
      </w:fldSimple>
      <w:r>
        <w:t xml:space="preserve"> – FL3-100 / </w:t>
      </w:r>
      <w:proofErr w:type="spellStart"/>
      <w:r>
        <w:t>Sensys</w:t>
      </w:r>
      <w:proofErr w:type="spellEnd"/>
      <w:r>
        <w:t xml:space="preserve"> FGM3D teknik özellikleri</w:t>
      </w:r>
      <w:bookmarkEnd w:id="130"/>
    </w:p>
    <w:p w14:paraId="4CFF514E" w14:textId="27A35FB3" w:rsidR="006B5F21" w:rsidRDefault="006B5F21" w:rsidP="006B5F21">
      <w:commentRangeStart w:id="131"/>
      <w:proofErr w:type="spellStart"/>
      <w:r>
        <w:t>Sensys</w:t>
      </w:r>
      <w:proofErr w:type="spellEnd"/>
      <w:r>
        <w:t xml:space="preserve"> firmasından FGM3D serisinden </w:t>
      </w:r>
      <w:proofErr w:type="spellStart"/>
      <w:r>
        <w:t>fluxg</w:t>
      </w:r>
      <w:r w:rsidR="004D4D27">
        <w:t>ate</w:t>
      </w:r>
      <w:proofErr w:type="spellEnd"/>
      <w:r w:rsidR="004D4D27">
        <w:t xml:space="preserve"> </w:t>
      </w:r>
      <w:proofErr w:type="spellStart"/>
      <w:r w:rsidR="004D4D27">
        <w:t>sensörü</w:t>
      </w:r>
      <w:proofErr w:type="spellEnd"/>
      <w:r w:rsidR="004D4D27">
        <w:t xml:space="preserve"> </w:t>
      </w:r>
      <w:commentRangeStart w:id="132"/>
      <w:r w:rsidR="004D4D27">
        <w:t>tedarik edilecektir</w:t>
      </w:r>
      <w:commentRangeEnd w:id="132"/>
      <w:r w:rsidR="000F1D34">
        <w:rPr>
          <w:rStyle w:val="AklamaBavurusu"/>
        </w:rPr>
        <w:commentReference w:id="132"/>
      </w:r>
      <w:r w:rsidR="00432C2D">
        <w:t>.</w:t>
      </w:r>
      <w:r>
        <w:t xml:space="preserve"> Bu </w:t>
      </w:r>
      <w:proofErr w:type="spellStart"/>
      <w:r>
        <w:t>sensörler</w:t>
      </w:r>
      <w:proofErr w:type="spellEnd"/>
      <w:r>
        <w:t xml:space="preserve"> </w:t>
      </w:r>
      <w:r w:rsidR="004D4D27">
        <w:t xml:space="preserve">Stefan </w:t>
      </w:r>
      <w:proofErr w:type="spellStart"/>
      <w:r w:rsidR="004D4D27">
        <w:t>Mayer</w:t>
      </w:r>
      <w:proofErr w:type="spellEnd"/>
      <w:r w:rsidR="004D4D27">
        <w:t xml:space="preserve"> </w:t>
      </w:r>
      <w:r>
        <w:t xml:space="preserve">FL3-100 </w:t>
      </w:r>
      <w:proofErr w:type="spellStart"/>
      <w:r>
        <w:t>sensörü</w:t>
      </w:r>
      <w:proofErr w:type="spellEnd"/>
      <w:r>
        <w:t xml:space="preserve"> gibi analog çıkış işareti vermektedir. Gelecek dönem içerisinde analog-sayısal dönüştürücü ve işlem bloğu içeren baskı devre kartı çizilerek tedarik edilen</w:t>
      </w:r>
      <w:r w:rsidR="004D4D27">
        <w:t xml:space="preserve"> </w:t>
      </w:r>
      <w:proofErr w:type="spellStart"/>
      <w:r w:rsidR="004D4D27">
        <w:t>Sensys</w:t>
      </w:r>
      <w:proofErr w:type="spellEnd"/>
      <w:r>
        <w:t xml:space="preserve"> FGM3D ile çalıştırılması planlanmaktadır.</w:t>
      </w:r>
    </w:p>
    <w:p w14:paraId="79DF0A81" w14:textId="24EF6559" w:rsidR="006B5F21" w:rsidRDefault="006B5F21" w:rsidP="006B5F21">
      <w:proofErr w:type="spellStart"/>
      <w:r>
        <w:t>Fluxgate</w:t>
      </w:r>
      <w:proofErr w:type="spellEnd"/>
      <w:r>
        <w:t xml:space="preserve"> </w:t>
      </w:r>
      <w:proofErr w:type="spellStart"/>
      <w:r>
        <w:t>sensörüne</w:t>
      </w:r>
      <w:proofErr w:type="spellEnd"/>
      <w:r>
        <w:t xml:space="preserve"> ek olarak </w:t>
      </w:r>
      <w:commentRangeStart w:id="133"/>
      <w:proofErr w:type="spellStart"/>
      <w:r w:rsidR="000F1D34">
        <w:t>GemSys</w:t>
      </w:r>
      <w:proofErr w:type="spellEnd"/>
      <w:r w:rsidR="000F1D34">
        <w:t xml:space="preserve"> GSMP-</w:t>
      </w:r>
      <w:proofErr w:type="gramStart"/>
      <w:r w:rsidR="000F1D34">
        <w:t xml:space="preserve">35U </w:t>
      </w:r>
      <w:r w:rsidR="0008717C">
        <w:t xml:space="preserve"> </w:t>
      </w:r>
      <w:proofErr w:type="spellStart"/>
      <w:r w:rsidR="0008717C">
        <w:t>sensörü</w:t>
      </w:r>
      <w:proofErr w:type="spellEnd"/>
      <w:proofErr w:type="gramEnd"/>
      <w:r w:rsidR="0008717C">
        <w:t xml:space="preserve"> </w:t>
      </w:r>
      <w:r w:rsidR="000F1D34">
        <w:t>sipariş verilmiştir</w:t>
      </w:r>
      <w:commentRangeEnd w:id="133"/>
      <w:r w:rsidR="000F1D34">
        <w:rPr>
          <w:rStyle w:val="AklamaBavurusu"/>
        </w:rPr>
        <w:commentReference w:id="133"/>
      </w:r>
      <w:r>
        <w:t xml:space="preserve">. Tedarik edilecek </w:t>
      </w:r>
      <w:proofErr w:type="spellStart"/>
      <w:r>
        <w:t>sensörlerin</w:t>
      </w:r>
      <w:proofErr w:type="spellEnd"/>
      <w:r>
        <w:t xml:space="preserve"> </w:t>
      </w:r>
      <w:proofErr w:type="spellStart"/>
      <w:r>
        <w:t>arayüzlerine</w:t>
      </w:r>
      <w:proofErr w:type="spellEnd"/>
      <w:r>
        <w:t xml:space="preserve"> uygun bağlantı noktaları da çizilecek baskı devre kartının üzerinde bulunacaktır. Kart tasarımı çalışması sonrasında tedarik edilen tüm </w:t>
      </w:r>
      <w:proofErr w:type="spellStart"/>
      <w:r>
        <w:t>sensörlerden</w:t>
      </w:r>
      <w:proofErr w:type="spellEnd"/>
      <w:r>
        <w:t xml:space="preserve"> veri aktarımı yapmak mümkün olacaktır.</w:t>
      </w:r>
      <w:commentRangeEnd w:id="131"/>
      <w:r w:rsidR="0096655F">
        <w:rPr>
          <w:rStyle w:val="AklamaBavurusu"/>
        </w:rPr>
        <w:commentReference w:id="131"/>
      </w:r>
    </w:p>
    <w:p w14:paraId="4575D48B" w14:textId="61F2C2F3" w:rsidR="0008717C" w:rsidRDefault="0008717C" w:rsidP="006B5F21"/>
    <w:p w14:paraId="392DE036" w14:textId="54AE2983" w:rsidR="0008717C" w:rsidRDefault="0008717C" w:rsidP="006B5F21"/>
    <w:p w14:paraId="387B6107" w14:textId="77777777" w:rsidR="0008717C" w:rsidRDefault="0008717C" w:rsidP="006B5F21"/>
    <w:tbl>
      <w:tblPr>
        <w:tblStyle w:val="TabloKlavuzu"/>
        <w:tblW w:w="0" w:type="auto"/>
        <w:tblLook w:val="04A0" w:firstRow="1" w:lastRow="0" w:firstColumn="1" w:lastColumn="0" w:noHBand="0" w:noVBand="1"/>
      </w:tblPr>
      <w:tblGrid>
        <w:gridCol w:w="3024"/>
        <w:gridCol w:w="3025"/>
        <w:gridCol w:w="3025"/>
      </w:tblGrid>
      <w:tr w:rsidR="0008717C" w14:paraId="6E3C5041" w14:textId="77777777" w:rsidTr="0008717C">
        <w:tc>
          <w:tcPr>
            <w:tcW w:w="3024" w:type="dxa"/>
          </w:tcPr>
          <w:p w14:paraId="70B5A06A" w14:textId="77777777" w:rsidR="0008717C" w:rsidRDefault="0008717C" w:rsidP="0008717C">
            <w:pPr>
              <w:jc w:val="center"/>
            </w:pPr>
          </w:p>
        </w:tc>
        <w:tc>
          <w:tcPr>
            <w:tcW w:w="3025" w:type="dxa"/>
          </w:tcPr>
          <w:p w14:paraId="02D7E5B8" w14:textId="7D11E26F" w:rsidR="0008717C" w:rsidRDefault="0008717C" w:rsidP="0008717C">
            <w:pPr>
              <w:jc w:val="center"/>
            </w:pPr>
            <w:r>
              <w:t>FGM3D-125</w:t>
            </w:r>
          </w:p>
        </w:tc>
        <w:tc>
          <w:tcPr>
            <w:tcW w:w="3025" w:type="dxa"/>
          </w:tcPr>
          <w:p w14:paraId="2F947AEB" w14:textId="1F255EF0" w:rsidR="0008717C" w:rsidRDefault="0008717C" w:rsidP="0008717C">
            <w:pPr>
              <w:jc w:val="center"/>
            </w:pPr>
            <w:r>
              <w:t>GSMP-35U</w:t>
            </w:r>
          </w:p>
        </w:tc>
      </w:tr>
      <w:tr w:rsidR="0008717C" w14:paraId="64DB5DAD" w14:textId="77777777" w:rsidTr="0008717C">
        <w:tc>
          <w:tcPr>
            <w:tcW w:w="3024" w:type="dxa"/>
          </w:tcPr>
          <w:p w14:paraId="1ADFB804" w14:textId="12B72F42" w:rsidR="0008717C" w:rsidRDefault="0008717C" w:rsidP="0008717C">
            <w:pPr>
              <w:jc w:val="center"/>
            </w:pPr>
            <w:r>
              <w:t>Tip</w:t>
            </w:r>
          </w:p>
        </w:tc>
        <w:tc>
          <w:tcPr>
            <w:tcW w:w="3025" w:type="dxa"/>
          </w:tcPr>
          <w:p w14:paraId="13A3223C" w14:textId="415AC1D5" w:rsidR="0008717C" w:rsidRDefault="0008717C" w:rsidP="0008717C">
            <w:pPr>
              <w:jc w:val="center"/>
            </w:pPr>
            <w:proofErr w:type="spellStart"/>
            <w:r>
              <w:t>Fluxgate</w:t>
            </w:r>
            <w:proofErr w:type="spellEnd"/>
          </w:p>
        </w:tc>
        <w:tc>
          <w:tcPr>
            <w:tcW w:w="3025" w:type="dxa"/>
          </w:tcPr>
          <w:p w14:paraId="746514C9" w14:textId="18F8490F" w:rsidR="0008717C" w:rsidRDefault="0008717C" w:rsidP="0008717C">
            <w:pPr>
              <w:jc w:val="center"/>
            </w:pPr>
            <w:r>
              <w:t>Potasyum</w:t>
            </w:r>
          </w:p>
        </w:tc>
      </w:tr>
      <w:tr w:rsidR="0008717C" w14:paraId="1A32BCED" w14:textId="77777777" w:rsidTr="0008717C">
        <w:tc>
          <w:tcPr>
            <w:tcW w:w="3024" w:type="dxa"/>
          </w:tcPr>
          <w:p w14:paraId="42A0DD17" w14:textId="15791690" w:rsidR="0008717C" w:rsidRDefault="0008717C" w:rsidP="0008717C">
            <w:pPr>
              <w:jc w:val="center"/>
            </w:pPr>
            <w:r>
              <w:t>Sipariş Tarihi</w:t>
            </w:r>
          </w:p>
        </w:tc>
        <w:tc>
          <w:tcPr>
            <w:tcW w:w="3025" w:type="dxa"/>
          </w:tcPr>
          <w:p w14:paraId="304E87A2" w14:textId="2F42C6EF" w:rsidR="0008717C" w:rsidRDefault="0008717C" w:rsidP="0008717C">
            <w:pPr>
              <w:jc w:val="center"/>
            </w:pPr>
            <w:r>
              <w:t>16 Kasım 2020</w:t>
            </w:r>
          </w:p>
        </w:tc>
        <w:tc>
          <w:tcPr>
            <w:tcW w:w="3025" w:type="dxa"/>
          </w:tcPr>
          <w:p w14:paraId="4FB6283E" w14:textId="7AE8E2CC" w:rsidR="0008717C" w:rsidRDefault="0008717C" w:rsidP="0008717C">
            <w:pPr>
              <w:jc w:val="center"/>
            </w:pPr>
            <w:r>
              <w:t>24 Kasım 2020</w:t>
            </w:r>
          </w:p>
        </w:tc>
      </w:tr>
      <w:tr w:rsidR="0008717C" w14:paraId="1E2B6B19" w14:textId="77777777" w:rsidTr="0008717C">
        <w:tc>
          <w:tcPr>
            <w:tcW w:w="3024" w:type="dxa"/>
          </w:tcPr>
          <w:p w14:paraId="704C908D" w14:textId="7588D6D1" w:rsidR="0008717C" w:rsidRDefault="00855707" w:rsidP="0008717C">
            <w:pPr>
              <w:jc w:val="center"/>
            </w:pPr>
            <w:r>
              <w:t>Tahmini Teslim Tarihi</w:t>
            </w:r>
          </w:p>
        </w:tc>
        <w:tc>
          <w:tcPr>
            <w:tcW w:w="3025" w:type="dxa"/>
          </w:tcPr>
          <w:p w14:paraId="44525999" w14:textId="0DA585B1" w:rsidR="0008717C" w:rsidRDefault="00855707" w:rsidP="0008717C">
            <w:pPr>
              <w:jc w:val="center"/>
            </w:pPr>
            <w:r>
              <w:t>20 Aralık 2020</w:t>
            </w:r>
          </w:p>
        </w:tc>
        <w:tc>
          <w:tcPr>
            <w:tcW w:w="3025" w:type="dxa"/>
          </w:tcPr>
          <w:p w14:paraId="26441D79" w14:textId="7A7B2653" w:rsidR="0008717C" w:rsidRDefault="00855707" w:rsidP="0008717C">
            <w:pPr>
              <w:jc w:val="center"/>
            </w:pPr>
            <w:r>
              <w:t xml:space="preserve"> 15 Ocak 2021</w:t>
            </w:r>
          </w:p>
        </w:tc>
      </w:tr>
      <w:tr w:rsidR="0008717C" w14:paraId="1DD17CF8" w14:textId="77777777" w:rsidTr="0008717C">
        <w:tc>
          <w:tcPr>
            <w:tcW w:w="3024" w:type="dxa"/>
          </w:tcPr>
          <w:p w14:paraId="4D5F7D36" w14:textId="7AB2C062" w:rsidR="0008717C" w:rsidRDefault="00855707" w:rsidP="0008717C">
            <w:pPr>
              <w:jc w:val="center"/>
            </w:pPr>
            <w:r>
              <w:t>Fiyat</w:t>
            </w:r>
          </w:p>
        </w:tc>
        <w:tc>
          <w:tcPr>
            <w:tcW w:w="3025" w:type="dxa"/>
          </w:tcPr>
          <w:p w14:paraId="63537248" w14:textId="497F5AD3" w:rsidR="0008717C" w:rsidRDefault="004D4D27" w:rsidP="0008717C">
            <w:pPr>
              <w:jc w:val="center"/>
            </w:pPr>
            <w:r>
              <w:t>47.500 TL</w:t>
            </w:r>
          </w:p>
        </w:tc>
        <w:tc>
          <w:tcPr>
            <w:tcW w:w="3025" w:type="dxa"/>
          </w:tcPr>
          <w:p w14:paraId="1354230E" w14:textId="1902D810" w:rsidR="0008717C" w:rsidRDefault="004D4D27" w:rsidP="0008717C">
            <w:pPr>
              <w:jc w:val="center"/>
            </w:pPr>
            <w:r>
              <w:t>111.500 TL</w:t>
            </w:r>
          </w:p>
        </w:tc>
      </w:tr>
    </w:tbl>
    <w:p w14:paraId="1B0295D1" w14:textId="57B8EDAC" w:rsidR="0008717C" w:rsidRDefault="000F1D34" w:rsidP="000F1D34">
      <w:pPr>
        <w:jc w:val="center"/>
      </w:pPr>
      <w:commentRangeStart w:id="134"/>
      <w:r>
        <w:t xml:space="preserve">Tablo 4.2-4 FGM3D-125 </w:t>
      </w:r>
      <w:proofErr w:type="spellStart"/>
      <w:r>
        <w:t>Fluxgate</w:t>
      </w:r>
      <w:proofErr w:type="spellEnd"/>
      <w:r>
        <w:t xml:space="preserve"> Manyetometre – </w:t>
      </w:r>
      <w:proofErr w:type="spellStart"/>
      <w:r>
        <w:t>Gemsys</w:t>
      </w:r>
      <w:proofErr w:type="spellEnd"/>
      <w:r>
        <w:t xml:space="preserve"> </w:t>
      </w:r>
      <w:r w:rsidR="00340D38">
        <w:t>GSMP35U Potasyu</w:t>
      </w:r>
      <w:r>
        <w:t>m manyetometre Teslimat tarihleri ve Fiyat bilgileri</w:t>
      </w:r>
      <w:commentRangeEnd w:id="134"/>
      <w:r w:rsidR="00340D38">
        <w:rPr>
          <w:rStyle w:val="AklamaBavurusu"/>
        </w:rPr>
        <w:commentReference w:id="134"/>
      </w:r>
    </w:p>
    <w:p w14:paraId="0D5D2DB1" w14:textId="58E69CA8" w:rsidR="004D4D27" w:rsidRDefault="004D4D27" w:rsidP="006B5F21">
      <w:r>
        <w:rPr>
          <w:noProof/>
          <w:lang w:eastAsia="tr-TR"/>
        </w:rPr>
        <w:drawing>
          <wp:inline distT="0" distB="0" distL="0" distR="0" wp14:anchorId="12CF4C54" wp14:editId="20D0F5FD">
            <wp:extent cx="5768340" cy="3909695"/>
            <wp:effectExtent l="0" t="0" r="381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6012B2.tmp"/>
                    <pic:cNvPicPr/>
                  </pic:nvPicPr>
                  <pic:blipFill>
                    <a:blip r:embed="rId23">
                      <a:extLst>
                        <a:ext uri="{28A0092B-C50C-407E-A947-70E740481C1C}">
                          <a14:useLocalDpi xmlns:a14="http://schemas.microsoft.com/office/drawing/2010/main" val="0"/>
                        </a:ext>
                      </a:extLst>
                    </a:blip>
                    <a:stretch>
                      <a:fillRect/>
                    </a:stretch>
                  </pic:blipFill>
                  <pic:spPr>
                    <a:xfrm>
                      <a:off x="0" y="0"/>
                      <a:ext cx="5768340" cy="3909695"/>
                    </a:xfrm>
                    <a:prstGeom prst="rect">
                      <a:avLst/>
                    </a:prstGeom>
                  </pic:spPr>
                </pic:pic>
              </a:graphicData>
            </a:graphic>
          </wp:inline>
        </w:drawing>
      </w:r>
    </w:p>
    <w:p w14:paraId="2214C933" w14:textId="24910912" w:rsidR="004D4D27" w:rsidRDefault="004D4D27" w:rsidP="004D4D27">
      <w:pPr>
        <w:jc w:val="center"/>
      </w:pPr>
      <w:r>
        <w:t xml:space="preserve">Şekil 4.2.1.2-1 GSMP-35U </w:t>
      </w:r>
      <w:commentRangeStart w:id="135"/>
      <w:r>
        <w:t>Potasyum Manyetometre</w:t>
      </w:r>
      <w:commentRangeEnd w:id="135"/>
      <w:r w:rsidR="00340D38">
        <w:rPr>
          <w:rStyle w:val="AklamaBavurusu"/>
        </w:rPr>
        <w:commentReference w:id="135"/>
      </w:r>
    </w:p>
    <w:p w14:paraId="6B15BC3F" w14:textId="0A857C1B" w:rsidR="004D4D27" w:rsidRDefault="004D4D27" w:rsidP="004D4D27">
      <w:pPr>
        <w:jc w:val="center"/>
      </w:pPr>
      <w:r>
        <w:rPr>
          <w:noProof/>
          <w:lang w:eastAsia="tr-TR"/>
        </w:rPr>
        <w:lastRenderedPageBreak/>
        <w:drawing>
          <wp:inline distT="0" distB="0" distL="0" distR="0" wp14:anchorId="1EC2AF7E" wp14:editId="0A057ECE">
            <wp:extent cx="5142016" cy="3352800"/>
            <wp:effectExtent l="0" t="0" r="1905" b="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6015A2.tmp"/>
                    <pic:cNvPicPr/>
                  </pic:nvPicPr>
                  <pic:blipFill>
                    <a:blip r:embed="rId24">
                      <a:extLst>
                        <a:ext uri="{28A0092B-C50C-407E-A947-70E740481C1C}">
                          <a14:useLocalDpi xmlns:a14="http://schemas.microsoft.com/office/drawing/2010/main" val="0"/>
                        </a:ext>
                      </a:extLst>
                    </a:blip>
                    <a:stretch>
                      <a:fillRect/>
                    </a:stretch>
                  </pic:blipFill>
                  <pic:spPr>
                    <a:xfrm>
                      <a:off x="0" y="0"/>
                      <a:ext cx="5143326" cy="3353654"/>
                    </a:xfrm>
                    <a:prstGeom prst="rect">
                      <a:avLst/>
                    </a:prstGeom>
                  </pic:spPr>
                </pic:pic>
              </a:graphicData>
            </a:graphic>
          </wp:inline>
        </w:drawing>
      </w:r>
    </w:p>
    <w:p w14:paraId="3DF6DD91" w14:textId="687DF072" w:rsidR="004D4D27" w:rsidRDefault="004D4D27" w:rsidP="004D4D27">
      <w:pPr>
        <w:jc w:val="center"/>
      </w:pPr>
      <w:r>
        <w:t>Şekil 4.1.2.2-2 FGM3D-</w:t>
      </w:r>
      <w:commentRangeStart w:id="136"/>
      <w:r>
        <w:t xml:space="preserve">125 </w:t>
      </w:r>
      <w:proofErr w:type="spellStart"/>
      <w:r>
        <w:t>Fluxgate</w:t>
      </w:r>
      <w:proofErr w:type="spellEnd"/>
      <w:r>
        <w:t xml:space="preserve"> Manyetometre</w:t>
      </w:r>
      <w:commentRangeEnd w:id="136"/>
      <w:r w:rsidR="00340D38">
        <w:rPr>
          <w:rStyle w:val="AklamaBavurusu"/>
        </w:rPr>
        <w:commentReference w:id="136"/>
      </w:r>
    </w:p>
    <w:p w14:paraId="427E29E5" w14:textId="6C9C34DD" w:rsidR="000F1D34" w:rsidRDefault="000F1D34" w:rsidP="000F1D34">
      <w:pPr>
        <w:jc w:val="left"/>
      </w:pPr>
    </w:p>
    <w:p w14:paraId="74C46555" w14:textId="77777777" w:rsidR="000F1D34" w:rsidRDefault="000F1D34" w:rsidP="000F1D34">
      <w:pPr>
        <w:jc w:val="left"/>
      </w:pPr>
      <w:r>
        <w:t xml:space="preserve">Siparişi verilen GSMP-35U Potasyum manyetometrenin resmi Şekil 4.1.2.2-1 de verilmiştir. Üreticiden </w:t>
      </w:r>
      <w:proofErr w:type="spellStart"/>
      <w:r>
        <w:t>İhracaat</w:t>
      </w:r>
      <w:proofErr w:type="spellEnd"/>
      <w:r>
        <w:t xml:space="preserve"> Lisansı bilgisi istenmiştir. </w:t>
      </w:r>
    </w:p>
    <w:p w14:paraId="26ECFE90" w14:textId="77777777" w:rsidR="000F1D34" w:rsidRDefault="000F1D34" w:rsidP="000F1D34">
      <w:pPr>
        <w:jc w:val="left"/>
      </w:pPr>
    </w:p>
    <w:p w14:paraId="31FF17B1" w14:textId="08CBB84F" w:rsidR="004D4D27" w:rsidRDefault="000F1D34" w:rsidP="000F1D34">
      <w:pPr>
        <w:jc w:val="left"/>
      </w:pPr>
      <w:commentRangeStart w:id="137"/>
      <w:proofErr w:type="spellStart"/>
      <w:r>
        <w:t>Sensys</w:t>
      </w:r>
      <w:proofErr w:type="spellEnd"/>
      <w:r>
        <w:t xml:space="preserve"> firmasından sipariş verilen FGM3D-125 </w:t>
      </w:r>
      <w:proofErr w:type="spellStart"/>
      <w:r>
        <w:t>Fluxgate</w:t>
      </w:r>
      <w:proofErr w:type="spellEnd"/>
      <w:r>
        <w:t xml:space="preserve"> Manyetometrenin resmi Şekil 4.1.2.2-2 de verilmiştir. </w:t>
      </w:r>
      <w:proofErr w:type="spellStart"/>
      <w:r>
        <w:t>İhracaat</w:t>
      </w:r>
      <w:proofErr w:type="spellEnd"/>
      <w:r>
        <w:t xml:space="preserve"> Lisansı Şekil 4.1.2.2-</w:t>
      </w:r>
      <w:proofErr w:type="gramStart"/>
      <w:r>
        <w:t>3 te</w:t>
      </w:r>
      <w:proofErr w:type="gramEnd"/>
      <w:r>
        <w:t xml:space="preserve"> verilmiştir. </w:t>
      </w:r>
      <w:commentRangeEnd w:id="137"/>
      <w:r>
        <w:rPr>
          <w:rStyle w:val="AklamaBavurusu"/>
        </w:rPr>
        <w:commentReference w:id="137"/>
      </w:r>
    </w:p>
    <w:p w14:paraId="6ECF06B6" w14:textId="3A527D03" w:rsidR="004D4D27" w:rsidRPr="004D4D27" w:rsidRDefault="004D4D27" w:rsidP="006B5F21">
      <w:pPr>
        <w:rPr>
          <w:highlight w:val="green"/>
        </w:rPr>
      </w:pPr>
      <w:proofErr w:type="spellStart"/>
      <w:r w:rsidRPr="004D4D27">
        <w:rPr>
          <w:highlight w:val="green"/>
        </w:rPr>
        <w:t>İhracaat</w:t>
      </w:r>
      <w:proofErr w:type="spellEnd"/>
      <w:r w:rsidRPr="004D4D27">
        <w:rPr>
          <w:highlight w:val="green"/>
        </w:rPr>
        <w:t xml:space="preserve"> Lisanslarını Satıcıdan Çağlayan istedi. Geldiğinde buraya ekleyeceğiz</w:t>
      </w:r>
    </w:p>
    <w:p w14:paraId="0992AD64" w14:textId="0D951F42" w:rsidR="004D4D27" w:rsidRDefault="004D4D27" w:rsidP="006B5F21">
      <w:r w:rsidRPr="004D4D27">
        <w:rPr>
          <w:highlight w:val="green"/>
        </w:rPr>
        <w:t xml:space="preserve">Caner Hakkı </w:t>
      </w:r>
      <w:proofErr w:type="gramStart"/>
      <w:r w:rsidRPr="004D4D27">
        <w:rPr>
          <w:highlight w:val="green"/>
        </w:rPr>
        <w:t>Köse  &amp;</w:t>
      </w:r>
      <w:proofErr w:type="gramEnd"/>
      <w:r w:rsidRPr="004D4D27">
        <w:rPr>
          <w:highlight w:val="green"/>
        </w:rPr>
        <w:t xml:space="preserve"> Çağlayan </w:t>
      </w:r>
      <w:commentRangeStart w:id="138"/>
      <w:r w:rsidRPr="004D4D27">
        <w:rPr>
          <w:highlight w:val="green"/>
        </w:rPr>
        <w:t>Çiçek</w:t>
      </w:r>
      <w:commentRangeEnd w:id="138"/>
      <w:r w:rsidR="00340D38">
        <w:rPr>
          <w:rStyle w:val="AklamaBavurusu"/>
        </w:rPr>
        <w:commentReference w:id="138"/>
      </w:r>
    </w:p>
    <w:p w14:paraId="2CDCEFF5" w14:textId="307FE3D2" w:rsidR="004D4D27" w:rsidRDefault="004D4D27" w:rsidP="006B5F21"/>
    <w:p w14:paraId="3553CED3" w14:textId="0BBA79C2" w:rsidR="000F1D34" w:rsidRDefault="000F1D34" w:rsidP="000F1D34">
      <w:pPr>
        <w:jc w:val="center"/>
      </w:pPr>
      <w:commentRangeStart w:id="139"/>
      <w:r>
        <w:rPr>
          <w:noProof/>
          <w:lang w:eastAsia="tr-TR"/>
        </w:rPr>
        <w:lastRenderedPageBreak/>
        <w:drawing>
          <wp:inline distT="0" distB="0" distL="0" distR="0" wp14:anchorId="26243F1A" wp14:editId="21888938">
            <wp:extent cx="4333543" cy="6222670"/>
            <wp:effectExtent l="0" t="0" r="0" b="6985"/>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07140692296.INV.PRG.CHO.001.20201208.181255.20201208.181504.155283.tif"/>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336762" cy="6227293"/>
                    </a:xfrm>
                    <a:prstGeom prst="rect">
                      <a:avLst/>
                    </a:prstGeom>
                  </pic:spPr>
                </pic:pic>
              </a:graphicData>
            </a:graphic>
          </wp:inline>
        </w:drawing>
      </w:r>
    </w:p>
    <w:p w14:paraId="0E141D39" w14:textId="4C7440C7" w:rsidR="000F1D34" w:rsidRDefault="000F1D34" w:rsidP="000F1D34">
      <w:pPr>
        <w:jc w:val="center"/>
      </w:pPr>
      <w:r>
        <w:t xml:space="preserve">Şekil 4.1.2.2-3 FGM3D-125 </w:t>
      </w:r>
      <w:proofErr w:type="spellStart"/>
      <w:r>
        <w:t>Fluxgate</w:t>
      </w:r>
      <w:proofErr w:type="spellEnd"/>
      <w:r>
        <w:t xml:space="preserve"> Manyetometre </w:t>
      </w:r>
      <w:proofErr w:type="spellStart"/>
      <w:r>
        <w:t>İhracaat</w:t>
      </w:r>
      <w:proofErr w:type="spellEnd"/>
      <w:r>
        <w:t xml:space="preserve"> Lisansı</w:t>
      </w:r>
      <w:commentRangeEnd w:id="139"/>
      <w:r w:rsidR="00340D38">
        <w:rPr>
          <w:rStyle w:val="AklamaBavurusu"/>
        </w:rPr>
        <w:commentReference w:id="139"/>
      </w:r>
    </w:p>
    <w:p w14:paraId="0672FD5B" w14:textId="4BBAB41D" w:rsidR="004D4D27" w:rsidRDefault="004D4D27" w:rsidP="006B5F21"/>
    <w:p w14:paraId="549C9CF8" w14:textId="6F705D8F" w:rsidR="004E303F" w:rsidRDefault="004E303F" w:rsidP="006B5F21"/>
    <w:p w14:paraId="44C222D9" w14:textId="2588FA18" w:rsidR="004E303F" w:rsidRDefault="004E303F" w:rsidP="006B5F21"/>
    <w:p w14:paraId="12EF1F8C" w14:textId="3A0514D9" w:rsidR="004E303F" w:rsidRDefault="004E303F" w:rsidP="006B5F21"/>
    <w:p w14:paraId="6FFDAD02" w14:textId="77777777" w:rsidR="004E303F" w:rsidRDefault="004E303F" w:rsidP="006B5F21"/>
    <w:p w14:paraId="542F7145" w14:textId="77777777" w:rsidR="00D21780" w:rsidRDefault="00D21780" w:rsidP="006B5F21"/>
    <w:p w14:paraId="7CA2E9A6" w14:textId="77777777" w:rsidR="006B5F21" w:rsidRPr="00D21780" w:rsidRDefault="006B5F21" w:rsidP="00974114">
      <w:pPr>
        <w:pStyle w:val="Balk4"/>
        <w:ind w:left="0" w:hanging="27"/>
      </w:pPr>
      <w:bookmarkStart w:id="140" w:name="_Toc56607147"/>
      <w:r w:rsidRPr="00D21780">
        <w:t>Yazılım Tasarım Çalışmaları</w:t>
      </w:r>
      <w:bookmarkEnd w:id="140"/>
    </w:p>
    <w:p w14:paraId="4B2E9CC1" w14:textId="36F6DFFA" w:rsidR="00E95795" w:rsidRDefault="006B5F21" w:rsidP="006B5F21">
      <w:commentRangeStart w:id="141"/>
      <w:r>
        <w:t xml:space="preserve">Dönem içerisinde yer istasyonu yazılımının ön tasarım çalışmaları yürütülmüştür. Bu kapsamda kullanılacak geliştirme araçları ve bu araçlarla birlikte kullanılacak kütüphaneler araştırılmıştır. Yer istasyonu yazılımının Visual </w:t>
      </w:r>
      <w:proofErr w:type="spellStart"/>
      <w:r>
        <w:t>Studio</w:t>
      </w:r>
      <w:proofErr w:type="spellEnd"/>
      <w:r>
        <w:t xml:space="preserve"> tasarım </w:t>
      </w:r>
      <w:proofErr w:type="spellStart"/>
      <w:r>
        <w:t>arayüzü</w:t>
      </w:r>
      <w:proofErr w:type="spellEnd"/>
      <w:r>
        <w:t xml:space="preserve"> ile Windows işletim sistemi üzerinde geliştirilmesine karar verilmiştir. Kullanıcı </w:t>
      </w:r>
      <w:proofErr w:type="spellStart"/>
      <w:r>
        <w:t>arayüzü</w:t>
      </w:r>
      <w:proofErr w:type="spellEnd"/>
      <w:r>
        <w:t xml:space="preserve"> bileşenlerinde sunulan esneklik dolayısıyla da WPF görsel arayüz geliştirme çerçevesinin kullanılmasına karar verilmiştir.</w:t>
      </w:r>
    </w:p>
    <w:p w14:paraId="09AA3AA8" w14:textId="77777777" w:rsidR="006B4EF6" w:rsidRDefault="006B4EF6" w:rsidP="006B4EF6">
      <w:pPr>
        <w:keepNext/>
      </w:pPr>
      <w:r>
        <w:rPr>
          <w:noProof/>
        </w:rPr>
        <w:drawing>
          <wp:inline distT="0" distB="0" distL="0" distR="0" wp14:anchorId="578E3179" wp14:editId="6419E659">
            <wp:extent cx="5768340" cy="3135630"/>
            <wp:effectExtent l="0" t="0" r="3810" b="762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sim 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68340" cy="3135630"/>
                    </a:xfrm>
                    <a:prstGeom prst="rect">
                      <a:avLst/>
                    </a:prstGeom>
                  </pic:spPr>
                </pic:pic>
              </a:graphicData>
            </a:graphic>
          </wp:inline>
        </w:drawing>
      </w:r>
    </w:p>
    <w:p w14:paraId="28BE9080" w14:textId="5E83DAB6" w:rsidR="006B4EF6" w:rsidRDefault="006B4EF6" w:rsidP="006B4EF6">
      <w:pPr>
        <w:jc w:val="center"/>
      </w:pPr>
      <w:r>
        <w:t xml:space="preserve">Şekil 4.2.1.3-1 Geliştirme Ortamı Visual </w:t>
      </w:r>
      <w:proofErr w:type="spellStart"/>
      <w:r>
        <w:t>Studio</w:t>
      </w:r>
      <w:proofErr w:type="spellEnd"/>
      <w:r>
        <w:t xml:space="preserve"> 2019</w:t>
      </w:r>
    </w:p>
    <w:p w14:paraId="0F0D5A1C" w14:textId="77777777" w:rsidR="00AA4C0B" w:rsidRDefault="00AA4C0B" w:rsidP="00AA4C0B">
      <w:r>
        <w:t xml:space="preserve">Yer istasyonu yazılımı </w:t>
      </w:r>
      <w:proofErr w:type="spellStart"/>
      <w:r>
        <w:t>Clean</w:t>
      </w:r>
      <w:proofErr w:type="spellEnd"/>
      <w:r>
        <w:t xml:space="preserve"> Architecture </w:t>
      </w:r>
      <w:proofErr w:type="spellStart"/>
      <w:r>
        <w:t>paternine</w:t>
      </w:r>
      <w:proofErr w:type="spellEnd"/>
      <w:r>
        <w:t xml:space="preserve"> bağlı kalarak geliştirilecektir. Her bir modül diğer modüllerden bağımsız geliştirilecek, birbirleri ile bağımlılık minimuma indirgenecektir. </w:t>
      </w:r>
    </w:p>
    <w:p w14:paraId="410FDD32" w14:textId="77777777" w:rsidR="00AA4C0B" w:rsidRDefault="00AA4C0B" w:rsidP="006B5F21"/>
    <w:p w14:paraId="2304ED39" w14:textId="77777777" w:rsidR="00AA4C0B" w:rsidRDefault="00AA4C0B" w:rsidP="006B5F21"/>
    <w:p w14:paraId="3DB8EC7B" w14:textId="77777777" w:rsidR="00AA4C0B" w:rsidRDefault="00AA4C0B" w:rsidP="00AA4C0B">
      <w:pPr>
        <w:keepNext/>
      </w:pPr>
      <w:r>
        <w:rPr>
          <w:noProof/>
        </w:rPr>
        <w:lastRenderedPageBreak/>
        <w:drawing>
          <wp:inline distT="0" distB="0" distL="0" distR="0" wp14:anchorId="41D32D43" wp14:editId="56296DB9">
            <wp:extent cx="5768340" cy="3588385"/>
            <wp:effectExtent l="0" t="0" r="381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sim 7"/>
                    <pic:cNvPicPr/>
                  </pic:nvPicPr>
                  <pic:blipFill>
                    <a:blip r:embed="rId27">
                      <a:extLst>
                        <a:ext uri="{28A0092B-C50C-407E-A947-70E740481C1C}">
                          <a14:useLocalDpi xmlns:a14="http://schemas.microsoft.com/office/drawing/2010/main" val="0"/>
                        </a:ext>
                      </a:extLst>
                    </a:blip>
                    <a:stretch>
                      <a:fillRect/>
                    </a:stretch>
                  </pic:blipFill>
                  <pic:spPr>
                    <a:xfrm>
                      <a:off x="0" y="0"/>
                      <a:ext cx="5768340" cy="3588385"/>
                    </a:xfrm>
                    <a:prstGeom prst="rect">
                      <a:avLst/>
                    </a:prstGeom>
                  </pic:spPr>
                </pic:pic>
              </a:graphicData>
            </a:graphic>
          </wp:inline>
        </w:drawing>
      </w:r>
    </w:p>
    <w:p w14:paraId="302D3476" w14:textId="3F4386D2" w:rsidR="00AA4C0B" w:rsidRDefault="00AA4C0B" w:rsidP="00AA4C0B">
      <w:pPr>
        <w:pStyle w:val="ResimYazs"/>
      </w:pPr>
      <w:r>
        <w:t>Şekil 4.2.1.3-2 Yazılım Mimarisi</w:t>
      </w:r>
    </w:p>
    <w:p w14:paraId="11A30BDF" w14:textId="0E4692B5" w:rsidR="006B5F21" w:rsidRDefault="006B5F21" w:rsidP="006B5F21">
      <w:r>
        <w:t xml:space="preserve">Yer istasyonu yazılımı aynı zamanda </w:t>
      </w:r>
      <w:proofErr w:type="spellStart"/>
      <w:r>
        <w:t>sensörden</w:t>
      </w:r>
      <w:proofErr w:type="spellEnd"/>
      <w:r>
        <w:t xml:space="preserve"> elde edilen verinin işlenerek ihtiyaç duyulan bilginin elde edilmesinde de kullanılacaktır. </w:t>
      </w:r>
      <w:proofErr w:type="spellStart"/>
      <w:r>
        <w:t>Sensörden</w:t>
      </w:r>
      <w:proofErr w:type="spellEnd"/>
      <w:r>
        <w:t xml:space="preserve"> elde edilen ve yer istasyonu yazılımına ulaşan veriler formatı daha sonra belirlenecek bir </w:t>
      </w:r>
      <w:proofErr w:type="spellStart"/>
      <w:r>
        <w:t>veritabanına</w:t>
      </w:r>
      <w:proofErr w:type="spellEnd"/>
      <w:r>
        <w:t xml:space="preserve"> kayıt edileceklerdir. </w:t>
      </w:r>
      <w:proofErr w:type="spellStart"/>
      <w:r>
        <w:t>Veritabanı</w:t>
      </w:r>
      <w:proofErr w:type="spellEnd"/>
      <w:r>
        <w:t xml:space="preserve">, yazılım mimarisinin esnek yapısı için gerekli bulunmuş ve ileride oluşabilecek </w:t>
      </w:r>
      <w:proofErr w:type="gramStart"/>
      <w:r>
        <w:t>mekan</w:t>
      </w:r>
      <w:proofErr w:type="gramEnd"/>
      <w:r>
        <w:t xml:space="preserve"> ve zaman kısıtlamaları da içeren kullanıcı isteklerini karşılayabilmek için tutulmaktadır.</w:t>
      </w:r>
    </w:p>
    <w:p w14:paraId="41785E3F" w14:textId="036A618C" w:rsidR="004733BB" w:rsidRDefault="004733BB" w:rsidP="004733BB">
      <w:r>
        <w:t xml:space="preserve">İşlenen veriler kullanıcı </w:t>
      </w:r>
      <w:proofErr w:type="spellStart"/>
      <w:r>
        <w:t>arayüzünde</w:t>
      </w:r>
      <w:proofErr w:type="spellEnd"/>
      <w:r>
        <w:t xml:space="preserve"> yer alan Harita üzerinde gösterilecektir. Ayrıca Kullanıcı </w:t>
      </w:r>
      <w:proofErr w:type="spellStart"/>
      <w:proofErr w:type="gramStart"/>
      <w:r>
        <w:t>Arayüzden</w:t>
      </w:r>
      <w:proofErr w:type="spellEnd"/>
      <w:r>
        <w:t xml:space="preserve">  veri</w:t>
      </w:r>
      <w:proofErr w:type="gramEnd"/>
      <w:r>
        <w:t xml:space="preserve"> tabanına daha önce kayıt edilmiş görevlere ait veriler (işlenmiş) </w:t>
      </w:r>
      <w:proofErr w:type="spellStart"/>
      <w:r>
        <w:t>off</w:t>
      </w:r>
      <w:proofErr w:type="spellEnd"/>
      <w:r>
        <w:t xml:space="preserve"> </w:t>
      </w:r>
      <w:proofErr w:type="spellStart"/>
      <w:r>
        <w:t>line</w:t>
      </w:r>
      <w:proofErr w:type="spellEnd"/>
      <w:r>
        <w:t xml:space="preserve"> çekilerek harita üzerinde gösterilecektir. Bu fonksiyonlara ait (veri tabanına bağlanma / arama / kayıt etme </w:t>
      </w:r>
      <w:proofErr w:type="gramStart"/>
      <w:r>
        <w:t>vb. )</w:t>
      </w:r>
      <w:proofErr w:type="gramEnd"/>
      <w:r>
        <w:t xml:space="preserve"> kontroller kullanıcı </w:t>
      </w:r>
      <w:proofErr w:type="spellStart"/>
      <w:r>
        <w:t>arayüzünde</w:t>
      </w:r>
      <w:proofErr w:type="spellEnd"/>
      <w:r>
        <w:t xml:space="preserve"> yer alacaktır.  Kullanıcı </w:t>
      </w:r>
      <w:proofErr w:type="spellStart"/>
      <w:r>
        <w:t>arayüzünde</w:t>
      </w:r>
      <w:proofErr w:type="spellEnd"/>
      <w:r>
        <w:t xml:space="preserve"> Harita kullanımına yönelik (yakınlaştırma / uzaklaştırma / sürükleme </w:t>
      </w:r>
      <w:proofErr w:type="gramStart"/>
      <w:r>
        <w:t>vb. )</w:t>
      </w:r>
      <w:proofErr w:type="gramEnd"/>
      <w:r>
        <w:t xml:space="preserve"> kontrolleri destekleyecek arayüz bileşenleri olacaktır.</w:t>
      </w:r>
    </w:p>
    <w:p w14:paraId="232CDAC7" w14:textId="77777777" w:rsidR="006B4EF6" w:rsidRDefault="006B4EF6" w:rsidP="004733BB"/>
    <w:p w14:paraId="7236F596" w14:textId="77777777" w:rsidR="004733BB" w:rsidRDefault="004733BB" w:rsidP="006B5F21"/>
    <w:commentRangeStart w:id="142"/>
    <w:p w14:paraId="177F4662" w14:textId="638A5403" w:rsidR="009E5F67" w:rsidRDefault="009E5F67" w:rsidP="006B5F21">
      <w:r>
        <w:object w:dxaOrig="12345" w:dyaOrig="8386" w14:anchorId="43CABE1E">
          <v:shape id="_x0000_i1026" type="#_x0000_t75" style="width:451.5pt;height:306.75pt" o:ole="">
            <v:imagedata r:id="rId28" o:title=""/>
          </v:shape>
          <o:OLEObject Type="Embed" ProgID="Visio.Drawing.15" ShapeID="_x0000_i1026" DrawAspect="Content" ObjectID="_1670420884" r:id="rId29"/>
        </w:object>
      </w:r>
      <w:commentRangeEnd w:id="142"/>
      <w:r w:rsidR="00F43D88">
        <w:rPr>
          <w:rStyle w:val="AklamaBavurusu"/>
        </w:rPr>
        <w:commentReference w:id="142"/>
      </w:r>
    </w:p>
    <w:p w14:paraId="4CC5D99F" w14:textId="71414B83" w:rsidR="009E5F67" w:rsidRPr="00432C2D" w:rsidRDefault="009E5F67" w:rsidP="00432C2D">
      <w:pPr>
        <w:jc w:val="center"/>
        <w:rPr>
          <w:rFonts w:asciiTheme="minorHAnsi" w:hAnsiTheme="minorHAnsi" w:cstheme="minorHAnsi"/>
          <w:i/>
          <w:sz w:val="22"/>
          <w:szCs w:val="22"/>
        </w:rPr>
      </w:pPr>
      <w:r w:rsidRPr="00432C2D">
        <w:rPr>
          <w:rFonts w:asciiTheme="minorHAnsi" w:hAnsiTheme="minorHAnsi" w:cstheme="minorHAnsi"/>
          <w:i/>
          <w:sz w:val="22"/>
          <w:szCs w:val="22"/>
        </w:rPr>
        <w:t>Şekil 4.2-9 Yer İstasyonu Yazılım Bileşenleri</w:t>
      </w:r>
    </w:p>
    <w:p w14:paraId="370B2282" w14:textId="58DB7CC1" w:rsidR="006B5F21" w:rsidRDefault="006B5F21" w:rsidP="006B5F21">
      <w:r>
        <w:t>Alınan verilerin işlenmesi ve anomali tespiti için OBF (</w:t>
      </w:r>
      <w:proofErr w:type="spellStart"/>
      <w:r>
        <w:t>Orthonormal</w:t>
      </w:r>
      <w:proofErr w:type="spellEnd"/>
      <w:r>
        <w:t xml:space="preserve"> </w:t>
      </w:r>
      <w:proofErr w:type="spellStart"/>
      <w:r>
        <w:t>Basis</w:t>
      </w:r>
      <w:proofErr w:type="spellEnd"/>
      <w:r>
        <w:t xml:space="preserve"> </w:t>
      </w:r>
      <w:proofErr w:type="spellStart"/>
      <w:r>
        <w:t>Function</w:t>
      </w:r>
      <w:proofErr w:type="spellEnd"/>
      <w:r>
        <w:t xml:space="preserve">) metodu ve ME (Minimum </w:t>
      </w:r>
      <w:proofErr w:type="spellStart"/>
      <w:r>
        <w:t>Entropy</w:t>
      </w:r>
      <w:proofErr w:type="spellEnd"/>
      <w:r>
        <w:t xml:space="preserve">) metodu tabanlı yöntemler öncelikli olmak üzere </w:t>
      </w:r>
      <w:proofErr w:type="spellStart"/>
      <w:r>
        <w:t>gerçeklenecektir</w:t>
      </w:r>
      <w:proofErr w:type="spellEnd"/>
      <w:r>
        <w:t xml:space="preserve">. Bu </w:t>
      </w:r>
      <w:proofErr w:type="spellStart"/>
      <w:r>
        <w:t>metodlara</w:t>
      </w:r>
      <w:proofErr w:type="spellEnd"/>
      <w:r>
        <w:t xml:space="preserve"> ek olarak devam eden literatür araştırması sonucunda karşılaşılan diğer yöntemler de gerekirse </w:t>
      </w:r>
      <w:proofErr w:type="spellStart"/>
      <w:r>
        <w:t>gerçeklenerek</w:t>
      </w:r>
      <w:proofErr w:type="spellEnd"/>
      <w:r>
        <w:t xml:space="preserve"> performans değerlendirmesi yapılacaktır.</w:t>
      </w:r>
    </w:p>
    <w:commentRangeEnd w:id="141"/>
    <w:p w14:paraId="0DB0396F" w14:textId="3C98107F" w:rsidR="003C770D" w:rsidRDefault="00FB6B8D" w:rsidP="003C770D">
      <w:r>
        <w:rPr>
          <w:rStyle w:val="AklamaBavurusu"/>
        </w:rPr>
        <w:commentReference w:id="141"/>
      </w:r>
    </w:p>
    <w:p w14:paraId="30BDA251" w14:textId="13F87B28" w:rsidR="003C770D" w:rsidRPr="00B35D10" w:rsidRDefault="00161341" w:rsidP="007F3368">
      <w:pPr>
        <w:pStyle w:val="Balk4"/>
        <w:ind w:left="0" w:firstLine="0"/>
      </w:pPr>
      <w:bookmarkStart w:id="143" w:name="_Toc54361813"/>
      <w:bookmarkStart w:id="144" w:name="_Toc54363158"/>
      <w:bookmarkStart w:id="145" w:name="_Toc56607148"/>
      <w:r w:rsidRPr="00B35D10">
        <w:t>Yapılan Toplantılar ve Alınan Kararlar</w:t>
      </w:r>
      <w:bookmarkEnd w:id="143"/>
      <w:bookmarkEnd w:id="144"/>
      <w:bookmarkEnd w:id="145"/>
    </w:p>
    <w:p w14:paraId="11CD60E8" w14:textId="1D2F1553" w:rsidR="002B2560" w:rsidRDefault="00AC62DE" w:rsidP="00AC62DE">
      <w:pPr>
        <w:rPr>
          <w:rFonts w:cs="Arial"/>
        </w:rPr>
      </w:pPr>
      <w:r w:rsidRPr="00DB4DC0">
        <w:rPr>
          <w:rFonts w:cs="Arial"/>
        </w:rPr>
        <w:t>2</w:t>
      </w:r>
      <w:r w:rsidR="00FB796A">
        <w:rPr>
          <w:rFonts w:cs="Arial"/>
        </w:rPr>
        <w:t>8</w:t>
      </w:r>
      <w:r>
        <w:rPr>
          <w:rFonts w:cs="Arial"/>
        </w:rPr>
        <w:t>.0</w:t>
      </w:r>
      <w:r w:rsidR="00FB796A">
        <w:rPr>
          <w:rFonts w:cs="Arial"/>
        </w:rPr>
        <w:t>8</w:t>
      </w:r>
      <w:r>
        <w:rPr>
          <w:rFonts w:cs="Arial"/>
        </w:rPr>
        <w:t>.</w:t>
      </w:r>
      <w:r w:rsidRPr="00DB4DC0">
        <w:rPr>
          <w:rFonts w:cs="Arial"/>
        </w:rPr>
        <w:t>20</w:t>
      </w:r>
      <w:r w:rsidR="00FB796A">
        <w:rPr>
          <w:rFonts w:cs="Arial"/>
        </w:rPr>
        <w:t>20</w:t>
      </w:r>
      <w:r w:rsidRPr="00DB4DC0">
        <w:rPr>
          <w:rFonts w:cs="Arial"/>
        </w:rPr>
        <w:t xml:space="preserve"> tarihinde </w:t>
      </w:r>
      <w:proofErr w:type="spellStart"/>
      <w:r w:rsidRPr="00DB4DC0">
        <w:rPr>
          <w:rFonts w:cs="Arial"/>
        </w:rPr>
        <w:t>PUT</w:t>
      </w:r>
      <w:r w:rsidR="000D602B">
        <w:rPr>
          <w:rFonts w:cs="Arial"/>
        </w:rPr>
        <w:t>’ta</w:t>
      </w:r>
      <w:proofErr w:type="spellEnd"/>
      <w:r w:rsidRPr="00DB4DC0">
        <w:rPr>
          <w:rFonts w:cs="Arial"/>
        </w:rPr>
        <w:t xml:space="preserve"> yer alan </w:t>
      </w:r>
      <w:r w:rsidR="00FB796A">
        <w:rPr>
          <w:rFonts w:cs="Arial"/>
        </w:rPr>
        <w:t>SİGGT</w:t>
      </w:r>
      <w:r w:rsidRPr="00DB4DC0">
        <w:rPr>
          <w:rFonts w:cs="Arial"/>
        </w:rPr>
        <w:t xml:space="preserve"> gerçekleştirilmiştir.</w:t>
      </w:r>
      <w:r>
        <w:rPr>
          <w:rFonts w:cs="Arial"/>
        </w:rPr>
        <w:t xml:space="preserve"> </w:t>
      </w:r>
      <w:r w:rsidRPr="00DB4DC0">
        <w:rPr>
          <w:rFonts w:cs="Arial"/>
        </w:rPr>
        <w:t xml:space="preserve">Toplantıya </w:t>
      </w:r>
      <w:proofErr w:type="spellStart"/>
      <w:r w:rsidRPr="00DB4DC0">
        <w:rPr>
          <w:rFonts w:cs="Arial"/>
        </w:rPr>
        <w:t>NanoManyetik</w:t>
      </w:r>
      <w:proofErr w:type="spellEnd"/>
      <w:r w:rsidRPr="00DB4DC0">
        <w:rPr>
          <w:rFonts w:cs="Arial"/>
        </w:rPr>
        <w:t>, SS</w:t>
      </w:r>
      <w:r>
        <w:rPr>
          <w:rFonts w:cs="Arial"/>
        </w:rPr>
        <w:t>B</w:t>
      </w:r>
      <w:r w:rsidR="00FB796A">
        <w:rPr>
          <w:rFonts w:cs="Arial"/>
        </w:rPr>
        <w:t xml:space="preserve"> </w:t>
      </w:r>
      <w:r w:rsidRPr="00DB4DC0">
        <w:rPr>
          <w:rFonts w:cs="Arial"/>
        </w:rPr>
        <w:t>temsilcileri</w:t>
      </w:r>
      <w:r>
        <w:rPr>
          <w:rFonts w:cs="Arial"/>
        </w:rPr>
        <w:t xml:space="preserve"> </w:t>
      </w:r>
      <w:r w:rsidRPr="00DB4DC0">
        <w:rPr>
          <w:rFonts w:cs="Arial"/>
        </w:rPr>
        <w:t xml:space="preserve">katılmıştır. </w:t>
      </w:r>
      <w:proofErr w:type="spellStart"/>
      <w:r w:rsidRPr="00DB4DC0">
        <w:rPr>
          <w:rFonts w:cs="Arial"/>
        </w:rPr>
        <w:t>NanoManyetik</w:t>
      </w:r>
      <w:proofErr w:type="spellEnd"/>
      <w:r w:rsidRPr="00DB4DC0">
        <w:rPr>
          <w:rFonts w:cs="Arial"/>
        </w:rPr>
        <w:t xml:space="preserve"> tarafından Şirket tanıtımı, mevcut durum itibarıyla </w:t>
      </w:r>
      <w:r w:rsidR="003556D1">
        <w:rPr>
          <w:rFonts w:cs="Arial"/>
        </w:rPr>
        <w:t xml:space="preserve">Proje kapsamında </w:t>
      </w:r>
      <w:r w:rsidRPr="00DB4DC0">
        <w:rPr>
          <w:rFonts w:cs="Arial"/>
        </w:rPr>
        <w:t xml:space="preserve">gerçekleştirilen teknik ve idari çalışmalar, yol haritası vb. içeren </w:t>
      </w:r>
      <w:r w:rsidR="003556D1">
        <w:rPr>
          <w:rFonts w:cs="Arial"/>
        </w:rPr>
        <w:t xml:space="preserve">bir </w:t>
      </w:r>
      <w:r w:rsidRPr="00DB4DC0">
        <w:rPr>
          <w:rFonts w:cs="Arial"/>
        </w:rPr>
        <w:t>sunum</w:t>
      </w:r>
      <w:r w:rsidR="003556D1">
        <w:rPr>
          <w:rFonts w:cs="Arial"/>
        </w:rPr>
        <w:t xml:space="preserve"> </w:t>
      </w:r>
      <w:r w:rsidRPr="00DB4DC0">
        <w:rPr>
          <w:rFonts w:cs="Arial"/>
        </w:rPr>
        <w:t>yapılmıştır. Yakın gelecekteki faaliyetlere ilişkin bilgiler verilmiştir.</w:t>
      </w:r>
      <w:r w:rsidR="00110311">
        <w:rPr>
          <w:rFonts w:cs="Arial"/>
        </w:rPr>
        <w:t xml:space="preserve"> </w:t>
      </w:r>
    </w:p>
    <w:p w14:paraId="1BB4F410" w14:textId="7E91FDC3" w:rsidR="00AC62DE" w:rsidRDefault="00110311" w:rsidP="00AC62DE">
      <w:pPr>
        <w:rPr>
          <w:rFonts w:cs="Arial"/>
        </w:rPr>
      </w:pPr>
      <w:commentRangeStart w:id="146"/>
      <w:r w:rsidRPr="00855707">
        <w:rPr>
          <w:rFonts w:cs="Arial"/>
          <w:highlight w:val="yellow"/>
        </w:rPr>
        <w:lastRenderedPageBreak/>
        <w:t>Toplantıda Proje kapsamında kulla</w:t>
      </w:r>
      <w:r w:rsidR="002B2560" w:rsidRPr="00855707">
        <w:rPr>
          <w:rFonts w:cs="Arial"/>
          <w:highlight w:val="yellow"/>
        </w:rPr>
        <w:t xml:space="preserve">nılabilecek olan </w:t>
      </w:r>
      <w:proofErr w:type="spellStart"/>
      <w:r w:rsidR="002B2560" w:rsidRPr="00855707">
        <w:rPr>
          <w:rFonts w:cs="Arial"/>
          <w:highlight w:val="yellow"/>
        </w:rPr>
        <w:t>İHA’lara</w:t>
      </w:r>
      <w:proofErr w:type="spellEnd"/>
      <w:r w:rsidR="002B2560" w:rsidRPr="00855707">
        <w:rPr>
          <w:rFonts w:cs="Arial"/>
          <w:highlight w:val="yellow"/>
        </w:rPr>
        <w:t xml:space="preserve"> yönelik seçim çalışmaları ile yerli İHA üreticileri ve hizmet sağlayıcıları ile yapılan görüşmeler</w:t>
      </w:r>
      <w:r w:rsidR="00B12C7B" w:rsidRPr="00855707">
        <w:rPr>
          <w:rFonts w:cs="Arial"/>
          <w:highlight w:val="yellow"/>
        </w:rPr>
        <w:t>i kapsayan</w:t>
      </w:r>
      <w:r w:rsidR="002B2560" w:rsidRPr="00855707">
        <w:rPr>
          <w:rFonts w:cs="Arial"/>
          <w:highlight w:val="yellow"/>
        </w:rPr>
        <w:t xml:space="preserve"> bilgilendirme sunumu</w:t>
      </w:r>
      <w:r w:rsidR="005611F5" w:rsidRPr="00855707">
        <w:rPr>
          <w:rFonts w:cs="Arial"/>
          <w:highlight w:val="yellow"/>
        </w:rPr>
        <w:t>nun</w:t>
      </w:r>
      <w:r w:rsidR="00382D5F" w:rsidRPr="00855707">
        <w:rPr>
          <w:rFonts w:cs="Arial"/>
          <w:highlight w:val="yellow"/>
        </w:rPr>
        <w:t xml:space="preserve"> PYGGT-1 Toplantısında yapılacağı</w:t>
      </w:r>
      <w:r w:rsidR="005611F5" w:rsidRPr="00855707">
        <w:rPr>
          <w:rFonts w:cs="Arial"/>
          <w:highlight w:val="yellow"/>
        </w:rPr>
        <w:t>na karar verilmiştir.</w:t>
      </w:r>
      <w:commentRangeEnd w:id="146"/>
      <w:r w:rsidR="0096655F" w:rsidRPr="00855707">
        <w:rPr>
          <w:rStyle w:val="AklamaBavurusu"/>
          <w:highlight w:val="yellow"/>
        </w:rPr>
        <w:commentReference w:id="146"/>
      </w:r>
    </w:p>
    <w:p w14:paraId="665BB4F7" w14:textId="04D97CD3" w:rsidR="00161341" w:rsidRPr="00B35D10" w:rsidRDefault="00161341" w:rsidP="007F3368">
      <w:pPr>
        <w:pStyle w:val="Balk4"/>
        <w:ind w:left="0" w:firstLine="0"/>
      </w:pPr>
      <w:bookmarkStart w:id="147" w:name="_Toc54361814"/>
      <w:bookmarkStart w:id="148" w:name="_Toc54363159"/>
      <w:bookmarkStart w:id="149" w:name="_Toc56607149"/>
      <w:r w:rsidRPr="00B35D10">
        <w:t>Gecikmiş Proje Çıktıları ve Gecikme Süre</w:t>
      </w:r>
      <w:r w:rsidR="00DC0D87" w:rsidRPr="00B35D10">
        <w:t>leri ile Alınan Önlemler</w:t>
      </w:r>
      <w:bookmarkEnd w:id="147"/>
      <w:bookmarkEnd w:id="148"/>
      <w:bookmarkEnd w:id="149"/>
    </w:p>
    <w:p w14:paraId="750A7BD6" w14:textId="21C0011F" w:rsidR="003670FA" w:rsidRDefault="00261775" w:rsidP="00261775">
      <w:pPr>
        <w:rPr>
          <w:rFonts w:cs="Arial"/>
          <w:szCs w:val="32"/>
        </w:rPr>
      </w:pPr>
      <w:r w:rsidRPr="00804F1C">
        <w:rPr>
          <w:rFonts w:cs="Arial"/>
          <w:szCs w:val="32"/>
        </w:rPr>
        <w:t xml:space="preserve">Proje kapsamındaki tüm iş paketleri </w:t>
      </w:r>
      <w:proofErr w:type="spellStart"/>
      <w:r w:rsidRPr="00804F1C">
        <w:rPr>
          <w:rFonts w:cs="Arial"/>
          <w:szCs w:val="32"/>
        </w:rPr>
        <w:t>PUT</w:t>
      </w:r>
      <w:r w:rsidR="000D602B">
        <w:rPr>
          <w:rFonts w:cs="Arial"/>
          <w:szCs w:val="32"/>
        </w:rPr>
        <w:t>’a</w:t>
      </w:r>
      <w:proofErr w:type="spellEnd"/>
      <w:r w:rsidRPr="00804F1C">
        <w:rPr>
          <w:rFonts w:cs="Arial"/>
          <w:szCs w:val="32"/>
        </w:rPr>
        <w:t xml:space="preserve"> uygun olarak yürütülmekte olup halihazırda herhangi bir gecikmiş proje çıktısı bulunmamaktadır. İlgili iş paketlerinde bir aksama ya da gecikme bulunmadığından bu bölümde herhangi bir gecikmeye bağlı süre ve önlem yer almamaktadır.</w:t>
      </w:r>
    </w:p>
    <w:p w14:paraId="6C3B2076" w14:textId="77777777" w:rsidR="00B84F1C" w:rsidRDefault="00B84F1C" w:rsidP="00261775">
      <w:pPr>
        <w:rPr>
          <w:rFonts w:cs="Arial"/>
          <w:szCs w:val="32"/>
        </w:rPr>
      </w:pPr>
    </w:p>
    <w:p w14:paraId="4B221F6E" w14:textId="075DCE10" w:rsidR="009A6F8E" w:rsidRPr="009A6F8E" w:rsidRDefault="003670FA" w:rsidP="009A6F8E">
      <w:pPr>
        <w:pStyle w:val="Balk3"/>
      </w:pPr>
      <w:bookmarkStart w:id="150" w:name="_Toc56607150"/>
      <w:r>
        <w:t>Mekanik</w:t>
      </w:r>
      <w:bookmarkEnd w:id="150"/>
    </w:p>
    <w:p w14:paraId="5C603FF7" w14:textId="1D896A1A" w:rsidR="003F4B45" w:rsidRDefault="009A6F8E" w:rsidP="00261775">
      <w:pPr>
        <w:rPr>
          <w:rFonts w:cs="Arial"/>
          <w:szCs w:val="32"/>
        </w:rPr>
      </w:pPr>
      <w:r>
        <w:rPr>
          <w:rFonts w:cs="Arial"/>
          <w:szCs w:val="32"/>
        </w:rPr>
        <w:t xml:space="preserve">PİR-2 kapsamı içerisinde yer alan mekanik tasarım çalışmalarına öncelik etmesi ve </w:t>
      </w:r>
      <w:proofErr w:type="spellStart"/>
      <w:r>
        <w:rPr>
          <w:rFonts w:cs="Arial"/>
          <w:szCs w:val="32"/>
        </w:rPr>
        <w:t>pcb</w:t>
      </w:r>
      <w:proofErr w:type="spellEnd"/>
      <w:r>
        <w:rPr>
          <w:rFonts w:cs="Arial"/>
          <w:szCs w:val="32"/>
        </w:rPr>
        <w:t xml:space="preserve"> tasarımlarında </w:t>
      </w:r>
      <w:proofErr w:type="spellStart"/>
      <w:r w:rsidR="002D43B0">
        <w:rPr>
          <w:rFonts w:cs="Arial"/>
          <w:szCs w:val="32"/>
        </w:rPr>
        <w:t>Proje’de</w:t>
      </w:r>
      <w:proofErr w:type="spellEnd"/>
      <w:r w:rsidR="002D43B0">
        <w:rPr>
          <w:rFonts w:cs="Arial"/>
          <w:szCs w:val="32"/>
        </w:rPr>
        <w:t xml:space="preserve"> çalışan teknik personele</w:t>
      </w:r>
      <w:r>
        <w:rPr>
          <w:rFonts w:cs="Arial"/>
          <w:szCs w:val="32"/>
        </w:rPr>
        <w:t xml:space="preserve"> ebatlar ve yerleşim konusunda y</w:t>
      </w:r>
      <w:r w:rsidR="003F4B45">
        <w:rPr>
          <w:rFonts w:cs="Arial"/>
          <w:szCs w:val="32"/>
        </w:rPr>
        <w:t>ol</w:t>
      </w:r>
      <w:r w:rsidR="00EA2CB2">
        <w:rPr>
          <w:rFonts w:cs="Arial"/>
          <w:szCs w:val="32"/>
        </w:rPr>
        <w:t xml:space="preserve"> </w:t>
      </w:r>
      <w:r w:rsidR="003F4B45">
        <w:rPr>
          <w:rFonts w:cs="Arial"/>
          <w:szCs w:val="32"/>
        </w:rPr>
        <w:t>gösterici</w:t>
      </w:r>
      <w:r>
        <w:rPr>
          <w:rFonts w:cs="Arial"/>
          <w:szCs w:val="32"/>
        </w:rPr>
        <w:t xml:space="preserve"> olabilmek </w:t>
      </w:r>
      <w:r w:rsidR="003F4B45">
        <w:rPr>
          <w:rFonts w:cs="Arial"/>
          <w:szCs w:val="32"/>
        </w:rPr>
        <w:t>adına</w:t>
      </w:r>
      <w:r>
        <w:rPr>
          <w:rFonts w:cs="Arial"/>
          <w:szCs w:val="32"/>
        </w:rPr>
        <w:t xml:space="preserve"> mekanik sistem ön tasarımlarına başlanmıştır. İncelenen mevcut sistemler doğrultusunda birden fazla </w:t>
      </w:r>
      <w:proofErr w:type="spellStart"/>
      <w:r>
        <w:rPr>
          <w:rFonts w:cs="Arial"/>
          <w:szCs w:val="32"/>
        </w:rPr>
        <w:t>iterasyon</w:t>
      </w:r>
      <w:proofErr w:type="spellEnd"/>
      <w:r>
        <w:rPr>
          <w:rFonts w:cs="Arial"/>
          <w:szCs w:val="32"/>
        </w:rPr>
        <w:t xml:space="preserve"> oluşturulmuştur. Sistem mekaniğinin nihai hali elektronik ekibimizden gelecek olan </w:t>
      </w:r>
      <w:proofErr w:type="spellStart"/>
      <w:r>
        <w:rPr>
          <w:rFonts w:cs="Arial"/>
          <w:szCs w:val="32"/>
        </w:rPr>
        <w:t>sensör</w:t>
      </w:r>
      <w:proofErr w:type="spellEnd"/>
      <w:r>
        <w:rPr>
          <w:rFonts w:cs="Arial"/>
          <w:szCs w:val="32"/>
        </w:rPr>
        <w:t xml:space="preserve"> sayısı, yerleşimi ve sistemin bağlanacağı </w:t>
      </w:r>
      <w:proofErr w:type="spellStart"/>
      <w:r w:rsidR="00C9617D">
        <w:rPr>
          <w:rFonts w:cs="Arial"/>
          <w:szCs w:val="32"/>
        </w:rPr>
        <w:t>İHA’</w:t>
      </w:r>
      <w:r>
        <w:rPr>
          <w:rFonts w:cs="Arial"/>
          <w:szCs w:val="32"/>
        </w:rPr>
        <w:t>ya</w:t>
      </w:r>
      <w:proofErr w:type="spellEnd"/>
      <w:r>
        <w:rPr>
          <w:rFonts w:cs="Arial"/>
          <w:szCs w:val="32"/>
        </w:rPr>
        <w:t xml:space="preserve"> bağlı pek çok parametreye göre şekillenecektir.</w:t>
      </w:r>
    </w:p>
    <w:p w14:paraId="0A6F62F8" w14:textId="77777777" w:rsidR="00B84F1C" w:rsidRDefault="00B84F1C" w:rsidP="00261775">
      <w:pPr>
        <w:rPr>
          <w:rFonts w:cs="Arial"/>
          <w:szCs w:val="32"/>
        </w:rPr>
      </w:pPr>
    </w:p>
    <w:p w14:paraId="0D6F901B" w14:textId="2404D8A4" w:rsidR="009A6F8E" w:rsidRDefault="009A6F8E" w:rsidP="003F4B45">
      <w:pPr>
        <w:pStyle w:val="Balk4"/>
        <w:ind w:left="567"/>
      </w:pPr>
      <w:bookmarkStart w:id="151" w:name="_Toc56607151"/>
      <w:r>
        <w:t>Mekanik</w:t>
      </w:r>
      <w:r w:rsidR="003F4B45">
        <w:t xml:space="preserve"> Tasarım Çalışmaları</w:t>
      </w:r>
      <w:bookmarkEnd w:id="151"/>
    </w:p>
    <w:p w14:paraId="2DC5EB7E" w14:textId="1DB985F5" w:rsidR="00B84F1C" w:rsidRDefault="003F4B45" w:rsidP="003F4B45">
      <w:pPr>
        <w:rPr>
          <w:lang w:eastAsia="en-US"/>
        </w:rPr>
      </w:pPr>
      <w:r>
        <w:rPr>
          <w:lang w:eastAsia="en-US"/>
        </w:rPr>
        <w:t>İ</w:t>
      </w:r>
      <w:r w:rsidR="008D5404">
        <w:rPr>
          <w:lang w:eastAsia="en-US"/>
        </w:rPr>
        <w:t>HA</w:t>
      </w:r>
      <w:r>
        <w:rPr>
          <w:lang w:eastAsia="en-US"/>
        </w:rPr>
        <w:t xml:space="preserve"> üzerinde konumlanacak olan sistemin </w:t>
      </w:r>
      <w:proofErr w:type="spellStart"/>
      <w:r>
        <w:rPr>
          <w:lang w:eastAsia="en-US"/>
        </w:rPr>
        <w:t>sensör</w:t>
      </w:r>
      <w:proofErr w:type="spellEnd"/>
      <w:r>
        <w:rPr>
          <w:lang w:eastAsia="en-US"/>
        </w:rPr>
        <w:t xml:space="preserve"> ve işlem birimi olarak iki bölümden oluşacağı düşüncesi üzerinden öncül tasarımlar başlatılmıştır. Bu tasarımlarda </w:t>
      </w:r>
      <w:proofErr w:type="spellStart"/>
      <w:r>
        <w:rPr>
          <w:lang w:eastAsia="en-US"/>
        </w:rPr>
        <w:t>sensörün</w:t>
      </w:r>
      <w:proofErr w:type="spellEnd"/>
      <w:r>
        <w:rPr>
          <w:lang w:eastAsia="en-US"/>
        </w:rPr>
        <w:t xml:space="preserve"> bağlanacağı </w:t>
      </w:r>
      <w:proofErr w:type="spellStart"/>
      <w:r w:rsidR="008D5404">
        <w:rPr>
          <w:lang w:eastAsia="en-US"/>
        </w:rPr>
        <w:t>İHA’</w:t>
      </w:r>
      <w:r>
        <w:rPr>
          <w:lang w:eastAsia="en-US"/>
        </w:rPr>
        <w:t>dan</w:t>
      </w:r>
      <w:proofErr w:type="spellEnd"/>
      <w:r>
        <w:rPr>
          <w:lang w:eastAsia="en-US"/>
        </w:rPr>
        <w:t xml:space="preserve"> minimum seviyede etkilenmesi için </w:t>
      </w:r>
      <w:proofErr w:type="spellStart"/>
      <w:r>
        <w:rPr>
          <w:lang w:eastAsia="en-US"/>
        </w:rPr>
        <w:t>sensörü</w:t>
      </w:r>
      <w:proofErr w:type="spellEnd"/>
      <w:r>
        <w:rPr>
          <w:lang w:eastAsia="en-US"/>
        </w:rPr>
        <w:t xml:space="preserve"> uzak bir noktaya yerleştirme fikri üzerinde durulmaktadır. Sistemin bağlantı noktası ve konumlandırılması için kullanılacak </w:t>
      </w:r>
      <w:proofErr w:type="spellStart"/>
      <w:r w:rsidR="008D5404">
        <w:rPr>
          <w:lang w:eastAsia="en-US"/>
        </w:rPr>
        <w:t>İHA’</w:t>
      </w:r>
      <w:r>
        <w:rPr>
          <w:lang w:eastAsia="en-US"/>
        </w:rPr>
        <w:t>dan</w:t>
      </w:r>
      <w:proofErr w:type="spellEnd"/>
      <w:r>
        <w:rPr>
          <w:lang w:eastAsia="en-US"/>
        </w:rPr>
        <w:t xml:space="preserve"> gelecek verilere ve eki</w:t>
      </w:r>
      <w:r w:rsidR="00EA2CB2">
        <w:rPr>
          <w:lang w:eastAsia="en-US"/>
        </w:rPr>
        <w:t>p arkadaşlarımızın</w:t>
      </w:r>
      <w:r>
        <w:rPr>
          <w:lang w:eastAsia="en-US"/>
        </w:rPr>
        <w:t xml:space="preserve"> yapacağı testlere ihtiyaç duyulmaktadır. Aşağıda öncül tasarım örnekleri</w:t>
      </w:r>
      <w:r w:rsidR="009C4285">
        <w:rPr>
          <w:lang w:eastAsia="en-US"/>
        </w:rPr>
        <w:t>nden</w:t>
      </w:r>
      <w:r>
        <w:rPr>
          <w:lang w:eastAsia="en-US"/>
        </w:rPr>
        <w:t xml:space="preserve"> bazılarına yer verilmiştir.</w:t>
      </w:r>
    </w:p>
    <w:p w14:paraId="01BD1400" w14:textId="7561FD0D" w:rsidR="00B84F1C" w:rsidRDefault="00B84F1C" w:rsidP="00B84F1C">
      <w:pPr>
        <w:jc w:val="center"/>
      </w:pPr>
      <w:bookmarkStart w:id="152" w:name="_Toc56607826"/>
      <w:commentRangeStart w:id="153"/>
      <w:r w:rsidRPr="00855707">
        <w:rPr>
          <w:noProof/>
          <w:highlight w:val="yellow"/>
          <w:lang w:eastAsia="tr-TR"/>
        </w:rPr>
        <w:lastRenderedPageBreak/>
        <w:drawing>
          <wp:inline distT="0" distB="0" distL="0" distR="0" wp14:anchorId="6E375594" wp14:editId="50879A23">
            <wp:extent cx="5762625" cy="3238500"/>
            <wp:effectExtent l="76200" t="19050" r="85725" b="13335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solidFill>
                        <a:schemeClr val="tx1"/>
                      </a:solidFill>
                    </a:ln>
                    <a:effectLst>
                      <a:outerShdw blurRad="50800" dist="50800" dir="5400000" algn="ctr" rotWithShape="0">
                        <a:schemeClr val="bg1"/>
                      </a:outerShdw>
                    </a:effectLst>
                  </pic:spPr>
                </pic:pic>
              </a:graphicData>
            </a:graphic>
          </wp:inline>
        </w:drawing>
      </w:r>
      <w:commentRangeEnd w:id="153"/>
      <w:r w:rsidR="00FB6B8D" w:rsidRPr="00855707">
        <w:rPr>
          <w:rStyle w:val="AklamaBavurusu"/>
          <w:highlight w:val="yellow"/>
        </w:rPr>
        <w:commentReference w:id="153"/>
      </w:r>
      <w:r w:rsidRPr="00855707">
        <w:rPr>
          <w:sz w:val="20"/>
          <w:szCs w:val="20"/>
          <w:highlight w:val="yellow"/>
        </w:rPr>
        <w:t xml:space="preserve">Şekil </w:t>
      </w:r>
      <w:r w:rsidRPr="00855707">
        <w:rPr>
          <w:sz w:val="20"/>
          <w:szCs w:val="20"/>
          <w:highlight w:val="yellow"/>
        </w:rPr>
        <w:fldChar w:fldCharType="begin"/>
      </w:r>
      <w:r w:rsidRPr="00855707">
        <w:rPr>
          <w:sz w:val="20"/>
          <w:szCs w:val="20"/>
          <w:highlight w:val="yellow"/>
        </w:rPr>
        <w:instrText xml:space="preserve"> STYLEREF 2 \s </w:instrText>
      </w:r>
      <w:r w:rsidRPr="00855707">
        <w:rPr>
          <w:sz w:val="20"/>
          <w:szCs w:val="20"/>
          <w:highlight w:val="yellow"/>
        </w:rPr>
        <w:fldChar w:fldCharType="separate"/>
      </w:r>
      <w:r w:rsidR="00AA4C0B">
        <w:rPr>
          <w:noProof/>
          <w:sz w:val="20"/>
          <w:szCs w:val="20"/>
          <w:highlight w:val="yellow"/>
        </w:rPr>
        <w:t>4.2</w:t>
      </w:r>
      <w:r w:rsidRPr="00855707">
        <w:rPr>
          <w:noProof/>
          <w:sz w:val="20"/>
          <w:szCs w:val="20"/>
          <w:highlight w:val="yellow"/>
        </w:rPr>
        <w:fldChar w:fldCharType="end"/>
      </w:r>
      <w:r w:rsidRPr="00855707">
        <w:rPr>
          <w:sz w:val="20"/>
          <w:szCs w:val="20"/>
          <w:highlight w:val="yellow"/>
        </w:rPr>
        <w:noBreakHyphen/>
      </w:r>
      <w:r w:rsidRPr="00855707">
        <w:rPr>
          <w:sz w:val="20"/>
          <w:szCs w:val="20"/>
          <w:highlight w:val="yellow"/>
        </w:rPr>
        <w:fldChar w:fldCharType="begin"/>
      </w:r>
      <w:r w:rsidRPr="00855707">
        <w:rPr>
          <w:sz w:val="20"/>
          <w:szCs w:val="20"/>
          <w:highlight w:val="yellow"/>
        </w:rPr>
        <w:instrText xml:space="preserve"> SEQ Şekil \* ARABIC \s 2 </w:instrText>
      </w:r>
      <w:r w:rsidRPr="00855707">
        <w:rPr>
          <w:sz w:val="20"/>
          <w:szCs w:val="20"/>
          <w:highlight w:val="yellow"/>
        </w:rPr>
        <w:fldChar w:fldCharType="separate"/>
      </w:r>
      <w:r w:rsidR="00AA4C0B">
        <w:rPr>
          <w:noProof/>
          <w:sz w:val="20"/>
          <w:szCs w:val="20"/>
          <w:highlight w:val="yellow"/>
        </w:rPr>
        <w:t>10</w:t>
      </w:r>
      <w:r w:rsidRPr="00855707">
        <w:rPr>
          <w:noProof/>
          <w:sz w:val="20"/>
          <w:szCs w:val="20"/>
          <w:highlight w:val="yellow"/>
        </w:rPr>
        <w:fldChar w:fldCharType="end"/>
      </w:r>
      <w:r w:rsidRPr="00855707">
        <w:rPr>
          <w:sz w:val="20"/>
          <w:szCs w:val="20"/>
          <w:highlight w:val="yellow"/>
        </w:rPr>
        <w:t xml:space="preserve"> – İşlem birimi ve </w:t>
      </w:r>
      <w:proofErr w:type="spellStart"/>
      <w:r w:rsidRPr="00855707">
        <w:rPr>
          <w:sz w:val="20"/>
          <w:szCs w:val="20"/>
          <w:highlight w:val="yellow"/>
        </w:rPr>
        <w:t>sensör</w:t>
      </w:r>
      <w:proofErr w:type="spellEnd"/>
      <w:r w:rsidRPr="00855707">
        <w:rPr>
          <w:sz w:val="20"/>
          <w:szCs w:val="20"/>
          <w:highlight w:val="yellow"/>
        </w:rPr>
        <w:t xml:space="preserve"> dış ünite </w:t>
      </w:r>
      <w:proofErr w:type="spellStart"/>
      <w:r w:rsidR="009C4285" w:rsidRPr="00855707">
        <w:rPr>
          <w:sz w:val="20"/>
          <w:szCs w:val="20"/>
          <w:highlight w:val="yellow"/>
        </w:rPr>
        <w:t>iha</w:t>
      </w:r>
      <w:proofErr w:type="spellEnd"/>
      <w:r w:rsidR="009C4285" w:rsidRPr="00855707">
        <w:rPr>
          <w:sz w:val="20"/>
          <w:szCs w:val="20"/>
          <w:highlight w:val="yellow"/>
        </w:rPr>
        <w:t xml:space="preserve"> </w:t>
      </w:r>
      <w:r w:rsidRPr="00855707">
        <w:rPr>
          <w:sz w:val="20"/>
          <w:szCs w:val="20"/>
          <w:highlight w:val="yellow"/>
        </w:rPr>
        <w:t>bağlantısı</w:t>
      </w:r>
      <w:bookmarkEnd w:id="152"/>
      <w:r w:rsidR="00855707">
        <w:rPr>
          <w:sz w:val="20"/>
          <w:szCs w:val="20"/>
        </w:rPr>
        <w:t xml:space="preserve">  </w:t>
      </w:r>
    </w:p>
    <w:p w14:paraId="20BABA4D" w14:textId="3FC8F1F1" w:rsidR="00B84F1C" w:rsidRDefault="009C4285" w:rsidP="003F4B45">
      <w:pPr>
        <w:rPr>
          <w:lang w:eastAsia="en-US"/>
        </w:rPr>
      </w:pPr>
      <w:r>
        <w:rPr>
          <w:noProof/>
          <w:lang w:eastAsia="tr-TR"/>
        </w:rPr>
        <w:drawing>
          <wp:inline distT="0" distB="0" distL="0" distR="0" wp14:anchorId="2A9A8FBC" wp14:editId="61400F49">
            <wp:extent cx="5762625" cy="3238500"/>
            <wp:effectExtent l="19050" t="19050" r="28575" b="1905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solidFill>
                        <a:schemeClr val="tx1"/>
                      </a:solidFill>
                    </a:ln>
                  </pic:spPr>
                </pic:pic>
              </a:graphicData>
            </a:graphic>
          </wp:inline>
        </w:drawing>
      </w:r>
    </w:p>
    <w:p w14:paraId="7FC8B068" w14:textId="4A76FC8E" w:rsidR="009C4285" w:rsidRPr="002D2CAC" w:rsidRDefault="009C4285" w:rsidP="009C4285">
      <w:pPr>
        <w:jc w:val="center"/>
        <w:rPr>
          <w:sz w:val="20"/>
          <w:szCs w:val="20"/>
        </w:rPr>
      </w:pPr>
      <w:bookmarkStart w:id="154" w:name="_Toc56607827"/>
      <w:r w:rsidRPr="002D2CAC">
        <w:rPr>
          <w:sz w:val="20"/>
          <w:szCs w:val="20"/>
        </w:rPr>
        <w:t xml:space="preserve">Şekil </w:t>
      </w:r>
      <w:r w:rsidRPr="002D2CAC">
        <w:rPr>
          <w:sz w:val="20"/>
          <w:szCs w:val="20"/>
        </w:rPr>
        <w:fldChar w:fldCharType="begin"/>
      </w:r>
      <w:r w:rsidRPr="002D2CAC">
        <w:rPr>
          <w:sz w:val="20"/>
          <w:szCs w:val="20"/>
        </w:rPr>
        <w:instrText xml:space="preserve"> STYLEREF 2 \s </w:instrText>
      </w:r>
      <w:r w:rsidRPr="002D2CAC">
        <w:rPr>
          <w:sz w:val="20"/>
          <w:szCs w:val="20"/>
        </w:rPr>
        <w:fldChar w:fldCharType="separate"/>
      </w:r>
      <w:r w:rsidR="00AA4C0B">
        <w:rPr>
          <w:noProof/>
          <w:sz w:val="20"/>
          <w:szCs w:val="20"/>
        </w:rPr>
        <w:t>4.2</w:t>
      </w:r>
      <w:r w:rsidRPr="002D2CAC">
        <w:rPr>
          <w:noProof/>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Şekil \* ARABIC \s 2 </w:instrText>
      </w:r>
      <w:r w:rsidRPr="002D2CAC">
        <w:rPr>
          <w:sz w:val="20"/>
          <w:szCs w:val="20"/>
        </w:rPr>
        <w:fldChar w:fldCharType="separate"/>
      </w:r>
      <w:r w:rsidR="00AA4C0B">
        <w:rPr>
          <w:noProof/>
          <w:sz w:val="20"/>
          <w:szCs w:val="20"/>
        </w:rPr>
        <w:t>11</w:t>
      </w:r>
      <w:r w:rsidRPr="002D2CAC">
        <w:rPr>
          <w:noProof/>
          <w:sz w:val="20"/>
          <w:szCs w:val="20"/>
        </w:rPr>
        <w:fldChar w:fldCharType="end"/>
      </w:r>
      <w:r w:rsidRPr="002D2CAC">
        <w:rPr>
          <w:sz w:val="20"/>
          <w:szCs w:val="20"/>
        </w:rPr>
        <w:t xml:space="preserve"> – İşlem birimi ve </w:t>
      </w:r>
      <w:proofErr w:type="spellStart"/>
      <w:r w:rsidRPr="002D2CAC">
        <w:rPr>
          <w:sz w:val="20"/>
          <w:szCs w:val="20"/>
        </w:rPr>
        <w:t>sensör</w:t>
      </w:r>
      <w:proofErr w:type="spellEnd"/>
      <w:r w:rsidRPr="002D2CAC">
        <w:rPr>
          <w:sz w:val="20"/>
          <w:szCs w:val="20"/>
        </w:rPr>
        <w:t xml:space="preserve"> iç ünite</w:t>
      </w:r>
      <w:bookmarkEnd w:id="154"/>
    </w:p>
    <w:p w14:paraId="33930E86" w14:textId="5E822A2D" w:rsidR="003F4B45" w:rsidRDefault="009C4285" w:rsidP="003F4B45">
      <w:pPr>
        <w:rPr>
          <w:lang w:eastAsia="en-US"/>
        </w:rPr>
      </w:pPr>
      <w:r>
        <w:rPr>
          <w:noProof/>
          <w:lang w:eastAsia="tr-TR"/>
        </w:rPr>
        <w:lastRenderedPageBreak/>
        <w:drawing>
          <wp:inline distT="0" distB="0" distL="0" distR="0" wp14:anchorId="6F3A1106" wp14:editId="54CBA50E">
            <wp:extent cx="5762625" cy="3238500"/>
            <wp:effectExtent l="19050" t="19050" r="28575" b="1905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solidFill>
                        <a:schemeClr val="tx1"/>
                      </a:solidFill>
                    </a:ln>
                  </pic:spPr>
                </pic:pic>
              </a:graphicData>
            </a:graphic>
          </wp:inline>
        </w:drawing>
      </w:r>
    </w:p>
    <w:p w14:paraId="093A15B3" w14:textId="260F4F3A" w:rsidR="009C4285" w:rsidRPr="002D2CAC" w:rsidRDefault="009C4285" w:rsidP="009C4285">
      <w:pPr>
        <w:jc w:val="center"/>
        <w:rPr>
          <w:sz w:val="20"/>
          <w:szCs w:val="20"/>
        </w:rPr>
      </w:pPr>
      <w:bookmarkStart w:id="155" w:name="_Toc56607828"/>
      <w:r w:rsidRPr="002D2CAC">
        <w:rPr>
          <w:sz w:val="20"/>
          <w:szCs w:val="20"/>
        </w:rPr>
        <w:t xml:space="preserve">Şekil </w:t>
      </w:r>
      <w:r w:rsidRPr="002D2CAC">
        <w:rPr>
          <w:sz w:val="20"/>
          <w:szCs w:val="20"/>
        </w:rPr>
        <w:fldChar w:fldCharType="begin"/>
      </w:r>
      <w:r w:rsidRPr="002D2CAC">
        <w:rPr>
          <w:sz w:val="20"/>
          <w:szCs w:val="20"/>
        </w:rPr>
        <w:instrText xml:space="preserve"> STYLEREF 2 \s </w:instrText>
      </w:r>
      <w:r w:rsidRPr="002D2CAC">
        <w:rPr>
          <w:sz w:val="20"/>
          <w:szCs w:val="20"/>
        </w:rPr>
        <w:fldChar w:fldCharType="separate"/>
      </w:r>
      <w:r w:rsidR="00AA4C0B">
        <w:rPr>
          <w:noProof/>
          <w:sz w:val="20"/>
          <w:szCs w:val="20"/>
        </w:rPr>
        <w:t>4.2</w:t>
      </w:r>
      <w:r w:rsidRPr="002D2CAC">
        <w:rPr>
          <w:noProof/>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Şekil \* ARABIC \s 2 </w:instrText>
      </w:r>
      <w:r w:rsidRPr="002D2CAC">
        <w:rPr>
          <w:sz w:val="20"/>
          <w:szCs w:val="20"/>
        </w:rPr>
        <w:fldChar w:fldCharType="separate"/>
      </w:r>
      <w:r w:rsidR="00AA4C0B">
        <w:rPr>
          <w:noProof/>
          <w:sz w:val="20"/>
          <w:szCs w:val="20"/>
        </w:rPr>
        <w:t>12</w:t>
      </w:r>
      <w:r w:rsidRPr="002D2CAC">
        <w:rPr>
          <w:noProof/>
          <w:sz w:val="20"/>
          <w:szCs w:val="20"/>
        </w:rPr>
        <w:fldChar w:fldCharType="end"/>
      </w:r>
      <w:r w:rsidRPr="002D2CAC">
        <w:rPr>
          <w:sz w:val="20"/>
          <w:szCs w:val="20"/>
        </w:rPr>
        <w:t xml:space="preserve"> – İşlem birimi iç ünite</w:t>
      </w:r>
      <w:r w:rsidR="00EA2CB2" w:rsidRPr="002D2CAC">
        <w:rPr>
          <w:sz w:val="20"/>
          <w:szCs w:val="20"/>
        </w:rPr>
        <w:t>,</w:t>
      </w:r>
      <w:r w:rsidRPr="002D2CAC">
        <w:rPr>
          <w:sz w:val="20"/>
          <w:szCs w:val="20"/>
        </w:rPr>
        <w:t xml:space="preserve"> üç</w:t>
      </w:r>
      <w:r w:rsidR="00EA2CB2" w:rsidRPr="002D2CAC">
        <w:rPr>
          <w:sz w:val="20"/>
          <w:szCs w:val="20"/>
        </w:rPr>
        <w:t xml:space="preserve"> </w:t>
      </w:r>
      <w:proofErr w:type="spellStart"/>
      <w:r w:rsidR="00EA2CB2" w:rsidRPr="002D2CAC">
        <w:rPr>
          <w:sz w:val="20"/>
          <w:szCs w:val="20"/>
        </w:rPr>
        <w:t>scalar</w:t>
      </w:r>
      <w:proofErr w:type="spellEnd"/>
      <w:r w:rsidRPr="002D2CAC">
        <w:rPr>
          <w:sz w:val="20"/>
          <w:szCs w:val="20"/>
        </w:rPr>
        <w:t xml:space="preserve"> </w:t>
      </w:r>
      <w:proofErr w:type="spellStart"/>
      <w:r w:rsidRPr="002D2CAC">
        <w:rPr>
          <w:sz w:val="20"/>
          <w:szCs w:val="20"/>
        </w:rPr>
        <w:t>sensör</w:t>
      </w:r>
      <w:proofErr w:type="spellEnd"/>
      <w:r w:rsidRPr="002D2CAC">
        <w:rPr>
          <w:sz w:val="20"/>
          <w:szCs w:val="20"/>
        </w:rPr>
        <w:t xml:space="preserve"> yerleşimi</w:t>
      </w:r>
      <w:bookmarkEnd w:id="155"/>
    </w:p>
    <w:p w14:paraId="4298E919" w14:textId="30C63D50" w:rsidR="009C4285" w:rsidRDefault="009C4285" w:rsidP="003F4B45">
      <w:pPr>
        <w:rPr>
          <w:lang w:eastAsia="en-US"/>
        </w:rPr>
      </w:pPr>
      <w:r>
        <w:rPr>
          <w:rFonts w:cs="Arial"/>
          <w:noProof/>
          <w:szCs w:val="32"/>
          <w:lang w:eastAsia="tr-TR"/>
        </w:rPr>
        <w:drawing>
          <wp:inline distT="0" distB="0" distL="0" distR="0" wp14:anchorId="171F66DB" wp14:editId="30763ECE">
            <wp:extent cx="5762625" cy="3248025"/>
            <wp:effectExtent l="19050" t="19050" r="28575" b="28575"/>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2625" cy="3248025"/>
                    </a:xfrm>
                    <a:prstGeom prst="rect">
                      <a:avLst/>
                    </a:prstGeom>
                    <a:noFill/>
                    <a:ln>
                      <a:solidFill>
                        <a:schemeClr val="tx1"/>
                      </a:solidFill>
                    </a:ln>
                  </pic:spPr>
                </pic:pic>
              </a:graphicData>
            </a:graphic>
          </wp:inline>
        </w:drawing>
      </w:r>
    </w:p>
    <w:p w14:paraId="361B4AB5" w14:textId="20A2B47E" w:rsidR="009C4285" w:rsidRPr="002D2CAC" w:rsidRDefault="009C4285" w:rsidP="009C4285">
      <w:pPr>
        <w:jc w:val="center"/>
        <w:rPr>
          <w:sz w:val="20"/>
          <w:szCs w:val="20"/>
        </w:rPr>
      </w:pPr>
      <w:bookmarkStart w:id="156" w:name="_Toc56607829"/>
      <w:r w:rsidRPr="00855707">
        <w:rPr>
          <w:sz w:val="20"/>
          <w:szCs w:val="20"/>
          <w:highlight w:val="yellow"/>
        </w:rPr>
        <w:t xml:space="preserve">Şekil </w:t>
      </w:r>
      <w:r w:rsidRPr="00855707">
        <w:rPr>
          <w:sz w:val="20"/>
          <w:szCs w:val="20"/>
          <w:highlight w:val="yellow"/>
        </w:rPr>
        <w:fldChar w:fldCharType="begin"/>
      </w:r>
      <w:r w:rsidRPr="00855707">
        <w:rPr>
          <w:sz w:val="20"/>
          <w:szCs w:val="20"/>
          <w:highlight w:val="yellow"/>
        </w:rPr>
        <w:instrText xml:space="preserve"> STYLEREF 2 \s </w:instrText>
      </w:r>
      <w:r w:rsidRPr="00855707">
        <w:rPr>
          <w:sz w:val="20"/>
          <w:szCs w:val="20"/>
          <w:highlight w:val="yellow"/>
        </w:rPr>
        <w:fldChar w:fldCharType="separate"/>
      </w:r>
      <w:r w:rsidR="00AA4C0B">
        <w:rPr>
          <w:noProof/>
          <w:sz w:val="20"/>
          <w:szCs w:val="20"/>
          <w:highlight w:val="yellow"/>
        </w:rPr>
        <w:t>4.2</w:t>
      </w:r>
      <w:r w:rsidRPr="00855707">
        <w:rPr>
          <w:noProof/>
          <w:sz w:val="20"/>
          <w:szCs w:val="20"/>
          <w:highlight w:val="yellow"/>
        </w:rPr>
        <w:fldChar w:fldCharType="end"/>
      </w:r>
      <w:r w:rsidRPr="00855707">
        <w:rPr>
          <w:sz w:val="20"/>
          <w:szCs w:val="20"/>
          <w:highlight w:val="yellow"/>
        </w:rPr>
        <w:noBreakHyphen/>
      </w:r>
      <w:r w:rsidRPr="00855707">
        <w:rPr>
          <w:sz w:val="20"/>
          <w:szCs w:val="20"/>
          <w:highlight w:val="yellow"/>
        </w:rPr>
        <w:fldChar w:fldCharType="begin"/>
      </w:r>
      <w:r w:rsidRPr="00855707">
        <w:rPr>
          <w:sz w:val="20"/>
          <w:szCs w:val="20"/>
          <w:highlight w:val="yellow"/>
        </w:rPr>
        <w:instrText xml:space="preserve"> SEQ Şekil \* ARABIC \s 2 </w:instrText>
      </w:r>
      <w:r w:rsidRPr="00855707">
        <w:rPr>
          <w:sz w:val="20"/>
          <w:szCs w:val="20"/>
          <w:highlight w:val="yellow"/>
        </w:rPr>
        <w:fldChar w:fldCharType="separate"/>
      </w:r>
      <w:r w:rsidR="00AA4C0B">
        <w:rPr>
          <w:noProof/>
          <w:sz w:val="20"/>
          <w:szCs w:val="20"/>
          <w:highlight w:val="yellow"/>
        </w:rPr>
        <w:t>13</w:t>
      </w:r>
      <w:r w:rsidRPr="00855707">
        <w:rPr>
          <w:noProof/>
          <w:sz w:val="20"/>
          <w:szCs w:val="20"/>
          <w:highlight w:val="yellow"/>
        </w:rPr>
        <w:fldChar w:fldCharType="end"/>
      </w:r>
      <w:r w:rsidRPr="00855707">
        <w:rPr>
          <w:sz w:val="20"/>
          <w:szCs w:val="20"/>
          <w:highlight w:val="yellow"/>
        </w:rPr>
        <w:t xml:space="preserve"> Bir </w:t>
      </w:r>
      <w:proofErr w:type="spellStart"/>
      <w:r w:rsidRPr="00855707">
        <w:rPr>
          <w:sz w:val="20"/>
          <w:szCs w:val="20"/>
          <w:highlight w:val="yellow"/>
        </w:rPr>
        <w:t>fluxgate</w:t>
      </w:r>
      <w:proofErr w:type="spellEnd"/>
      <w:r w:rsidRPr="00855707">
        <w:rPr>
          <w:sz w:val="20"/>
          <w:szCs w:val="20"/>
          <w:highlight w:val="yellow"/>
        </w:rPr>
        <w:t xml:space="preserve"> ve üç </w:t>
      </w:r>
      <w:commentRangeStart w:id="157"/>
      <w:proofErr w:type="spellStart"/>
      <w:r w:rsidRPr="00855707">
        <w:rPr>
          <w:sz w:val="20"/>
          <w:szCs w:val="20"/>
          <w:highlight w:val="yellow"/>
        </w:rPr>
        <w:t>scalar</w:t>
      </w:r>
      <w:proofErr w:type="spellEnd"/>
      <w:r w:rsidRPr="00855707">
        <w:rPr>
          <w:sz w:val="20"/>
          <w:szCs w:val="20"/>
          <w:highlight w:val="yellow"/>
        </w:rPr>
        <w:t xml:space="preserve"> </w:t>
      </w:r>
      <w:proofErr w:type="spellStart"/>
      <w:r w:rsidRPr="00855707">
        <w:rPr>
          <w:sz w:val="20"/>
          <w:szCs w:val="20"/>
          <w:highlight w:val="yellow"/>
        </w:rPr>
        <w:t>sensör</w:t>
      </w:r>
      <w:proofErr w:type="spellEnd"/>
      <w:r w:rsidRPr="00855707">
        <w:rPr>
          <w:sz w:val="20"/>
          <w:szCs w:val="20"/>
          <w:highlight w:val="yellow"/>
        </w:rPr>
        <w:t xml:space="preserve"> </w:t>
      </w:r>
      <w:commentRangeEnd w:id="157"/>
      <w:r w:rsidR="0038205D" w:rsidRPr="00855707">
        <w:rPr>
          <w:rStyle w:val="AklamaBavurusu"/>
          <w:highlight w:val="yellow"/>
        </w:rPr>
        <w:commentReference w:id="157"/>
      </w:r>
      <w:r w:rsidRPr="00855707">
        <w:rPr>
          <w:sz w:val="20"/>
          <w:szCs w:val="20"/>
          <w:highlight w:val="yellow"/>
        </w:rPr>
        <w:t>oryantasyonu</w:t>
      </w:r>
      <w:bookmarkEnd w:id="156"/>
      <w:r w:rsidR="00855707">
        <w:rPr>
          <w:sz w:val="20"/>
          <w:szCs w:val="20"/>
        </w:rPr>
        <w:t xml:space="preserve">     Mehmet Raif</w:t>
      </w:r>
    </w:p>
    <w:p w14:paraId="402AEB12" w14:textId="77777777" w:rsidR="009C4285" w:rsidRPr="003F4B45" w:rsidRDefault="009C4285" w:rsidP="003F4B45">
      <w:pPr>
        <w:rPr>
          <w:lang w:eastAsia="en-US"/>
        </w:rPr>
      </w:pPr>
    </w:p>
    <w:p w14:paraId="7CF8964C" w14:textId="1B4ADDB3" w:rsidR="003F4B45" w:rsidRDefault="003F4B45" w:rsidP="003F4B45">
      <w:pPr>
        <w:rPr>
          <w:lang w:eastAsia="en-US"/>
        </w:rPr>
      </w:pPr>
      <w:r w:rsidRPr="002015B6">
        <w:rPr>
          <w:rFonts w:cs="Arial"/>
          <w:noProof/>
          <w:szCs w:val="32"/>
          <w:lang w:eastAsia="tr-TR"/>
        </w:rPr>
        <w:lastRenderedPageBreak/>
        <w:drawing>
          <wp:inline distT="0" distB="0" distL="0" distR="0" wp14:anchorId="70A0FFEB" wp14:editId="0E6EAD22">
            <wp:extent cx="5768340" cy="3994150"/>
            <wp:effectExtent l="19050" t="19050" r="22860" b="25400"/>
            <wp:docPr id="14"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esim 13"/>
                    <pic:cNvPicPr>
                      <a:picLocks noChangeAspect="1"/>
                    </pic:cNvPicPr>
                  </pic:nvPicPr>
                  <pic:blipFill rotWithShape="1">
                    <a:blip r:embed="rId34">
                      <a:extLst>
                        <a:ext uri="{28A0092B-C50C-407E-A947-70E740481C1C}">
                          <a14:useLocalDpi xmlns:a14="http://schemas.microsoft.com/office/drawing/2010/main" val="0"/>
                        </a:ext>
                      </a:extLst>
                    </a:blip>
                    <a:srcRect l="9057" r="9706"/>
                    <a:stretch/>
                  </pic:blipFill>
                  <pic:spPr>
                    <a:xfrm>
                      <a:off x="0" y="0"/>
                      <a:ext cx="5768340" cy="3994150"/>
                    </a:xfrm>
                    <a:prstGeom prst="rect">
                      <a:avLst/>
                    </a:prstGeom>
                    <a:ln>
                      <a:solidFill>
                        <a:schemeClr val="tx1"/>
                      </a:solidFill>
                    </a:ln>
                  </pic:spPr>
                </pic:pic>
              </a:graphicData>
            </a:graphic>
          </wp:inline>
        </w:drawing>
      </w:r>
    </w:p>
    <w:p w14:paraId="6B6D43C0" w14:textId="303AAE65" w:rsidR="009C4285" w:rsidRPr="002D2CAC" w:rsidRDefault="009C4285" w:rsidP="009C4285">
      <w:pPr>
        <w:jc w:val="center"/>
        <w:rPr>
          <w:sz w:val="20"/>
          <w:szCs w:val="20"/>
        </w:rPr>
      </w:pPr>
      <w:bookmarkStart w:id="158" w:name="_Toc56607830"/>
      <w:commentRangeStart w:id="159"/>
      <w:r w:rsidRPr="002D2CAC">
        <w:rPr>
          <w:sz w:val="20"/>
          <w:szCs w:val="20"/>
        </w:rPr>
        <w:t xml:space="preserve">Şekil </w:t>
      </w:r>
      <w:r w:rsidRPr="002D2CAC">
        <w:rPr>
          <w:sz w:val="20"/>
          <w:szCs w:val="20"/>
        </w:rPr>
        <w:fldChar w:fldCharType="begin"/>
      </w:r>
      <w:r w:rsidRPr="002D2CAC">
        <w:rPr>
          <w:sz w:val="20"/>
          <w:szCs w:val="20"/>
        </w:rPr>
        <w:instrText xml:space="preserve"> STYLEREF 2 \s </w:instrText>
      </w:r>
      <w:r w:rsidRPr="002D2CAC">
        <w:rPr>
          <w:sz w:val="20"/>
          <w:szCs w:val="20"/>
        </w:rPr>
        <w:fldChar w:fldCharType="separate"/>
      </w:r>
      <w:r w:rsidR="00AA4C0B">
        <w:rPr>
          <w:noProof/>
          <w:sz w:val="20"/>
          <w:szCs w:val="20"/>
        </w:rPr>
        <w:t>4.2</w:t>
      </w:r>
      <w:r w:rsidRPr="002D2CAC">
        <w:rPr>
          <w:noProof/>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Şekil \* ARABIC \s 2 </w:instrText>
      </w:r>
      <w:r w:rsidRPr="002D2CAC">
        <w:rPr>
          <w:sz w:val="20"/>
          <w:szCs w:val="20"/>
        </w:rPr>
        <w:fldChar w:fldCharType="separate"/>
      </w:r>
      <w:r w:rsidR="00AA4C0B">
        <w:rPr>
          <w:noProof/>
          <w:sz w:val="20"/>
          <w:szCs w:val="20"/>
        </w:rPr>
        <w:t>14</w:t>
      </w:r>
      <w:r w:rsidRPr="002D2CAC">
        <w:rPr>
          <w:noProof/>
          <w:sz w:val="20"/>
          <w:szCs w:val="20"/>
        </w:rPr>
        <w:fldChar w:fldCharType="end"/>
      </w:r>
      <w:r w:rsidRPr="002D2CAC">
        <w:rPr>
          <w:sz w:val="20"/>
          <w:szCs w:val="20"/>
        </w:rPr>
        <w:t xml:space="preserve"> </w:t>
      </w:r>
      <w:r w:rsidR="00EA2CB2" w:rsidRPr="002D2CAC">
        <w:rPr>
          <w:sz w:val="20"/>
          <w:szCs w:val="20"/>
        </w:rPr>
        <w:t>S</w:t>
      </w:r>
      <w:r w:rsidRPr="002D2CAC">
        <w:rPr>
          <w:sz w:val="20"/>
          <w:szCs w:val="20"/>
        </w:rPr>
        <w:t>on varyasyon</w:t>
      </w:r>
      <w:r w:rsidR="00363C80">
        <w:rPr>
          <w:sz w:val="20"/>
          <w:szCs w:val="20"/>
        </w:rPr>
        <w:t xml:space="preserve"> görseli</w:t>
      </w:r>
      <w:bookmarkEnd w:id="158"/>
      <w:commentRangeEnd w:id="159"/>
      <w:r w:rsidR="0038205D">
        <w:rPr>
          <w:rStyle w:val="AklamaBavurusu"/>
        </w:rPr>
        <w:commentReference w:id="159"/>
      </w:r>
    </w:p>
    <w:p w14:paraId="484274C0" w14:textId="77777777" w:rsidR="009C4285" w:rsidRDefault="009C4285" w:rsidP="009C4285">
      <w:pPr>
        <w:jc w:val="center"/>
      </w:pPr>
    </w:p>
    <w:p w14:paraId="5B05AB0F" w14:textId="45F4F4AB" w:rsidR="003F4B45" w:rsidRDefault="003F4B45" w:rsidP="003F4B45">
      <w:pPr>
        <w:pStyle w:val="Balk4"/>
        <w:ind w:left="567"/>
      </w:pPr>
      <w:bookmarkStart w:id="160" w:name="_Toc56607152"/>
      <w:r>
        <w:t>Gelecek Dönem Planı</w:t>
      </w:r>
      <w:bookmarkEnd w:id="160"/>
    </w:p>
    <w:p w14:paraId="768EB012" w14:textId="706A3850" w:rsidR="003F4B45" w:rsidRPr="003F4B45" w:rsidRDefault="001F255A" w:rsidP="003F4B45">
      <w:pPr>
        <w:rPr>
          <w:lang w:eastAsia="en-US"/>
        </w:rPr>
      </w:pPr>
      <w:proofErr w:type="spellStart"/>
      <w:r>
        <w:rPr>
          <w:lang w:eastAsia="en-US"/>
        </w:rPr>
        <w:t>Sensör</w:t>
      </w:r>
      <w:proofErr w:type="spellEnd"/>
      <w:r>
        <w:rPr>
          <w:lang w:eastAsia="en-US"/>
        </w:rPr>
        <w:t xml:space="preserve"> adet, oryantasyon ve </w:t>
      </w:r>
      <w:r w:rsidR="008D5404">
        <w:rPr>
          <w:lang w:eastAsia="en-US"/>
        </w:rPr>
        <w:t>İHA</w:t>
      </w:r>
      <w:r>
        <w:rPr>
          <w:lang w:eastAsia="en-US"/>
        </w:rPr>
        <w:t xml:space="preserve"> bilgilerinin netleşmesi ile birlikte sistem </w:t>
      </w:r>
      <w:proofErr w:type="spellStart"/>
      <w:r>
        <w:rPr>
          <w:lang w:eastAsia="en-US"/>
        </w:rPr>
        <w:t>isterleri</w:t>
      </w:r>
      <w:proofErr w:type="spellEnd"/>
      <w:r>
        <w:rPr>
          <w:lang w:eastAsia="en-US"/>
        </w:rPr>
        <w:t xml:space="preserve"> çerçevesinde mekanik tasarım sonuçlandırılıp eklemeli imalat metodu ile ilk prototipin oluşturulması</w:t>
      </w:r>
      <w:r w:rsidR="002F5CEB">
        <w:rPr>
          <w:lang w:eastAsia="en-US"/>
        </w:rPr>
        <w:t>, p</w:t>
      </w:r>
      <w:r>
        <w:rPr>
          <w:lang w:eastAsia="en-US"/>
        </w:rPr>
        <w:t xml:space="preserve">rototip çalışmasının ardından gerekli görünen değişiklikler ile birlikte </w:t>
      </w:r>
      <w:proofErr w:type="spellStart"/>
      <w:r>
        <w:rPr>
          <w:lang w:eastAsia="en-US"/>
        </w:rPr>
        <w:t>isterlerde</w:t>
      </w:r>
      <w:proofErr w:type="spellEnd"/>
      <w:r>
        <w:rPr>
          <w:lang w:eastAsia="en-US"/>
        </w:rPr>
        <w:t xml:space="preserve"> belirtilen çevre koşullarına uygun sızdırmazlık bileşenleri ile ilk </w:t>
      </w:r>
      <w:r w:rsidR="006548BC">
        <w:rPr>
          <w:lang w:eastAsia="en-US"/>
        </w:rPr>
        <w:t>talaşlı imalat çıktısı hedeflenmektedir.</w:t>
      </w:r>
    </w:p>
    <w:p w14:paraId="089A977A" w14:textId="77777777" w:rsidR="003F4B45" w:rsidRPr="003F4B45" w:rsidRDefault="003F4B45" w:rsidP="003F4B45">
      <w:pPr>
        <w:rPr>
          <w:lang w:eastAsia="en-US"/>
        </w:rPr>
      </w:pPr>
    </w:p>
    <w:p w14:paraId="209C170C" w14:textId="77777777" w:rsidR="003F4B45" w:rsidRPr="003F4B45" w:rsidRDefault="003F4B45" w:rsidP="003F4B45">
      <w:pPr>
        <w:rPr>
          <w:lang w:eastAsia="en-US"/>
        </w:rPr>
      </w:pPr>
    </w:p>
    <w:p w14:paraId="06449FC9" w14:textId="77777777" w:rsidR="009A6F8E" w:rsidRDefault="009A6F8E" w:rsidP="00261775">
      <w:pPr>
        <w:rPr>
          <w:rFonts w:cs="Arial"/>
          <w:szCs w:val="32"/>
        </w:rPr>
      </w:pPr>
    </w:p>
    <w:p w14:paraId="1410FDCD" w14:textId="1B535BF7" w:rsidR="003B52DB" w:rsidRPr="004D5E2E" w:rsidRDefault="00DA4B49" w:rsidP="004D5E2E">
      <w:pPr>
        <w:pStyle w:val="Balk1"/>
        <w:numPr>
          <w:ilvl w:val="0"/>
          <w:numId w:val="19"/>
        </w:numPr>
        <w:suppressAutoHyphens w:val="0"/>
        <w:spacing w:before="480" w:after="0"/>
        <w:ind w:left="432" w:hanging="432"/>
        <w:rPr>
          <w:rFonts w:cs="Arial"/>
          <w:bCs/>
          <w:sz w:val="24"/>
        </w:rPr>
      </w:pPr>
      <w:bookmarkStart w:id="161" w:name="_Toc416170808"/>
      <w:bookmarkStart w:id="162" w:name="_Toc416179552"/>
      <w:bookmarkStart w:id="163" w:name="_Toc416179658"/>
      <w:bookmarkStart w:id="164" w:name="_Toc416179867"/>
      <w:bookmarkStart w:id="165" w:name="_Toc416183818"/>
      <w:bookmarkStart w:id="166" w:name="_Toc416184278"/>
      <w:bookmarkStart w:id="167" w:name="_Toc416184405"/>
      <w:bookmarkStart w:id="168" w:name="_Toc54361815"/>
      <w:bookmarkStart w:id="169" w:name="_Toc54363160"/>
      <w:bookmarkStart w:id="170" w:name="_Toc56607153"/>
      <w:bookmarkEnd w:id="161"/>
      <w:bookmarkEnd w:id="162"/>
      <w:bookmarkEnd w:id="163"/>
      <w:bookmarkEnd w:id="164"/>
      <w:bookmarkEnd w:id="165"/>
      <w:bookmarkEnd w:id="166"/>
      <w:bookmarkEnd w:id="167"/>
      <w:r w:rsidRPr="004D5E2E">
        <w:rPr>
          <w:rFonts w:cs="Arial"/>
          <w:bCs/>
          <w:sz w:val="24"/>
        </w:rPr>
        <w:lastRenderedPageBreak/>
        <w:t>RİSKLERİN DURUMU</w:t>
      </w:r>
      <w:bookmarkEnd w:id="168"/>
      <w:bookmarkEnd w:id="169"/>
      <w:bookmarkEnd w:id="170"/>
    </w:p>
    <w:p w14:paraId="67FBE60C" w14:textId="45B559F6" w:rsidR="00AC62DE" w:rsidRDefault="00AC62DE" w:rsidP="00AC62DE"/>
    <w:p w14:paraId="01287F45" w14:textId="5D2B915E" w:rsidR="00B15EF5" w:rsidRDefault="00AC62DE" w:rsidP="00AC62DE">
      <w:r w:rsidRPr="00BA00FE">
        <w:t xml:space="preserve">Proje ile </w:t>
      </w:r>
      <w:r w:rsidRPr="00BC6278">
        <w:t>ilgili risklerin belirlenmesi, olası sonuçların ve riskleri ele alma yöntemlerinin tanımlanması</w:t>
      </w:r>
      <w:r w:rsidR="00962713">
        <w:t xml:space="preserve"> ve takibi</w:t>
      </w:r>
      <w:r w:rsidRPr="00BC6278">
        <w:t xml:space="preserve"> amacıyla Risk </w:t>
      </w:r>
      <w:r w:rsidR="00BC6278" w:rsidRPr="00BC6278">
        <w:t>Belirleme Formu</w:t>
      </w:r>
      <w:r w:rsidRPr="00BC6278">
        <w:t xml:space="preserve"> hazırlanmış</w:t>
      </w:r>
      <w:r w:rsidR="00805D92">
        <w:t xml:space="preserve"> </w:t>
      </w:r>
      <w:r w:rsidR="00962713">
        <w:t xml:space="preserve">ve </w:t>
      </w:r>
      <w:r w:rsidR="00805D92">
        <w:t xml:space="preserve">Ek-01’de verilmiştir. </w:t>
      </w:r>
      <w:r w:rsidR="004627E8">
        <w:t xml:space="preserve">Riskler Risk Kayıt </w:t>
      </w:r>
      <w:r w:rsidR="00805D92">
        <w:t>ve Aksiyon Talimat</w:t>
      </w:r>
      <w:r w:rsidR="00451104">
        <w:t xml:space="preserve">ı </w:t>
      </w:r>
      <w:r w:rsidR="00CE3658">
        <w:t xml:space="preserve">ile </w:t>
      </w:r>
      <w:r w:rsidR="00805D92">
        <w:t xml:space="preserve">Risk ve Fırsatlar </w:t>
      </w:r>
      <w:proofErr w:type="spellStart"/>
      <w:r w:rsidR="00805D92">
        <w:t>Prosedürü’ne</w:t>
      </w:r>
      <w:proofErr w:type="spellEnd"/>
      <w:r w:rsidR="00805D92">
        <w:t xml:space="preserve"> göre </w:t>
      </w:r>
      <w:r w:rsidR="00CE3658">
        <w:t>kayıt altına alın</w:t>
      </w:r>
      <w:r w:rsidR="00962713">
        <w:t>maktadır.</w:t>
      </w:r>
    </w:p>
    <w:p w14:paraId="33D0D335" w14:textId="1E671E70" w:rsidR="00B15EF5" w:rsidRDefault="00B15EF5" w:rsidP="00AC62DE"/>
    <w:p w14:paraId="7CA22CCE" w14:textId="08F4AF57" w:rsidR="003B52DB" w:rsidRPr="000A1991" w:rsidRDefault="00D31113" w:rsidP="001B3835">
      <w:pPr>
        <w:pStyle w:val="Balk1"/>
        <w:numPr>
          <w:ilvl w:val="0"/>
          <w:numId w:val="19"/>
        </w:numPr>
        <w:suppressAutoHyphens w:val="0"/>
        <w:spacing w:before="480" w:after="0"/>
        <w:ind w:left="432" w:hanging="432"/>
        <w:rPr>
          <w:rFonts w:cs="Arial"/>
          <w:bCs/>
          <w:sz w:val="24"/>
        </w:rPr>
      </w:pPr>
      <w:bookmarkStart w:id="171" w:name="_Toc416170810"/>
      <w:bookmarkStart w:id="172" w:name="_Toc416179554"/>
      <w:bookmarkStart w:id="173" w:name="_Toc416179660"/>
      <w:bookmarkStart w:id="174" w:name="_Toc416179869"/>
      <w:bookmarkStart w:id="175" w:name="_Toc416183820"/>
      <w:bookmarkStart w:id="176" w:name="_Toc416184280"/>
      <w:bookmarkStart w:id="177" w:name="_Toc416184407"/>
      <w:bookmarkStart w:id="178" w:name="_Toc54361816"/>
      <w:bookmarkStart w:id="179" w:name="_Toc54363161"/>
      <w:bookmarkStart w:id="180" w:name="_Toc56607154"/>
      <w:bookmarkEnd w:id="171"/>
      <w:bookmarkEnd w:id="172"/>
      <w:bookmarkEnd w:id="173"/>
      <w:bookmarkEnd w:id="174"/>
      <w:bookmarkEnd w:id="175"/>
      <w:bookmarkEnd w:id="176"/>
      <w:bookmarkEnd w:id="177"/>
      <w:r>
        <w:rPr>
          <w:rFonts w:cs="Arial"/>
          <w:bCs/>
          <w:sz w:val="24"/>
        </w:rPr>
        <w:t>S</w:t>
      </w:r>
      <w:r w:rsidR="000A1991">
        <w:rPr>
          <w:rFonts w:cs="Arial"/>
          <w:bCs/>
          <w:sz w:val="24"/>
        </w:rPr>
        <w:t>ÖZLE</w:t>
      </w:r>
      <w:r>
        <w:rPr>
          <w:rFonts w:cs="Arial"/>
          <w:bCs/>
          <w:sz w:val="24"/>
        </w:rPr>
        <w:t>ŞME KAPSAMINDA TESLİM EDİLECEK DOKÜMANLAR</w:t>
      </w:r>
      <w:bookmarkEnd w:id="178"/>
      <w:bookmarkEnd w:id="179"/>
      <w:bookmarkEnd w:id="180"/>
    </w:p>
    <w:p w14:paraId="44DF00ED" w14:textId="77777777" w:rsidR="008E3D3D" w:rsidRDefault="008E3D3D" w:rsidP="003B52DB">
      <w:pPr>
        <w:rPr>
          <w:bCs/>
          <w:iCs/>
          <w:color w:val="000000"/>
        </w:rPr>
      </w:pPr>
    </w:p>
    <w:p w14:paraId="749DDEA2" w14:textId="3F786D09" w:rsidR="003B52DB" w:rsidRDefault="000619CE" w:rsidP="003B52DB">
      <w:pPr>
        <w:rPr>
          <w:bCs/>
          <w:iCs/>
          <w:color w:val="000000"/>
        </w:rPr>
      </w:pPr>
      <w:r>
        <w:rPr>
          <w:bCs/>
          <w:iCs/>
          <w:color w:val="000000"/>
        </w:rPr>
        <w:t xml:space="preserve">Sözleşme </w:t>
      </w:r>
      <w:r w:rsidR="003B52DB" w:rsidRPr="00762BDD">
        <w:rPr>
          <w:bCs/>
          <w:iCs/>
          <w:color w:val="000000"/>
        </w:rPr>
        <w:t xml:space="preserve">kapsamında teslim </w:t>
      </w:r>
      <w:r w:rsidR="003B56C1">
        <w:rPr>
          <w:bCs/>
          <w:iCs/>
          <w:color w:val="000000"/>
        </w:rPr>
        <w:t xml:space="preserve">edilecek doküman listesi Tablo </w:t>
      </w:r>
      <w:r w:rsidR="007D347A">
        <w:rPr>
          <w:bCs/>
          <w:iCs/>
          <w:color w:val="000000"/>
        </w:rPr>
        <w:t>6-1</w:t>
      </w:r>
      <w:r w:rsidR="003B56C1">
        <w:rPr>
          <w:bCs/>
          <w:iCs/>
          <w:color w:val="000000"/>
        </w:rPr>
        <w:t>’de verilmiştir.</w:t>
      </w:r>
    </w:p>
    <w:p w14:paraId="0560C48B" w14:textId="0AFF0A17" w:rsidR="00460A05" w:rsidRPr="0021338B" w:rsidRDefault="00137536" w:rsidP="00921ED0">
      <w:pPr>
        <w:pStyle w:val="ResimYazs"/>
        <w:keepNext/>
        <w:rPr>
          <w:bCs/>
          <w:iCs w:val="0"/>
          <w:color w:val="000000"/>
          <w:szCs w:val="22"/>
        </w:rPr>
      </w:pPr>
      <w:bookmarkStart w:id="181" w:name="_Toc56607810"/>
      <w:r>
        <w:t xml:space="preserve">Tablo </w:t>
      </w:r>
      <w:fldSimple w:instr=" STYLEREF  \s &quot;Başlık 1&quot; ">
        <w:r w:rsidR="002A1E52">
          <w:rPr>
            <w:noProof/>
          </w:rPr>
          <w:t>6</w:t>
        </w:r>
      </w:fldSimple>
      <w:r>
        <w:noBreakHyphen/>
      </w:r>
      <w:fldSimple w:instr=" SEQ Tablo \* ARABIC \s 2 ">
        <w:r w:rsidR="002A1E52">
          <w:rPr>
            <w:noProof/>
          </w:rPr>
          <w:t>1</w:t>
        </w:r>
      </w:fldSimple>
      <w:r w:rsidR="00921ED0" w:rsidRPr="0021338B">
        <w:rPr>
          <w:rFonts w:cs="Arial"/>
          <w:szCs w:val="22"/>
        </w:rPr>
        <w:t xml:space="preserve"> Referans Dokümanlar/Standartlar</w:t>
      </w:r>
      <w:bookmarkEnd w:id="181"/>
    </w:p>
    <w:tbl>
      <w:tblPr>
        <w:tblStyle w:val="TabloKlavuzu"/>
        <w:tblW w:w="10632" w:type="dxa"/>
        <w:tblInd w:w="-572" w:type="dxa"/>
        <w:tblLook w:val="04A0" w:firstRow="1" w:lastRow="0" w:firstColumn="1" w:lastColumn="0" w:noHBand="0" w:noVBand="1"/>
      </w:tblPr>
      <w:tblGrid>
        <w:gridCol w:w="581"/>
        <w:gridCol w:w="2680"/>
        <w:gridCol w:w="1361"/>
        <w:gridCol w:w="1687"/>
        <w:gridCol w:w="1675"/>
        <w:gridCol w:w="1392"/>
        <w:gridCol w:w="1256"/>
      </w:tblGrid>
      <w:tr w:rsidR="00436579" w14:paraId="7AC4EA15" w14:textId="77777777" w:rsidTr="005D1A28">
        <w:tc>
          <w:tcPr>
            <w:tcW w:w="581" w:type="dxa"/>
          </w:tcPr>
          <w:p w14:paraId="5DBF660E" w14:textId="6CC9495E" w:rsidR="00460A05" w:rsidRPr="002B4328" w:rsidRDefault="00981E48" w:rsidP="003B52DB">
            <w:pPr>
              <w:rPr>
                <w:b/>
                <w:iCs/>
                <w:color w:val="000000"/>
                <w:sz w:val="16"/>
                <w:szCs w:val="16"/>
              </w:rPr>
            </w:pPr>
            <w:r w:rsidRPr="002B4328">
              <w:rPr>
                <w:b/>
                <w:iCs/>
                <w:color w:val="000000"/>
                <w:sz w:val="16"/>
                <w:szCs w:val="16"/>
              </w:rPr>
              <w:t>SDİL NO</w:t>
            </w:r>
          </w:p>
        </w:tc>
        <w:tc>
          <w:tcPr>
            <w:tcW w:w="2680" w:type="dxa"/>
            <w:vAlign w:val="center"/>
          </w:tcPr>
          <w:p w14:paraId="12BB1D67" w14:textId="21FA6E36" w:rsidR="00460A05" w:rsidRPr="002B4328" w:rsidRDefault="00981E48" w:rsidP="009F0434">
            <w:pPr>
              <w:jc w:val="center"/>
              <w:rPr>
                <w:b/>
                <w:iCs/>
                <w:color w:val="000000"/>
                <w:sz w:val="16"/>
                <w:szCs w:val="16"/>
              </w:rPr>
            </w:pPr>
            <w:r w:rsidRPr="002B4328">
              <w:rPr>
                <w:b/>
                <w:iCs/>
                <w:color w:val="000000"/>
                <w:sz w:val="16"/>
                <w:szCs w:val="16"/>
              </w:rPr>
              <w:t>Doküman Tanımı</w:t>
            </w:r>
          </w:p>
        </w:tc>
        <w:tc>
          <w:tcPr>
            <w:tcW w:w="1361" w:type="dxa"/>
            <w:vAlign w:val="center"/>
          </w:tcPr>
          <w:p w14:paraId="2F63A4A1" w14:textId="196A2F71" w:rsidR="00460A05" w:rsidRPr="002B4328" w:rsidRDefault="00981E48" w:rsidP="009F0434">
            <w:pPr>
              <w:jc w:val="center"/>
              <w:rPr>
                <w:b/>
                <w:iCs/>
                <w:color w:val="000000"/>
                <w:sz w:val="16"/>
                <w:szCs w:val="16"/>
              </w:rPr>
            </w:pPr>
            <w:r w:rsidRPr="002B4328">
              <w:rPr>
                <w:b/>
                <w:iCs/>
                <w:color w:val="000000"/>
                <w:sz w:val="16"/>
                <w:szCs w:val="16"/>
              </w:rPr>
              <w:t>Teslim Tarihi</w:t>
            </w:r>
          </w:p>
        </w:tc>
        <w:tc>
          <w:tcPr>
            <w:tcW w:w="1687" w:type="dxa"/>
            <w:vAlign w:val="center"/>
          </w:tcPr>
          <w:p w14:paraId="1CAF6E69" w14:textId="0E6FF4FE" w:rsidR="00460A05" w:rsidRPr="002B4328" w:rsidRDefault="00981E48" w:rsidP="009F0434">
            <w:pPr>
              <w:jc w:val="center"/>
              <w:rPr>
                <w:b/>
                <w:iCs/>
                <w:color w:val="000000"/>
                <w:sz w:val="16"/>
                <w:szCs w:val="16"/>
              </w:rPr>
            </w:pPr>
            <w:r w:rsidRPr="002B4328">
              <w:rPr>
                <w:b/>
                <w:iCs/>
                <w:color w:val="000000"/>
                <w:sz w:val="16"/>
                <w:szCs w:val="16"/>
              </w:rPr>
              <w:t>Güncelleme</w:t>
            </w:r>
          </w:p>
        </w:tc>
        <w:tc>
          <w:tcPr>
            <w:tcW w:w="1675" w:type="dxa"/>
            <w:vAlign w:val="center"/>
          </w:tcPr>
          <w:p w14:paraId="112B7549" w14:textId="0CBCB0FE" w:rsidR="00460A05" w:rsidRPr="002B4328" w:rsidRDefault="00981E48" w:rsidP="009F0434">
            <w:pPr>
              <w:jc w:val="center"/>
              <w:rPr>
                <w:b/>
                <w:iCs/>
                <w:color w:val="000000"/>
                <w:sz w:val="16"/>
                <w:szCs w:val="16"/>
              </w:rPr>
            </w:pPr>
            <w:r w:rsidRPr="002B4328">
              <w:rPr>
                <w:b/>
                <w:iCs/>
                <w:color w:val="000000"/>
                <w:sz w:val="16"/>
                <w:szCs w:val="16"/>
              </w:rPr>
              <w:t>Onay Gerekliliği</w:t>
            </w:r>
          </w:p>
        </w:tc>
        <w:tc>
          <w:tcPr>
            <w:tcW w:w="1392" w:type="dxa"/>
            <w:vAlign w:val="center"/>
          </w:tcPr>
          <w:p w14:paraId="4B3F1B67" w14:textId="6F3298A3" w:rsidR="00460A05" w:rsidRPr="002B4328" w:rsidRDefault="00981E48" w:rsidP="009F0434">
            <w:pPr>
              <w:jc w:val="center"/>
              <w:rPr>
                <w:b/>
                <w:iCs/>
                <w:color w:val="000000"/>
                <w:sz w:val="16"/>
                <w:szCs w:val="16"/>
              </w:rPr>
            </w:pPr>
            <w:r w:rsidRPr="002B4328">
              <w:rPr>
                <w:b/>
                <w:iCs/>
                <w:color w:val="000000"/>
                <w:sz w:val="16"/>
                <w:szCs w:val="16"/>
              </w:rPr>
              <w:t>Kopya Sayısı</w:t>
            </w:r>
          </w:p>
        </w:tc>
        <w:tc>
          <w:tcPr>
            <w:tcW w:w="1256" w:type="dxa"/>
            <w:vAlign w:val="center"/>
          </w:tcPr>
          <w:p w14:paraId="4F0B2CDD" w14:textId="17B7A579" w:rsidR="00460A05" w:rsidRPr="002B4328" w:rsidRDefault="00981E48" w:rsidP="009F0434">
            <w:pPr>
              <w:jc w:val="center"/>
              <w:rPr>
                <w:b/>
                <w:iCs/>
                <w:color w:val="000000"/>
                <w:sz w:val="16"/>
                <w:szCs w:val="16"/>
              </w:rPr>
            </w:pPr>
            <w:r w:rsidRPr="002B4328">
              <w:rPr>
                <w:b/>
                <w:iCs/>
                <w:color w:val="000000"/>
                <w:sz w:val="16"/>
                <w:szCs w:val="16"/>
              </w:rPr>
              <w:t>Not</w:t>
            </w:r>
          </w:p>
        </w:tc>
      </w:tr>
      <w:tr w:rsidR="00436579" w14:paraId="18C9468D" w14:textId="77777777" w:rsidTr="005D1A28">
        <w:tc>
          <w:tcPr>
            <w:tcW w:w="581" w:type="dxa"/>
            <w:vAlign w:val="center"/>
          </w:tcPr>
          <w:p w14:paraId="6F5512A0" w14:textId="52184E6B" w:rsidR="00460A05" w:rsidRPr="00234EF1" w:rsidRDefault="00460A05" w:rsidP="00921ED0">
            <w:pPr>
              <w:jc w:val="center"/>
              <w:rPr>
                <w:bCs/>
                <w:iCs/>
                <w:color w:val="000000"/>
                <w:sz w:val="16"/>
                <w:szCs w:val="16"/>
              </w:rPr>
            </w:pPr>
            <w:r w:rsidRPr="00234EF1">
              <w:rPr>
                <w:bCs/>
                <w:iCs/>
                <w:color w:val="000000"/>
                <w:sz w:val="16"/>
                <w:szCs w:val="16"/>
              </w:rPr>
              <w:t>1.</w:t>
            </w:r>
          </w:p>
        </w:tc>
        <w:tc>
          <w:tcPr>
            <w:tcW w:w="2680" w:type="dxa"/>
            <w:vAlign w:val="center"/>
          </w:tcPr>
          <w:p w14:paraId="2DB86CA7" w14:textId="44DE5A10" w:rsidR="00460A05" w:rsidRPr="00234EF1" w:rsidRDefault="00921ED0" w:rsidP="009F0434">
            <w:pPr>
              <w:jc w:val="center"/>
              <w:rPr>
                <w:bCs/>
                <w:iCs/>
                <w:color w:val="000000"/>
                <w:sz w:val="16"/>
                <w:szCs w:val="16"/>
              </w:rPr>
            </w:pPr>
            <w:r w:rsidRPr="00234EF1">
              <w:rPr>
                <w:bCs/>
                <w:iCs/>
                <w:color w:val="000000"/>
                <w:sz w:val="16"/>
                <w:szCs w:val="16"/>
              </w:rPr>
              <w:t>Test ve Değerlendirme Ana Planı (TDAP)</w:t>
            </w:r>
          </w:p>
        </w:tc>
        <w:tc>
          <w:tcPr>
            <w:tcW w:w="1361" w:type="dxa"/>
            <w:vAlign w:val="center"/>
          </w:tcPr>
          <w:p w14:paraId="172D0522" w14:textId="50867EA7" w:rsidR="00460A05" w:rsidRPr="00234EF1" w:rsidRDefault="00921ED0" w:rsidP="009F0434">
            <w:pPr>
              <w:jc w:val="center"/>
              <w:rPr>
                <w:bCs/>
                <w:iCs/>
                <w:color w:val="000000"/>
                <w:sz w:val="16"/>
                <w:szCs w:val="16"/>
              </w:rPr>
            </w:pPr>
            <w:r w:rsidRPr="00234EF1">
              <w:rPr>
                <w:bCs/>
                <w:iCs/>
                <w:color w:val="000000"/>
                <w:sz w:val="16"/>
                <w:szCs w:val="16"/>
              </w:rPr>
              <w:t>Sözleşme İmzası</w:t>
            </w:r>
          </w:p>
        </w:tc>
        <w:tc>
          <w:tcPr>
            <w:tcW w:w="1687" w:type="dxa"/>
            <w:vAlign w:val="center"/>
          </w:tcPr>
          <w:p w14:paraId="7D8DCA49" w14:textId="77777777" w:rsidR="00460A05" w:rsidRPr="00234EF1" w:rsidRDefault="00234EF1" w:rsidP="009F0434">
            <w:pPr>
              <w:jc w:val="center"/>
              <w:rPr>
                <w:bCs/>
                <w:iCs/>
                <w:color w:val="000000"/>
                <w:sz w:val="16"/>
                <w:szCs w:val="16"/>
              </w:rPr>
            </w:pPr>
            <w:r w:rsidRPr="00234EF1">
              <w:rPr>
                <w:bCs/>
                <w:iCs/>
                <w:color w:val="000000"/>
                <w:sz w:val="16"/>
                <w:szCs w:val="16"/>
              </w:rPr>
              <w:t>(SİGGT)-10 gün</w:t>
            </w:r>
          </w:p>
          <w:p w14:paraId="352AA140" w14:textId="70CB6AB7" w:rsidR="00234EF1" w:rsidRPr="00234EF1" w:rsidRDefault="00234EF1" w:rsidP="009F0434">
            <w:pPr>
              <w:jc w:val="center"/>
              <w:rPr>
                <w:bCs/>
                <w:iCs/>
                <w:color w:val="000000"/>
                <w:sz w:val="16"/>
                <w:szCs w:val="16"/>
              </w:rPr>
            </w:pPr>
            <w:r w:rsidRPr="00234EF1">
              <w:rPr>
                <w:bCs/>
                <w:iCs/>
                <w:color w:val="000000"/>
                <w:sz w:val="16"/>
                <w:szCs w:val="16"/>
              </w:rPr>
              <w:t>(PYGGT-2)</w:t>
            </w:r>
            <w:r>
              <w:rPr>
                <w:bCs/>
                <w:iCs/>
                <w:color w:val="000000"/>
                <w:sz w:val="16"/>
                <w:szCs w:val="16"/>
              </w:rPr>
              <w:t>-10 gün</w:t>
            </w:r>
          </w:p>
        </w:tc>
        <w:tc>
          <w:tcPr>
            <w:tcW w:w="1675" w:type="dxa"/>
            <w:vAlign w:val="center"/>
          </w:tcPr>
          <w:p w14:paraId="3F78DB0F" w14:textId="4057A6FB" w:rsidR="00460A05" w:rsidRPr="00234EF1" w:rsidRDefault="00DE35A7" w:rsidP="009F0434">
            <w:pPr>
              <w:jc w:val="center"/>
              <w:rPr>
                <w:bCs/>
                <w:iCs/>
                <w:color w:val="000000"/>
                <w:sz w:val="16"/>
                <w:szCs w:val="16"/>
              </w:rPr>
            </w:pPr>
            <w:r>
              <w:rPr>
                <w:bCs/>
                <w:iCs/>
                <w:color w:val="000000"/>
                <w:sz w:val="16"/>
                <w:szCs w:val="16"/>
              </w:rPr>
              <w:t>Evet</w:t>
            </w:r>
          </w:p>
        </w:tc>
        <w:tc>
          <w:tcPr>
            <w:tcW w:w="1392" w:type="dxa"/>
            <w:vAlign w:val="center"/>
          </w:tcPr>
          <w:p w14:paraId="1A789AE1" w14:textId="7D21C55B" w:rsidR="00460A05" w:rsidRPr="00234EF1" w:rsidRDefault="00DE35A7" w:rsidP="009F0434">
            <w:pPr>
              <w:jc w:val="center"/>
              <w:rPr>
                <w:bCs/>
                <w:iCs/>
                <w:color w:val="000000"/>
                <w:sz w:val="16"/>
                <w:szCs w:val="16"/>
              </w:rPr>
            </w:pPr>
            <w:r>
              <w:rPr>
                <w:bCs/>
                <w:iCs/>
                <w:color w:val="000000"/>
                <w:sz w:val="16"/>
                <w:szCs w:val="16"/>
              </w:rPr>
              <w:t>1 Basılı + 2 CD</w:t>
            </w:r>
          </w:p>
        </w:tc>
        <w:tc>
          <w:tcPr>
            <w:tcW w:w="1256" w:type="dxa"/>
            <w:vAlign w:val="center"/>
          </w:tcPr>
          <w:p w14:paraId="1FDA67B5" w14:textId="7F2E12BE" w:rsidR="00460A05" w:rsidRPr="00234EF1" w:rsidRDefault="00DD57AD" w:rsidP="009F0434">
            <w:pPr>
              <w:jc w:val="center"/>
              <w:rPr>
                <w:bCs/>
                <w:iCs/>
                <w:color w:val="000000"/>
                <w:sz w:val="16"/>
                <w:szCs w:val="16"/>
              </w:rPr>
            </w:pPr>
            <w:r>
              <w:rPr>
                <w:bCs/>
                <w:iCs/>
                <w:color w:val="000000"/>
                <w:sz w:val="16"/>
                <w:szCs w:val="16"/>
              </w:rPr>
              <w:t>Ek-5’te yer alan format</w:t>
            </w:r>
          </w:p>
        </w:tc>
      </w:tr>
      <w:tr w:rsidR="00436579" w14:paraId="28E75317" w14:textId="77777777" w:rsidTr="005D1A28">
        <w:tc>
          <w:tcPr>
            <w:tcW w:w="581" w:type="dxa"/>
            <w:vAlign w:val="center"/>
          </w:tcPr>
          <w:p w14:paraId="7CA440BF" w14:textId="09854AD9" w:rsidR="00460A05" w:rsidRPr="00234EF1" w:rsidRDefault="00460A05" w:rsidP="00921ED0">
            <w:pPr>
              <w:jc w:val="center"/>
              <w:rPr>
                <w:bCs/>
                <w:iCs/>
                <w:color w:val="000000"/>
                <w:sz w:val="16"/>
                <w:szCs w:val="16"/>
              </w:rPr>
            </w:pPr>
            <w:r w:rsidRPr="00234EF1">
              <w:rPr>
                <w:bCs/>
                <w:iCs/>
                <w:color w:val="000000"/>
                <w:sz w:val="16"/>
                <w:szCs w:val="16"/>
              </w:rPr>
              <w:t>2.</w:t>
            </w:r>
          </w:p>
        </w:tc>
        <w:tc>
          <w:tcPr>
            <w:tcW w:w="2680" w:type="dxa"/>
            <w:vAlign w:val="center"/>
          </w:tcPr>
          <w:p w14:paraId="4454E210" w14:textId="40AB8214" w:rsidR="00460A05" w:rsidRPr="00234EF1" w:rsidRDefault="00DE35A7" w:rsidP="009F0434">
            <w:pPr>
              <w:jc w:val="center"/>
              <w:rPr>
                <w:bCs/>
                <w:iCs/>
                <w:color w:val="000000"/>
                <w:sz w:val="16"/>
                <w:szCs w:val="16"/>
              </w:rPr>
            </w:pPr>
            <w:r>
              <w:rPr>
                <w:bCs/>
                <w:iCs/>
                <w:color w:val="000000"/>
                <w:sz w:val="16"/>
                <w:szCs w:val="16"/>
              </w:rPr>
              <w:t>Teknik İsterler Doğrulama Matrisi (TDİM)</w:t>
            </w:r>
          </w:p>
        </w:tc>
        <w:tc>
          <w:tcPr>
            <w:tcW w:w="1361" w:type="dxa"/>
            <w:vAlign w:val="center"/>
          </w:tcPr>
          <w:p w14:paraId="07715143" w14:textId="7AA27634" w:rsidR="00460A05" w:rsidRPr="00234EF1" w:rsidRDefault="00234EF1" w:rsidP="009F0434">
            <w:pPr>
              <w:jc w:val="center"/>
              <w:rPr>
                <w:bCs/>
                <w:iCs/>
                <w:color w:val="000000"/>
                <w:sz w:val="16"/>
                <w:szCs w:val="16"/>
              </w:rPr>
            </w:pPr>
            <w:r w:rsidRPr="00234EF1">
              <w:rPr>
                <w:bCs/>
                <w:iCs/>
                <w:color w:val="000000"/>
                <w:sz w:val="16"/>
                <w:szCs w:val="16"/>
              </w:rPr>
              <w:t>Sözleşme İmzası</w:t>
            </w:r>
          </w:p>
        </w:tc>
        <w:tc>
          <w:tcPr>
            <w:tcW w:w="1687" w:type="dxa"/>
            <w:vAlign w:val="center"/>
          </w:tcPr>
          <w:p w14:paraId="5EE385E4" w14:textId="77777777" w:rsidR="00234EF1" w:rsidRPr="00234EF1" w:rsidRDefault="00234EF1" w:rsidP="00234EF1">
            <w:pPr>
              <w:jc w:val="center"/>
              <w:rPr>
                <w:bCs/>
                <w:iCs/>
                <w:color w:val="000000"/>
                <w:sz w:val="16"/>
                <w:szCs w:val="16"/>
              </w:rPr>
            </w:pPr>
            <w:r w:rsidRPr="00234EF1">
              <w:rPr>
                <w:bCs/>
                <w:iCs/>
                <w:color w:val="000000"/>
                <w:sz w:val="16"/>
                <w:szCs w:val="16"/>
              </w:rPr>
              <w:t>(SİGGT)-10 gün</w:t>
            </w:r>
          </w:p>
          <w:p w14:paraId="21473BD4" w14:textId="59945212" w:rsidR="00460A05" w:rsidRPr="00234EF1" w:rsidRDefault="00234EF1" w:rsidP="00234EF1">
            <w:pPr>
              <w:jc w:val="center"/>
              <w:rPr>
                <w:bCs/>
                <w:iCs/>
                <w:color w:val="000000"/>
                <w:sz w:val="16"/>
                <w:szCs w:val="16"/>
              </w:rPr>
            </w:pPr>
            <w:r w:rsidRPr="00234EF1">
              <w:rPr>
                <w:bCs/>
                <w:iCs/>
                <w:color w:val="000000"/>
                <w:sz w:val="16"/>
                <w:szCs w:val="16"/>
              </w:rPr>
              <w:t>(PYGGT-2)</w:t>
            </w:r>
            <w:r>
              <w:rPr>
                <w:bCs/>
                <w:iCs/>
                <w:color w:val="000000"/>
                <w:sz w:val="16"/>
                <w:szCs w:val="16"/>
              </w:rPr>
              <w:t>-10 gün</w:t>
            </w:r>
          </w:p>
        </w:tc>
        <w:tc>
          <w:tcPr>
            <w:tcW w:w="1675" w:type="dxa"/>
            <w:vAlign w:val="center"/>
          </w:tcPr>
          <w:p w14:paraId="44CEE83E" w14:textId="7C75C907" w:rsidR="00460A05" w:rsidRPr="00234EF1" w:rsidRDefault="00DE35A7" w:rsidP="009F0434">
            <w:pPr>
              <w:jc w:val="center"/>
              <w:rPr>
                <w:bCs/>
                <w:iCs/>
                <w:color w:val="000000"/>
                <w:sz w:val="16"/>
                <w:szCs w:val="16"/>
              </w:rPr>
            </w:pPr>
            <w:r>
              <w:rPr>
                <w:bCs/>
                <w:iCs/>
                <w:color w:val="000000"/>
                <w:sz w:val="16"/>
                <w:szCs w:val="16"/>
              </w:rPr>
              <w:t>Evet</w:t>
            </w:r>
          </w:p>
        </w:tc>
        <w:tc>
          <w:tcPr>
            <w:tcW w:w="1392" w:type="dxa"/>
            <w:vAlign w:val="center"/>
          </w:tcPr>
          <w:p w14:paraId="50B05D27" w14:textId="3A47F745" w:rsidR="00460A05" w:rsidRPr="00234EF1" w:rsidRDefault="00DE35A7" w:rsidP="009F0434">
            <w:pPr>
              <w:jc w:val="center"/>
              <w:rPr>
                <w:bCs/>
                <w:iCs/>
                <w:color w:val="000000"/>
                <w:sz w:val="16"/>
                <w:szCs w:val="16"/>
              </w:rPr>
            </w:pPr>
            <w:r>
              <w:rPr>
                <w:bCs/>
                <w:iCs/>
                <w:color w:val="000000"/>
                <w:sz w:val="16"/>
                <w:szCs w:val="16"/>
              </w:rPr>
              <w:t>1 Basılı + 2 CD</w:t>
            </w:r>
          </w:p>
        </w:tc>
        <w:tc>
          <w:tcPr>
            <w:tcW w:w="1256" w:type="dxa"/>
            <w:vAlign w:val="center"/>
          </w:tcPr>
          <w:p w14:paraId="18F277B6" w14:textId="158E12DB" w:rsidR="00460A05" w:rsidRPr="00234EF1" w:rsidRDefault="00DD57AD" w:rsidP="009F0434">
            <w:pPr>
              <w:jc w:val="center"/>
              <w:rPr>
                <w:bCs/>
                <w:iCs/>
                <w:color w:val="000000"/>
                <w:sz w:val="16"/>
                <w:szCs w:val="16"/>
              </w:rPr>
            </w:pPr>
            <w:r>
              <w:rPr>
                <w:bCs/>
                <w:iCs/>
                <w:color w:val="000000"/>
                <w:sz w:val="16"/>
                <w:szCs w:val="16"/>
              </w:rPr>
              <w:t>Ek-5 Lahika-1’de yer alan format</w:t>
            </w:r>
          </w:p>
        </w:tc>
      </w:tr>
      <w:tr w:rsidR="00C51F2F" w14:paraId="2EFACFE2" w14:textId="77777777" w:rsidTr="005D1A28">
        <w:trPr>
          <w:trHeight w:val="852"/>
        </w:trPr>
        <w:tc>
          <w:tcPr>
            <w:tcW w:w="581" w:type="dxa"/>
            <w:vAlign w:val="center"/>
          </w:tcPr>
          <w:p w14:paraId="4D6B6841" w14:textId="5995107E" w:rsidR="00C51F2F" w:rsidRPr="00234EF1" w:rsidRDefault="00C51F2F" w:rsidP="00C51F2F">
            <w:pPr>
              <w:jc w:val="center"/>
              <w:rPr>
                <w:bCs/>
                <w:iCs/>
                <w:color w:val="000000"/>
                <w:sz w:val="16"/>
                <w:szCs w:val="16"/>
              </w:rPr>
            </w:pPr>
            <w:r w:rsidRPr="00234EF1">
              <w:rPr>
                <w:bCs/>
                <w:iCs/>
                <w:color w:val="000000"/>
                <w:sz w:val="16"/>
                <w:szCs w:val="16"/>
              </w:rPr>
              <w:t>3.</w:t>
            </w:r>
          </w:p>
        </w:tc>
        <w:tc>
          <w:tcPr>
            <w:tcW w:w="2680" w:type="dxa"/>
            <w:vAlign w:val="center"/>
          </w:tcPr>
          <w:p w14:paraId="2C8B69B8" w14:textId="5ED13660" w:rsidR="00C51F2F" w:rsidRPr="00234EF1" w:rsidRDefault="00C51F2F" w:rsidP="00C51F2F">
            <w:pPr>
              <w:jc w:val="center"/>
              <w:rPr>
                <w:bCs/>
                <w:iCs/>
                <w:color w:val="000000"/>
                <w:sz w:val="16"/>
                <w:szCs w:val="16"/>
              </w:rPr>
            </w:pPr>
            <w:r>
              <w:rPr>
                <w:bCs/>
                <w:iCs/>
                <w:color w:val="000000"/>
                <w:sz w:val="16"/>
                <w:szCs w:val="16"/>
              </w:rPr>
              <w:t xml:space="preserve">Sistem </w:t>
            </w:r>
            <w:proofErr w:type="spellStart"/>
            <w:r>
              <w:rPr>
                <w:bCs/>
                <w:iCs/>
                <w:color w:val="000000"/>
                <w:sz w:val="16"/>
                <w:szCs w:val="16"/>
              </w:rPr>
              <w:t>İsterleri</w:t>
            </w:r>
            <w:proofErr w:type="spellEnd"/>
            <w:r>
              <w:rPr>
                <w:bCs/>
                <w:iCs/>
                <w:color w:val="000000"/>
                <w:sz w:val="16"/>
                <w:szCs w:val="16"/>
              </w:rPr>
              <w:t xml:space="preserve"> Dokümanı (SİD)</w:t>
            </w:r>
          </w:p>
        </w:tc>
        <w:tc>
          <w:tcPr>
            <w:tcW w:w="1361" w:type="dxa"/>
            <w:vAlign w:val="center"/>
          </w:tcPr>
          <w:p w14:paraId="7B638517" w14:textId="7BED59D3" w:rsidR="00C51F2F" w:rsidRPr="00234EF1" w:rsidRDefault="00C51F2F" w:rsidP="00C51F2F">
            <w:pPr>
              <w:jc w:val="center"/>
              <w:rPr>
                <w:bCs/>
                <w:iCs/>
                <w:color w:val="000000"/>
                <w:sz w:val="16"/>
                <w:szCs w:val="16"/>
              </w:rPr>
            </w:pPr>
            <w:r>
              <w:rPr>
                <w:bCs/>
                <w:iCs/>
                <w:color w:val="000000"/>
                <w:sz w:val="16"/>
                <w:szCs w:val="16"/>
              </w:rPr>
              <w:t>(SİGGT)-10 gün</w:t>
            </w:r>
          </w:p>
        </w:tc>
        <w:tc>
          <w:tcPr>
            <w:tcW w:w="1687" w:type="dxa"/>
            <w:vAlign w:val="center"/>
          </w:tcPr>
          <w:p w14:paraId="33F5CDF9" w14:textId="49A54235" w:rsidR="00C51F2F" w:rsidRPr="00234EF1" w:rsidRDefault="00C51F2F" w:rsidP="00C51F2F">
            <w:pPr>
              <w:jc w:val="center"/>
              <w:rPr>
                <w:bCs/>
                <w:iCs/>
                <w:color w:val="000000"/>
                <w:sz w:val="16"/>
                <w:szCs w:val="16"/>
              </w:rPr>
            </w:pPr>
            <w:r w:rsidRPr="00234EF1">
              <w:rPr>
                <w:bCs/>
                <w:iCs/>
                <w:color w:val="000000"/>
                <w:sz w:val="16"/>
                <w:szCs w:val="16"/>
              </w:rPr>
              <w:t>(PYGGT-2)</w:t>
            </w:r>
            <w:r>
              <w:rPr>
                <w:bCs/>
                <w:iCs/>
                <w:color w:val="000000"/>
                <w:sz w:val="16"/>
                <w:szCs w:val="16"/>
              </w:rPr>
              <w:t>-10 gün</w:t>
            </w:r>
          </w:p>
        </w:tc>
        <w:tc>
          <w:tcPr>
            <w:tcW w:w="1675" w:type="dxa"/>
            <w:vAlign w:val="center"/>
          </w:tcPr>
          <w:p w14:paraId="77EBA4CB" w14:textId="793345D8" w:rsidR="00C51F2F" w:rsidRPr="00234EF1" w:rsidRDefault="00C51F2F" w:rsidP="00C51F2F">
            <w:pPr>
              <w:jc w:val="center"/>
              <w:rPr>
                <w:bCs/>
                <w:iCs/>
                <w:color w:val="000000"/>
                <w:sz w:val="16"/>
                <w:szCs w:val="16"/>
              </w:rPr>
            </w:pPr>
            <w:r>
              <w:rPr>
                <w:bCs/>
                <w:iCs/>
                <w:color w:val="000000"/>
                <w:sz w:val="16"/>
                <w:szCs w:val="16"/>
              </w:rPr>
              <w:t>Evet</w:t>
            </w:r>
          </w:p>
        </w:tc>
        <w:tc>
          <w:tcPr>
            <w:tcW w:w="1392" w:type="dxa"/>
            <w:vAlign w:val="center"/>
          </w:tcPr>
          <w:p w14:paraId="261DE9B2" w14:textId="0C3F3503" w:rsidR="00C51F2F" w:rsidRPr="00234EF1" w:rsidRDefault="00C51F2F" w:rsidP="00C51F2F">
            <w:pPr>
              <w:jc w:val="center"/>
              <w:rPr>
                <w:bCs/>
                <w:iCs/>
                <w:color w:val="000000"/>
                <w:sz w:val="16"/>
                <w:szCs w:val="16"/>
              </w:rPr>
            </w:pPr>
            <w:r>
              <w:rPr>
                <w:bCs/>
                <w:iCs/>
                <w:color w:val="000000"/>
                <w:sz w:val="16"/>
                <w:szCs w:val="16"/>
              </w:rPr>
              <w:t>1 Basılı + 2 CD</w:t>
            </w:r>
          </w:p>
        </w:tc>
        <w:tc>
          <w:tcPr>
            <w:tcW w:w="1256" w:type="dxa"/>
            <w:vAlign w:val="center"/>
          </w:tcPr>
          <w:p w14:paraId="649B2582" w14:textId="77777777" w:rsidR="00C51F2F" w:rsidRPr="00234EF1" w:rsidRDefault="00C51F2F" w:rsidP="00C51F2F">
            <w:pPr>
              <w:jc w:val="center"/>
              <w:rPr>
                <w:bCs/>
                <w:iCs/>
                <w:color w:val="000000"/>
                <w:sz w:val="16"/>
                <w:szCs w:val="16"/>
              </w:rPr>
            </w:pPr>
          </w:p>
        </w:tc>
      </w:tr>
      <w:tr w:rsidR="009A7F43" w14:paraId="73525BA2" w14:textId="77777777" w:rsidTr="005D1A28">
        <w:trPr>
          <w:trHeight w:val="849"/>
        </w:trPr>
        <w:tc>
          <w:tcPr>
            <w:tcW w:w="581" w:type="dxa"/>
            <w:vAlign w:val="center"/>
          </w:tcPr>
          <w:p w14:paraId="6705DAE7" w14:textId="46A68B50" w:rsidR="009A7F43" w:rsidRPr="00234EF1" w:rsidRDefault="009A7F43" w:rsidP="009A7F43">
            <w:pPr>
              <w:jc w:val="center"/>
              <w:rPr>
                <w:bCs/>
                <w:iCs/>
                <w:color w:val="000000"/>
                <w:sz w:val="16"/>
                <w:szCs w:val="16"/>
              </w:rPr>
            </w:pPr>
            <w:r w:rsidRPr="00234EF1">
              <w:rPr>
                <w:bCs/>
                <w:iCs/>
                <w:color w:val="000000"/>
                <w:sz w:val="16"/>
                <w:szCs w:val="16"/>
              </w:rPr>
              <w:t>4.</w:t>
            </w:r>
          </w:p>
        </w:tc>
        <w:tc>
          <w:tcPr>
            <w:tcW w:w="2680" w:type="dxa"/>
            <w:vAlign w:val="center"/>
          </w:tcPr>
          <w:p w14:paraId="66ABCCE5" w14:textId="71455D5B" w:rsidR="009A7F43" w:rsidRPr="00234EF1" w:rsidRDefault="009A7F43" w:rsidP="009A7F43">
            <w:pPr>
              <w:jc w:val="center"/>
              <w:rPr>
                <w:bCs/>
                <w:iCs/>
                <w:color w:val="000000"/>
                <w:sz w:val="16"/>
                <w:szCs w:val="16"/>
              </w:rPr>
            </w:pPr>
            <w:r>
              <w:rPr>
                <w:bCs/>
                <w:iCs/>
                <w:color w:val="000000"/>
                <w:sz w:val="16"/>
                <w:szCs w:val="16"/>
              </w:rPr>
              <w:t>Proje İlerleme Raporu-1 (PİR-1)</w:t>
            </w:r>
          </w:p>
        </w:tc>
        <w:tc>
          <w:tcPr>
            <w:tcW w:w="1361" w:type="dxa"/>
            <w:vAlign w:val="center"/>
          </w:tcPr>
          <w:p w14:paraId="67E06C7E" w14:textId="53F5DCAE" w:rsidR="009A7F43" w:rsidRPr="00234EF1" w:rsidRDefault="009A7F43" w:rsidP="009A7F43">
            <w:pPr>
              <w:jc w:val="center"/>
              <w:rPr>
                <w:bCs/>
                <w:iCs/>
                <w:color w:val="000000"/>
                <w:sz w:val="16"/>
                <w:szCs w:val="16"/>
              </w:rPr>
            </w:pPr>
            <w:r>
              <w:rPr>
                <w:bCs/>
                <w:iCs/>
                <w:color w:val="000000"/>
                <w:sz w:val="16"/>
                <w:szCs w:val="16"/>
              </w:rPr>
              <w:t>(PYGGT-1)-10 gün</w:t>
            </w:r>
          </w:p>
        </w:tc>
        <w:tc>
          <w:tcPr>
            <w:tcW w:w="1687" w:type="dxa"/>
            <w:vAlign w:val="center"/>
          </w:tcPr>
          <w:p w14:paraId="27AF0EEB" w14:textId="77777777" w:rsidR="009A7F43" w:rsidRPr="00234EF1" w:rsidRDefault="009A7F43" w:rsidP="009A7F43">
            <w:pPr>
              <w:jc w:val="center"/>
              <w:rPr>
                <w:bCs/>
                <w:iCs/>
                <w:color w:val="000000"/>
                <w:sz w:val="16"/>
                <w:szCs w:val="16"/>
              </w:rPr>
            </w:pPr>
          </w:p>
        </w:tc>
        <w:tc>
          <w:tcPr>
            <w:tcW w:w="1675" w:type="dxa"/>
            <w:vAlign w:val="center"/>
          </w:tcPr>
          <w:p w14:paraId="01DC0B7E" w14:textId="16587E79"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71B18423" w14:textId="6FE16DC8"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422728BB" w14:textId="1900A0FE" w:rsidR="009A7F43" w:rsidRPr="00234EF1" w:rsidRDefault="009A7F43" w:rsidP="009A7F43">
            <w:pPr>
              <w:jc w:val="center"/>
              <w:rPr>
                <w:bCs/>
                <w:iCs/>
                <w:color w:val="000000"/>
                <w:sz w:val="16"/>
                <w:szCs w:val="16"/>
              </w:rPr>
            </w:pPr>
            <w:r>
              <w:rPr>
                <w:bCs/>
                <w:iCs/>
                <w:color w:val="000000"/>
                <w:sz w:val="16"/>
                <w:szCs w:val="16"/>
              </w:rPr>
              <w:t>Ek-6 Lahika-5’te yer alan format</w:t>
            </w:r>
          </w:p>
        </w:tc>
      </w:tr>
      <w:tr w:rsidR="009A7F43" w14:paraId="762033F0" w14:textId="77777777" w:rsidTr="005D1A28">
        <w:trPr>
          <w:trHeight w:val="961"/>
        </w:trPr>
        <w:tc>
          <w:tcPr>
            <w:tcW w:w="581" w:type="dxa"/>
            <w:vAlign w:val="center"/>
          </w:tcPr>
          <w:p w14:paraId="605B9108" w14:textId="45B46C95" w:rsidR="009A7F43" w:rsidRPr="00234EF1" w:rsidRDefault="009A7F43" w:rsidP="009A7F43">
            <w:pPr>
              <w:jc w:val="center"/>
              <w:rPr>
                <w:bCs/>
                <w:iCs/>
                <w:color w:val="000000"/>
                <w:sz w:val="16"/>
                <w:szCs w:val="16"/>
              </w:rPr>
            </w:pPr>
            <w:r w:rsidRPr="00234EF1">
              <w:rPr>
                <w:bCs/>
                <w:iCs/>
                <w:color w:val="000000"/>
                <w:sz w:val="16"/>
                <w:szCs w:val="16"/>
              </w:rPr>
              <w:t>5.</w:t>
            </w:r>
          </w:p>
        </w:tc>
        <w:tc>
          <w:tcPr>
            <w:tcW w:w="2680" w:type="dxa"/>
            <w:vAlign w:val="center"/>
          </w:tcPr>
          <w:p w14:paraId="33D7C06A" w14:textId="23057B46" w:rsidR="009A7F43" w:rsidRPr="00234EF1" w:rsidRDefault="009A7F43" w:rsidP="009A7F43">
            <w:pPr>
              <w:jc w:val="center"/>
              <w:rPr>
                <w:bCs/>
                <w:iCs/>
                <w:color w:val="000000"/>
                <w:sz w:val="16"/>
                <w:szCs w:val="16"/>
              </w:rPr>
            </w:pPr>
            <w:r>
              <w:rPr>
                <w:bCs/>
                <w:iCs/>
                <w:color w:val="000000"/>
                <w:sz w:val="16"/>
                <w:szCs w:val="16"/>
              </w:rPr>
              <w:t>Proje İlerleme Raporu-1 (PİR-2)</w:t>
            </w:r>
          </w:p>
        </w:tc>
        <w:tc>
          <w:tcPr>
            <w:tcW w:w="1361" w:type="dxa"/>
            <w:vAlign w:val="center"/>
          </w:tcPr>
          <w:p w14:paraId="76FD7A8C" w14:textId="3DF60A5C" w:rsidR="009A7F43" w:rsidRPr="00234EF1" w:rsidRDefault="009A7F43" w:rsidP="009A7F43">
            <w:pPr>
              <w:jc w:val="center"/>
              <w:rPr>
                <w:bCs/>
                <w:iCs/>
                <w:color w:val="000000"/>
                <w:sz w:val="16"/>
                <w:szCs w:val="16"/>
              </w:rPr>
            </w:pPr>
            <w:r>
              <w:rPr>
                <w:bCs/>
                <w:iCs/>
                <w:color w:val="000000"/>
                <w:sz w:val="16"/>
                <w:szCs w:val="16"/>
              </w:rPr>
              <w:t>(PYGGT-2)-10 gün</w:t>
            </w:r>
          </w:p>
        </w:tc>
        <w:tc>
          <w:tcPr>
            <w:tcW w:w="1687" w:type="dxa"/>
            <w:vAlign w:val="center"/>
          </w:tcPr>
          <w:p w14:paraId="7553371B" w14:textId="77777777" w:rsidR="009A7F43" w:rsidRPr="00234EF1" w:rsidRDefault="009A7F43" w:rsidP="009A7F43">
            <w:pPr>
              <w:jc w:val="center"/>
              <w:rPr>
                <w:bCs/>
                <w:iCs/>
                <w:color w:val="000000"/>
                <w:sz w:val="16"/>
                <w:szCs w:val="16"/>
              </w:rPr>
            </w:pPr>
          </w:p>
        </w:tc>
        <w:tc>
          <w:tcPr>
            <w:tcW w:w="1675" w:type="dxa"/>
            <w:vAlign w:val="center"/>
          </w:tcPr>
          <w:p w14:paraId="1475F688" w14:textId="5BF897D6"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0C7F6C4B" w14:textId="363D8C9D"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0F6A2528" w14:textId="004C0A58" w:rsidR="009A7F43" w:rsidRPr="00234EF1" w:rsidRDefault="009A7F43" w:rsidP="009A7F43">
            <w:pPr>
              <w:jc w:val="center"/>
              <w:rPr>
                <w:bCs/>
                <w:iCs/>
                <w:color w:val="000000"/>
                <w:sz w:val="16"/>
                <w:szCs w:val="16"/>
              </w:rPr>
            </w:pPr>
            <w:r>
              <w:rPr>
                <w:bCs/>
                <w:iCs/>
                <w:color w:val="000000"/>
                <w:sz w:val="16"/>
                <w:szCs w:val="16"/>
              </w:rPr>
              <w:t>Ek-6 Lahika-5’te yer alan format</w:t>
            </w:r>
          </w:p>
        </w:tc>
      </w:tr>
      <w:tr w:rsidR="009A7F43" w14:paraId="1F79ACB4" w14:textId="77777777" w:rsidTr="005D1A28">
        <w:trPr>
          <w:trHeight w:val="1003"/>
        </w:trPr>
        <w:tc>
          <w:tcPr>
            <w:tcW w:w="581" w:type="dxa"/>
            <w:vAlign w:val="center"/>
          </w:tcPr>
          <w:p w14:paraId="39923D8E" w14:textId="3017F745" w:rsidR="009A7F43" w:rsidRPr="00234EF1" w:rsidRDefault="009A7F43" w:rsidP="009A7F43">
            <w:pPr>
              <w:jc w:val="center"/>
              <w:rPr>
                <w:bCs/>
                <w:iCs/>
                <w:color w:val="000000"/>
                <w:sz w:val="16"/>
                <w:szCs w:val="16"/>
              </w:rPr>
            </w:pPr>
            <w:r w:rsidRPr="00234EF1">
              <w:rPr>
                <w:bCs/>
                <w:iCs/>
                <w:color w:val="000000"/>
                <w:sz w:val="16"/>
                <w:szCs w:val="16"/>
              </w:rPr>
              <w:t>6.</w:t>
            </w:r>
          </w:p>
        </w:tc>
        <w:tc>
          <w:tcPr>
            <w:tcW w:w="2680" w:type="dxa"/>
            <w:vAlign w:val="center"/>
          </w:tcPr>
          <w:p w14:paraId="3A50330C" w14:textId="25524BD8" w:rsidR="009A7F43" w:rsidRPr="00234EF1" w:rsidRDefault="009A7F43" w:rsidP="009A7F43">
            <w:pPr>
              <w:jc w:val="center"/>
              <w:rPr>
                <w:bCs/>
                <w:iCs/>
                <w:color w:val="000000"/>
                <w:sz w:val="16"/>
                <w:szCs w:val="16"/>
              </w:rPr>
            </w:pPr>
            <w:r>
              <w:rPr>
                <w:bCs/>
                <w:iCs/>
                <w:color w:val="000000"/>
                <w:sz w:val="16"/>
                <w:szCs w:val="16"/>
              </w:rPr>
              <w:t>Sistem Tasarım Tanımlama Dokümanı (STTD)</w:t>
            </w:r>
          </w:p>
        </w:tc>
        <w:tc>
          <w:tcPr>
            <w:tcW w:w="1361" w:type="dxa"/>
            <w:vAlign w:val="center"/>
          </w:tcPr>
          <w:p w14:paraId="31C3319F" w14:textId="1899CA16" w:rsidR="009A7F43" w:rsidRPr="00234EF1" w:rsidRDefault="009A7F43" w:rsidP="009A7F43">
            <w:pPr>
              <w:jc w:val="center"/>
              <w:rPr>
                <w:bCs/>
                <w:iCs/>
                <w:color w:val="000000"/>
                <w:sz w:val="16"/>
                <w:szCs w:val="16"/>
              </w:rPr>
            </w:pPr>
            <w:r>
              <w:rPr>
                <w:bCs/>
                <w:iCs/>
                <w:color w:val="000000"/>
                <w:sz w:val="16"/>
                <w:szCs w:val="16"/>
              </w:rPr>
              <w:t>(PYGGT-2)-10 gün</w:t>
            </w:r>
          </w:p>
        </w:tc>
        <w:tc>
          <w:tcPr>
            <w:tcW w:w="1687" w:type="dxa"/>
            <w:vAlign w:val="center"/>
          </w:tcPr>
          <w:p w14:paraId="28536792" w14:textId="77777777" w:rsidR="009A7F43" w:rsidRPr="00234EF1" w:rsidRDefault="009A7F43" w:rsidP="009A7F43">
            <w:pPr>
              <w:jc w:val="center"/>
              <w:rPr>
                <w:bCs/>
                <w:iCs/>
                <w:color w:val="000000"/>
                <w:sz w:val="16"/>
                <w:szCs w:val="16"/>
              </w:rPr>
            </w:pPr>
          </w:p>
        </w:tc>
        <w:tc>
          <w:tcPr>
            <w:tcW w:w="1675" w:type="dxa"/>
            <w:vAlign w:val="center"/>
          </w:tcPr>
          <w:p w14:paraId="22B91878" w14:textId="6AE5C934"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31EC7190" w14:textId="72483FB8"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56CD5D1B" w14:textId="77777777" w:rsidR="009A7F43" w:rsidRPr="00234EF1" w:rsidRDefault="009A7F43" w:rsidP="009A7F43">
            <w:pPr>
              <w:jc w:val="center"/>
              <w:rPr>
                <w:bCs/>
                <w:iCs/>
                <w:color w:val="000000"/>
                <w:sz w:val="16"/>
                <w:szCs w:val="16"/>
              </w:rPr>
            </w:pPr>
          </w:p>
        </w:tc>
      </w:tr>
      <w:tr w:rsidR="009A7F43" w14:paraId="3D345414" w14:textId="77777777" w:rsidTr="005D1A28">
        <w:trPr>
          <w:trHeight w:val="976"/>
        </w:trPr>
        <w:tc>
          <w:tcPr>
            <w:tcW w:w="581" w:type="dxa"/>
            <w:vAlign w:val="center"/>
          </w:tcPr>
          <w:p w14:paraId="19E32B57" w14:textId="1F108A2A" w:rsidR="009A7F43" w:rsidRPr="00234EF1" w:rsidRDefault="009A7F43" w:rsidP="009A7F43">
            <w:pPr>
              <w:jc w:val="center"/>
              <w:rPr>
                <w:bCs/>
                <w:iCs/>
                <w:color w:val="000000"/>
                <w:sz w:val="16"/>
                <w:szCs w:val="16"/>
              </w:rPr>
            </w:pPr>
            <w:r w:rsidRPr="00234EF1">
              <w:rPr>
                <w:bCs/>
                <w:iCs/>
                <w:color w:val="000000"/>
                <w:sz w:val="16"/>
                <w:szCs w:val="16"/>
              </w:rPr>
              <w:t>7.</w:t>
            </w:r>
          </w:p>
        </w:tc>
        <w:tc>
          <w:tcPr>
            <w:tcW w:w="2680" w:type="dxa"/>
            <w:vAlign w:val="center"/>
          </w:tcPr>
          <w:p w14:paraId="3B027A0E" w14:textId="7FBB1DD1" w:rsidR="009A7F43" w:rsidRPr="00234EF1" w:rsidRDefault="009A7F43" w:rsidP="009A7F43">
            <w:pPr>
              <w:jc w:val="center"/>
              <w:rPr>
                <w:bCs/>
                <w:iCs/>
                <w:color w:val="000000"/>
                <w:sz w:val="16"/>
                <w:szCs w:val="16"/>
              </w:rPr>
            </w:pPr>
            <w:r>
              <w:rPr>
                <w:bCs/>
                <w:iCs/>
                <w:color w:val="000000"/>
                <w:sz w:val="16"/>
                <w:szCs w:val="16"/>
              </w:rPr>
              <w:t>Kalifikasyon Test Prosedürü (KTP)</w:t>
            </w:r>
          </w:p>
        </w:tc>
        <w:tc>
          <w:tcPr>
            <w:tcW w:w="1361" w:type="dxa"/>
            <w:vAlign w:val="center"/>
          </w:tcPr>
          <w:p w14:paraId="69112F91" w14:textId="0EC7D964" w:rsidR="009A7F43" w:rsidRPr="00234EF1" w:rsidRDefault="009A7F43" w:rsidP="009A7F43">
            <w:pPr>
              <w:jc w:val="center"/>
              <w:rPr>
                <w:bCs/>
                <w:iCs/>
                <w:color w:val="000000"/>
                <w:sz w:val="16"/>
                <w:szCs w:val="16"/>
              </w:rPr>
            </w:pPr>
            <w:r>
              <w:rPr>
                <w:bCs/>
                <w:iCs/>
                <w:color w:val="000000"/>
                <w:sz w:val="16"/>
                <w:szCs w:val="16"/>
              </w:rPr>
              <w:t>KFTHGGT-15 gün</w:t>
            </w:r>
          </w:p>
        </w:tc>
        <w:tc>
          <w:tcPr>
            <w:tcW w:w="1687" w:type="dxa"/>
            <w:vAlign w:val="center"/>
          </w:tcPr>
          <w:p w14:paraId="535ACEA0" w14:textId="77777777" w:rsidR="009A7F43" w:rsidRPr="00234EF1" w:rsidRDefault="009A7F43" w:rsidP="009A7F43">
            <w:pPr>
              <w:jc w:val="center"/>
              <w:rPr>
                <w:bCs/>
                <w:iCs/>
                <w:color w:val="000000"/>
                <w:sz w:val="16"/>
                <w:szCs w:val="16"/>
              </w:rPr>
            </w:pPr>
          </w:p>
        </w:tc>
        <w:tc>
          <w:tcPr>
            <w:tcW w:w="1675" w:type="dxa"/>
            <w:vAlign w:val="center"/>
          </w:tcPr>
          <w:p w14:paraId="5DB5C11E" w14:textId="0C64AF47"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20BE7271" w14:textId="58C16A22"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45392B06" w14:textId="77777777" w:rsidR="009A7F43" w:rsidRPr="00234EF1" w:rsidRDefault="009A7F43" w:rsidP="009A7F43">
            <w:pPr>
              <w:jc w:val="center"/>
              <w:rPr>
                <w:bCs/>
                <w:iCs/>
                <w:color w:val="000000"/>
                <w:sz w:val="16"/>
                <w:szCs w:val="16"/>
              </w:rPr>
            </w:pPr>
          </w:p>
        </w:tc>
      </w:tr>
      <w:tr w:rsidR="009A7F43" w14:paraId="5AE8B016" w14:textId="77777777" w:rsidTr="005D1A28">
        <w:trPr>
          <w:trHeight w:val="1117"/>
        </w:trPr>
        <w:tc>
          <w:tcPr>
            <w:tcW w:w="581" w:type="dxa"/>
            <w:vAlign w:val="center"/>
          </w:tcPr>
          <w:p w14:paraId="1B8A675F" w14:textId="561CB5E0" w:rsidR="009A7F43" w:rsidRPr="00234EF1" w:rsidRDefault="009A7F43" w:rsidP="009A7F43">
            <w:pPr>
              <w:jc w:val="center"/>
              <w:rPr>
                <w:bCs/>
                <w:iCs/>
                <w:color w:val="000000"/>
                <w:sz w:val="16"/>
                <w:szCs w:val="16"/>
              </w:rPr>
            </w:pPr>
            <w:r w:rsidRPr="00234EF1">
              <w:rPr>
                <w:bCs/>
                <w:iCs/>
                <w:color w:val="000000"/>
                <w:sz w:val="16"/>
                <w:szCs w:val="16"/>
              </w:rPr>
              <w:lastRenderedPageBreak/>
              <w:t>8.</w:t>
            </w:r>
          </w:p>
        </w:tc>
        <w:tc>
          <w:tcPr>
            <w:tcW w:w="2680" w:type="dxa"/>
            <w:vAlign w:val="center"/>
          </w:tcPr>
          <w:p w14:paraId="27AC74C4" w14:textId="53B5BDFC" w:rsidR="009A7F43" w:rsidRPr="00234EF1" w:rsidRDefault="009A7F43" w:rsidP="009A7F43">
            <w:pPr>
              <w:jc w:val="center"/>
              <w:rPr>
                <w:bCs/>
                <w:iCs/>
                <w:color w:val="000000"/>
                <w:sz w:val="16"/>
                <w:szCs w:val="16"/>
              </w:rPr>
            </w:pPr>
            <w:r>
              <w:rPr>
                <w:bCs/>
                <w:iCs/>
                <w:color w:val="000000"/>
                <w:sz w:val="16"/>
                <w:szCs w:val="16"/>
              </w:rPr>
              <w:t>Kalifikasyon Faaliyet Sonuç R</w:t>
            </w:r>
            <w:r w:rsidR="009F739B">
              <w:rPr>
                <w:bCs/>
                <w:iCs/>
                <w:color w:val="000000"/>
                <w:sz w:val="16"/>
                <w:szCs w:val="16"/>
              </w:rPr>
              <w:t>a</w:t>
            </w:r>
            <w:r>
              <w:rPr>
                <w:bCs/>
                <w:iCs/>
                <w:color w:val="000000"/>
                <w:sz w:val="16"/>
                <w:szCs w:val="16"/>
              </w:rPr>
              <w:t>poru</w:t>
            </w:r>
          </w:p>
        </w:tc>
        <w:tc>
          <w:tcPr>
            <w:tcW w:w="1361" w:type="dxa"/>
            <w:vAlign w:val="center"/>
          </w:tcPr>
          <w:p w14:paraId="58A2DB83" w14:textId="77777777" w:rsidR="009A7F43" w:rsidRDefault="009A7F43" w:rsidP="009A7F43">
            <w:pPr>
              <w:jc w:val="center"/>
              <w:rPr>
                <w:bCs/>
                <w:iCs/>
                <w:color w:val="000000"/>
                <w:sz w:val="16"/>
                <w:szCs w:val="16"/>
              </w:rPr>
            </w:pPr>
            <w:r>
              <w:rPr>
                <w:bCs/>
                <w:iCs/>
                <w:color w:val="000000"/>
                <w:sz w:val="16"/>
                <w:szCs w:val="16"/>
              </w:rPr>
              <w:t>KFTHGGT-15 gün</w:t>
            </w:r>
          </w:p>
          <w:p w14:paraId="1E084119" w14:textId="7E5B349B" w:rsidR="009A7F43" w:rsidRPr="00234EF1" w:rsidRDefault="009A7F43" w:rsidP="009A7F43">
            <w:pPr>
              <w:jc w:val="center"/>
              <w:rPr>
                <w:bCs/>
                <w:iCs/>
                <w:color w:val="000000"/>
                <w:sz w:val="16"/>
                <w:szCs w:val="16"/>
              </w:rPr>
            </w:pPr>
            <w:r>
              <w:rPr>
                <w:bCs/>
                <w:iCs/>
                <w:color w:val="000000"/>
                <w:sz w:val="16"/>
                <w:szCs w:val="16"/>
              </w:rPr>
              <w:t>(Kalifikasyon testleri bitişi)</w:t>
            </w:r>
          </w:p>
        </w:tc>
        <w:tc>
          <w:tcPr>
            <w:tcW w:w="1687" w:type="dxa"/>
            <w:vAlign w:val="center"/>
          </w:tcPr>
          <w:p w14:paraId="3DB610E8" w14:textId="77777777" w:rsidR="009A7F43" w:rsidRPr="00234EF1" w:rsidRDefault="009A7F43" w:rsidP="009A7F43">
            <w:pPr>
              <w:jc w:val="center"/>
              <w:rPr>
                <w:bCs/>
                <w:iCs/>
                <w:color w:val="000000"/>
                <w:sz w:val="16"/>
                <w:szCs w:val="16"/>
              </w:rPr>
            </w:pPr>
          </w:p>
        </w:tc>
        <w:tc>
          <w:tcPr>
            <w:tcW w:w="1675" w:type="dxa"/>
            <w:vAlign w:val="center"/>
          </w:tcPr>
          <w:p w14:paraId="0CB3704C" w14:textId="0DA4F31D"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5AE7C92F" w14:textId="0F117099"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091DE50C" w14:textId="77777777" w:rsidR="009A7F43" w:rsidRPr="00234EF1" w:rsidRDefault="009A7F43" w:rsidP="009A7F43">
            <w:pPr>
              <w:jc w:val="center"/>
              <w:rPr>
                <w:bCs/>
                <w:iCs/>
                <w:color w:val="000000"/>
                <w:sz w:val="16"/>
                <w:szCs w:val="16"/>
              </w:rPr>
            </w:pPr>
          </w:p>
        </w:tc>
      </w:tr>
      <w:tr w:rsidR="009A7F43" w14:paraId="2864328D" w14:textId="77777777" w:rsidTr="005D1A28">
        <w:trPr>
          <w:trHeight w:val="1119"/>
        </w:trPr>
        <w:tc>
          <w:tcPr>
            <w:tcW w:w="581" w:type="dxa"/>
            <w:vAlign w:val="center"/>
          </w:tcPr>
          <w:p w14:paraId="417F56FE" w14:textId="3BF2DE21" w:rsidR="009A7F43" w:rsidRPr="00234EF1" w:rsidRDefault="009A7F43" w:rsidP="009A7F43">
            <w:pPr>
              <w:jc w:val="center"/>
              <w:rPr>
                <w:bCs/>
                <w:iCs/>
                <w:color w:val="000000"/>
                <w:sz w:val="16"/>
                <w:szCs w:val="16"/>
              </w:rPr>
            </w:pPr>
            <w:r w:rsidRPr="00234EF1">
              <w:rPr>
                <w:bCs/>
                <w:iCs/>
                <w:color w:val="000000"/>
                <w:sz w:val="16"/>
                <w:szCs w:val="16"/>
              </w:rPr>
              <w:t>9.</w:t>
            </w:r>
          </w:p>
        </w:tc>
        <w:tc>
          <w:tcPr>
            <w:tcW w:w="2680" w:type="dxa"/>
            <w:vAlign w:val="center"/>
          </w:tcPr>
          <w:p w14:paraId="4D392018" w14:textId="49A34B5B" w:rsidR="009A7F43" w:rsidRPr="00234EF1" w:rsidRDefault="009A7F43" w:rsidP="009A7F43">
            <w:pPr>
              <w:jc w:val="center"/>
              <w:rPr>
                <w:bCs/>
                <w:iCs/>
                <w:color w:val="000000"/>
                <w:sz w:val="16"/>
                <w:szCs w:val="16"/>
              </w:rPr>
            </w:pPr>
            <w:r>
              <w:rPr>
                <w:bCs/>
                <w:iCs/>
                <w:color w:val="000000"/>
                <w:sz w:val="16"/>
                <w:szCs w:val="16"/>
              </w:rPr>
              <w:t>Kabul Prosedürü (KP)</w:t>
            </w:r>
          </w:p>
        </w:tc>
        <w:tc>
          <w:tcPr>
            <w:tcW w:w="1361" w:type="dxa"/>
            <w:vAlign w:val="center"/>
          </w:tcPr>
          <w:p w14:paraId="2391200C" w14:textId="19D53573" w:rsidR="009A7F43" w:rsidRPr="00234EF1" w:rsidRDefault="009A7F43" w:rsidP="009A7F43">
            <w:pPr>
              <w:jc w:val="center"/>
              <w:rPr>
                <w:bCs/>
                <w:iCs/>
                <w:color w:val="000000"/>
                <w:sz w:val="16"/>
                <w:szCs w:val="16"/>
              </w:rPr>
            </w:pPr>
            <w:r>
              <w:rPr>
                <w:bCs/>
                <w:iCs/>
                <w:color w:val="000000"/>
                <w:sz w:val="16"/>
                <w:szCs w:val="16"/>
              </w:rPr>
              <w:t>Kabul-50 gün</w:t>
            </w:r>
          </w:p>
        </w:tc>
        <w:tc>
          <w:tcPr>
            <w:tcW w:w="1687" w:type="dxa"/>
            <w:vAlign w:val="center"/>
          </w:tcPr>
          <w:p w14:paraId="11873258" w14:textId="77777777" w:rsidR="009A7F43" w:rsidRPr="00234EF1" w:rsidRDefault="009A7F43" w:rsidP="009A7F43">
            <w:pPr>
              <w:jc w:val="center"/>
              <w:rPr>
                <w:bCs/>
                <w:iCs/>
                <w:color w:val="000000"/>
                <w:sz w:val="16"/>
                <w:szCs w:val="16"/>
              </w:rPr>
            </w:pPr>
          </w:p>
        </w:tc>
        <w:tc>
          <w:tcPr>
            <w:tcW w:w="1675" w:type="dxa"/>
            <w:vAlign w:val="center"/>
          </w:tcPr>
          <w:p w14:paraId="0AA32679" w14:textId="0C0F5B7B"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3007B4E4" w14:textId="2B1953AF"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32B36CDD" w14:textId="77777777" w:rsidR="009A7F43" w:rsidRPr="00234EF1" w:rsidRDefault="009A7F43" w:rsidP="009A7F43">
            <w:pPr>
              <w:jc w:val="center"/>
              <w:rPr>
                <w:bCs/>
                <w:iCs/>
                <w:color w:val="000000"/>
                <w:sz w:val="16"/>
                <w:szCs w:val="16"/>
              </w:rPr>
            </w:pPr>
          </w:p>
        </w:tc>
      </w:tr>
      <w:tr w:rsidR="009A7F43" w14:paraId="43BC3DE4" w14:textId="77777777" w:rsidTr="005D1A28">
        <w:trPr>
          <w:trHeight w:val="993"/>
        </w:trPr>
        <w:tc>
          <w:tcPr>
            <w:tcW w:w="581" w:type="dxa"/>
            <w:vAlign w:val="center"/>
          </w:tcPr>
          <w:p w14:paraId="26F42404" w14:textId="1964AA7D" w:rsidR="009A7F43" w:rsidRPr="00234EF1" w:rsidRDefault="009A7F43" w:rsidP="009A7F43">
            <w:pPr>
              <w:jc w:val="center"/>
              <w:rPr>
                <w:bCs/>
                <w:iCs/>
                <w:color w:val="000000"/>
                <w:sz w:val="16"/>
                <w:szCs w:val="16"/>
              </w:rPr>
            </w:pPr>
            <w:r w:rsidRPr="00234EF1">
              <w:rPr>
                <w:bCs/>
                <w:iCs/>
                <w:color w:val="000000"/>
                <w:sz w:val="16"/>
                <w:szCs w:val="16"/>
              </w:rPr>
              <w:t>10.</w:t>
            </w:r>
          </w:p>
        </w:tc>
        <w:tc>
          <w:tcPr>
            <w:tcW w:w="2680" w:type="dxa"/>
            <w:vAlign w:val="center"/>
          </w:tcPr>
          <w:p w14:paraId="7F166A4B" w14:textId="16BB7B31" w:rsidR="009A7F43" w:rsidRPr="00234EF1" w:rsidRDefault="009A7F43" w:rsidP="009A7F43">
            <w:pPr>
              <w:jc w:val="center"/>
              <w:rPr>
                <w:bCs/>
                <w:iCs/>
                <w:color w:val="000000"/>
                <w:sz w:val="16"/>
                <w:szCs w:val="16"/>
              </w:rPr>
            </w:pPr>
            <w:r>
              <w:rPr>
                <w:bCs/>
                <w:iCs/>
                <w:color w:val="000000"/>
                <w:sz w:val="16"/>
                <w:szCs w:val="16"/>
              </w:rPr>
              <w:t>Teknik Veri Paketi (TVP)</w:t>
            </w:r>
          </w:p>
        </w:tc>
        <w:tc>
          <w:tcPr>
            <w:tcW w:w="1361" w:type="dxa"/>
            <w:vAlign w:val="center"/>
          </w:tcPr>
          <w:p w14:paraId="19F8ABF8" w14:textId="5EC67E46" w:rsidR="009A7F43" w:rsidRPr="00234EF1" w:rsidRDefault="009A7F43" w:rsidP="009A7F43">
            <w:pPr>
              <w:jc w:val="center"/>
              <w:rPr>
                <w:bCs/>
                <w:iCs/>
                <w:color w:val="000000"/>
                <w:sz w:val="16"/>
                <w:szCs w:val="16"/>
              </w:rPr>
            </w:pPr>
            <w:r>
              <w:rPr>
                <w:bCs/>
                <w:iCs/>
                <w:color w:val="000000"/>
                <w:sz w:val="16"/>
                <w:szCs w:val="16"/>
              </w:rPr>
              <w:t>Kabul-30 gün</w:t>
            </w:r>
          </w:p>
        </w:tc>
        <w:tc>
          <w:tcPr>
            <w:tcW w:w="1687" w:type="dxa"/>
            <w:vAlign w:val="center"/>
          </w:tcPr>
          <w:p w14:paraId="73EA1225" w14:textId="77777777" w:rsidR="009A7F43" w:rsidRPr="00234EF1" w:rsidRDefault="009A7F43" w:rsidP="009A7F43">
            <w:pPr>
              <w:jc w:val="center"/>
              <w:rPr>
                <w:bCs/>
                <w:iCs/>
                <w:color w:val="000000"/>
                <w:sz w:val="16"/>
                <w:szCs w:val="16"/>
              </w:rPr>
            </w:pPr>
          </w:p>
        </w:tc>
        <w:tc>
          <w:tcPr>
            <w:tcW w:w="1675" w:type="dxa"/>
            <w:vAlign w:val="center"/>
          </w:tcPr>
          <w:p w14:paraId="75C71976" w14:textId="44353D26"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7228C62A" w14:textId="05AC1999"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214734AB" w14:textId="77777777" w:rsidR="009A7F43" w:rsidRPr="00234EF1" w:rsidRDefault="009A7F43" w:rsidP="009A7F43">
            <w:pPr>
              <w:jc w:val="center"/>
              <w:rPr>
                <w:bCs/>
                <w:iCs/>
                <w:color w:val="000000"/>
                <w:sz w:val="16"/>
                <w:szCs w:val="16"/>
              </w:rPr>
            </w:pPr>
          </w:p>
        </w:tc>
      </w:tr>
    </w:tbl>
    <w:p w14:paraId="7E38A649" w14:textId="3DF9F3D4" w:rsidR="003B52DB" w:rsidRPr="00311D19" w:rsidRDefault="00311D19" w:rsidP="001B3835">
      <w:pPr>
        <w:pStyle w:val="Balk1"/>
        <w:numPr>
          <w:ilvl w:val="0"/>
          <w:numId w:val="19"/>
        </w:numPr>
        <w:suppressAutoHyphens w:val="0"/>
        <w:spacing w:before="480" w:after="0"/>
        <w:ind w:left="432" w:hanging="432"/>
        <w:rPr>
          <w:rFonts w:cs="Arial"/>
          <w:bCs/>
          <w:sz w:val="24"/>
        </w:rPr>
      </w:pPr>
      <w:bookmarkStart w:id="182" w:name="_Toc416170812"/>
      <w:bookmarkStart w:id="183" w:name="_Toc416179556"/>
      <w:bookmarkStart w:id="184" w:name="_Toc416179662"/>
      <w:bookmarkStart w:id="185" w:name="_Toc416179871"/>
      <w:bookmarkStart w:id="186" w:name="_Toc416183822"/>
      <w:bookmarkStart w:id="187" w:name="_Toc416184282"/>
      <w:bookmarkStart w:id="188" w:name="_Toc416184409"/>
      <w:bookmarkStart w:id="189" w:name="_Toc416179560"/>
      <w:bookmarkStart w:id="190" w:name="_Toc416179666"/>
      <w:bookmarkStart w:id="191" w:name="_Toc416179875"/>
      <w:bookmarkStart w:id="192" w:name="_Toc416183826"/>
      <w:bookmarkStart w:id="193" w:name="_Toc416184286"/>
      <w:bookmarkStart w:id="194" w:name="_Toc416184413"/>
      <w:bookmarkStart w:id="195" w:name="_Toc416170817"/>
      <w:bookmarkStart w:id="196" w:name="_Toc416179562"/>
      <w:bookmarkStart w:id="197" w:name="_Toc416179668"/>
      <w:bookmarkStart w:id="198" w:name="_Toc416179877"/>
      <w:bookmarkStart w:id="199" w:name="_Toc416183828"/>
      <w:bookmarkStart w:id="200" w:name="_Toc416184288"/>
      <w:bookmarkStart w:id="201" w:name="_Toc416184415"/>
      <w:bookmarkStart w:id="202" w:name="_Toc416184434"/>
      <w:bookmarkStart w:id="203" w:name="_Toc416184435"/>
      <w:bookmarkStart w:id="204" w:name="_Toc54361817"/>
      <w:bookmarkStart w:id="205" w:name="_Toc54363162"/>
      <w:bookmarkStart w:id="206" w:name="_Toc56607155"/>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rPr>
          <w:rFonts w:cs="Arial"/>
          <w:bCs/>
          <w:sz w:val="24"/>
        </w:rPr>
        <w:t>PROJE TAKVİMİ</w:t>
      </w:r>
      <w:bookmarkEnd w:id="204"/>
      <w:bookmarkEnd w:id="205"/>
      <w:bookmarkEnd w:id="206"/>
    </w:p>
    <w:p w14:paraId="36C543FE" w14:textId="11FE6EE7" w:rsidR="003B52DB" w:rsidRDefault="00CE09E4" w:rsidP="003B52DB">
      <w:pPr>
        <w:pStyle w:val="NormalWeb"/>
        <w:spacing w:before="120" w:beforeAutospacing="0" w:after="120" w:afterAutospacing="0" w:line="360" w:lineRule="auto"/>
        <w:jc w:val="both"/>
        <w:rPr>
          <w:rFonts w:ascii="Calibri" w:hAnsi="Calibri" w:cs="Times New Roman"/>
          <w:bCs/>
          <w:iCs/>
          <w:sz w:val="24"/>
          <w:szCs w:val="24"/>
        </w:rPr>
      </w:pPr>
      <w:bookmarkStart w:id="207" w:name="_Toc416170845"/>
      <w:bookmarkStart w:id="208" w:name="_Toc416179592"/>
      <w:bookmarkStart w:id="209" w:name="_Toc416179698"/>
      <w:bookmarkStart w:id="210" w:name="_Toc416179907"/>
      <w:bookmarkStart w:id="211" w:name="_Toc416183859"/>
      <w:bookmarkStart w:id="212" w:name="_Toc416184319"/>
      <w:bookmarkStart w:id="213" w:name="_Toc416184449"/>
      <w:bookmarkEnd w:id="207"/>
      <w:bookmarkEnd w:id="208"/>
      <w:bookmarkEnd w:id="209"/>
      <w:bookmarkEnd w:id="210"/>
      <w:bookmarkEnd w:id="211"/>
      <w:bookmarkEnd w:id="212"/>
      <w:bookmarkEnd w:id="213"/>
      <w:r>
        <w:rPr>
          <w:rFonts w:ascii="Calibri" w:hAnsi="Calibri" w:cs="Times New Roman"/>
          <w:bCs/>
          <w:iCs/>
          <w:sz w:val="24"/>
          <w:szCs w:val="24"/>
        </w:rPr>
        <w:t xml:space="preserve">Proje takvimi </w:t>
      </w:r>
      <w:r w:rsidR="00C65A58">
        <w:rPr>
          <w:rFonts w:ascii="Calibri" w:hAnsi="Calibri" w:cs="Times New Roman"/>
          <w:bCs/>
          <w:iCs/>
          <w:sz w:val="24"/>
          <w:szCs w:val="24"/>
        </w:rPr>
        <w:t xml:space="preserve">Tablo </w:t>
      </w:r>
      <w:r w:rsidR="007D347A">
        <w:rPr>
          <w:rFonts w:ascii="Calibri" w:hAnsi="Calibri" w:cs="Times New Roman"/>
          <w:bCs/>
          <w:iCs/>
          <w:sz w:val="24"/>
          <w:szCs w:val="24"/>
        </w:rPr>
        <w:t>7-1</w:t>
      </w:r>
      <w:r w:rsidR="00C65A58">
        <w:rPr>
          <w:rFonts w:ascii="Calibri" w:hAnsi="Calibri" w:cs="Times New Roman"/>
          <w:bCs/>
          <w:iCs/>
          <w:sz w:val="24"/>
          <w:szCs w:val="24"/>
        </w:rPr>
        <w:t>’de</w:t>
      </w:r>
      <w:r w:rsidR="00BC1895">
        <w:rPr>
          <w:rFonts w:ascii="Calibri" w:hAnsi="Calibri" w:cs="Times New Roman"/>
          <w:bCs/>
          <w:iCs/>
          <w:sz w:val="24"/>
          <w:szCs w:val="24"/>
        </w:rPr>
        <w:t xml:space="preserve"> </w:t>
      </w:r>
      <w:r>
        <w:rPr>
          <w:rFonts w:ascii="Calibri" w:hAnsi="Calibri" w:cs="Times New Roman"/>
          <w:bCs/>
          <w:iCs/>
          <w:sz w:val="24"/>
          <w:szCs w:val="24"/>
        </w:rPr>
        <w:t>verilmiştir.</w:t>
      </w:r>
      <w:r w:rsidR="003B52DB" w:rsidRPr="00762BDD">
        <w:rPr>
          <w:rFonts w:ascii="Calibri" w:hAnsi="Calibri" w:cs="Times New Roman"/>
          <w:bCs/>
          <w:iCs/>
          <w:sz w:val="24"/>
          <w:szCs w:val="24"/>
        </w:rPr>
        <w:t xml:space="preserve"> </w:t>
      </w:r>
    </w:p>
    <w:p w14:paraId="47D391F3" w14:textId="7B01D02F" w:rsidR="007E4BDC" w:rsidRDefault="007E4BDC" w:rsidP="003B52DB">
      <w:pPr>
        <w:pStyle w:val="NormalWeb"/>
        <w:spacing w:before="120" w:beforeAutospacing="0" w:after="120" w:afterAutospacing="0" w:line="360" w:lineRule="auto"/>
        <w:jc w:val="both"/>
        <w:rPr>
          <w:rFonts w:ascii="Calibri" w:hAnsi="Calibri" w:cs="Times New Roman"/>
          <w:bCs/>
          <w:iCs/>
          <w:sz w:val="24"/>
          <w:szCs w:val="24"/>
        </w:rPr>
      </w:pPr>
    </w:p>
    <w:p w14:paraId="1B7412AA" w14:textId="66ADDCA1" w:rsidR="000124DF" w:rsidRPr="0021338B" w:rsidRDefault="00137536" w:rsidP="000124DF">
      <w:pPr>
        <w:pStyle w:val="ResimYazs"/>
        <w:keepNext/>
        <w:rPr>
          <w:bCs/>
          <w:iCs w:val="0"/>
          <w:szCs w:val="22"/>
        </w:rPr>
      </w:pPr>
      <w:bookmarkStart w:id="214" w:name="_Toc45803770"/>
      <w:bookmarkStart w:id="215" w:name="_Toc56607811"/>
      <w:bookmarkStart w:id="216" w:name="_Hlk54709663"/>
      <w:r>
        <w:lastRenderedPageBreak/>
        <w:t xml:space="preserve">Tablo </w:t>
      </w:r>
      <w:fldSimple w:instr=" STYLEREF  \s &quot;Başlık 1&quot; ">
        <w:r w:rsidR="002A1E52">
          <w:rPr>
            <w:noProof/>
          </w:rPr>
          <w:t>7</w:t>
        </w:r>
      </w:fldSimple>
      <w:r>
        <w:noBreakHyphen/>
      </w:r>
      <w:fldSimple w:instr=" SEQ Tablo \* ARABIC \s 2 ">
        <w:r w:rsidR="002A1E52">
          <w:rPr>
            <w:noProof/>
          </w:rPr>
          <w:t>1</w:t>
        </w:r>
      </w:fldSimple>
      <w:r w:rsidR="000124DF" w:rsidRPr="0021338B">
        <w:rPr>
          <w:rFonts w:cs="Arial"/>
          <w:szCs w:val="22"/>
        </w:rPr>
        <w:t xml:space="preserve"> Proje </w:t>
      </w:r>
      <w:r w:rsidR="00C65A58">
        <w:rPr>
          <w:rFonts w:cs="Arial"/>
          <w:szCs w:val="22"/>
        </w:rPr>
        <w:t>U</w:t>
      </w:r>
      <w:r w:rsidR="000124DF" w:rsidRPr="0021338B">
        <w:rPr>
          <w:rFonts w:cs="Arial"/>
          <w:szCs w:val="22"/>
        </w:rPr>
        <w:t xml:space="preserve">ygulama </w:t>
      </w:r>
      <w:r w:rsidR="00C65A58">
        <w:rPr>
          <w:rFonts w:cs="Arial"/>
          <w:szCs w:val="22"/>
        </w:rPr>
        <w:t>T</w:t>
      </w:r>
      <w:r w:rsidR="000124DF" w:rsidRPr="0021338B">
        <w:rPr>
          <w:rFonts w:cs="Arial"/>
          <w:szCs w:val="22"/>
        </w:rPr>
        <w:t>akvimi</w:t>
      </w:r>
      <w:bookmarkEnd w:id="214"/>
      <w:bookmarkEnd w:id="215"/>
    </w:p>
    <w:bookmarkEnd w:id="216"/>
    <w:p w14:paraId="0F9C84E0" w14:textId="20BC0727" w:rsidR="007E4BDC" w:rsidRDefault="00C65A58" w:rsidP="003B52DB">
      <w:pPr>
        <w:pStyle w:val="NormalWeb"/>
        <w:spacing w:before="120" w:beforeAutospacing="0" w:after="120" w:afterAutospacing="0" w:line="360" w:lineRule="auto"/>
        <w:jc w:val="both"/>
        <w:rPr>
          <w:rFonts w:ascii="Calibri" w:hAnsi="Calibri"/>
          <w:iCs/>
          <w:color w:val="008000"/>
          <w:lang w:eastAsia="en-US"/>
        </w:rPr>
      </w:pPr>
      <w:r>
        <w:rPr>
          <w:noProof/>
        </w:rPr>
        <w:drawing>
          <wp:inline distT="0" distB="0" distL="0" distR="0" wp14:anchorId="12519C7B" wp14:editId="46F40F73">
            <wp:extent cx="5768340" cy="5774690"/>
            <wp:effectExtent l="0" t="0" r="381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8340" cy="5774690"/>
                    </a:xfrm>
                    <a:prstGeom prst="rect">
                      <a:avLst/>
                    </a:prstGeom>
                  </pic:spPr>
                </pic:pic>
              </a:graphicData>
            </a:graphic>
          </wp:inline>
        </w:drawing>
      </w:r>
    </w:p>
    <w:p w14:paraId="686B27E0" w14:textId="77777777" w:rsidR="00A70FBD" w:rsidRPr="00762BDD" w:rsidRDefault="00A70FBD" w:rsidP="003B52DB">
      <w:pPr>
        <w:pStyle w:val="NormalWeb"/>
        <w:spacing w:before="120" w:beforeAutospacing="0" w:after="120" w:afterAutospacing="0" w:line="360" w:lineRule="auto"/>
        <w:jc w:val="both"/>
        <w:rPr>
          <w:rFonts w:ascii="Calibri" w:hAnsi="Calibri"/>
          <w:iCs/>
          <w:color w:val="008000"/>
          <w:lang w:eastAsia="en-US"/>
        </w:rPr>
      </w:pPr>
    </w:p>
    <w:p w14:paraId="48CE4083" w14:textId="48797090" w:rsidR="003B52DB" w:rsidRPr="00A70FBD" w:rsidRDefault="00CE09E4" w:rsidP="00A70FBD">
      <w:pPr>
        <w:pStyle w:val="Balk1"/>
        <w:numPr>
          <w:ilvl w:val="0"/>
          <w:numId w:val="19"/>
        </w:numPr>
        <w:suppressAutoHyphens w:val="0"/>
        <w:spacing w:before="480" w:after="0"/>
        <w:ind w:left="432" w:hanging="432"/>
        <w:rPr>
          <w:rFonts w:cs="Arial"/>
          <w:bCs/>
          <w:sz w:val="24"/>
        </w:rPr>
      </w:pPr>
      <w:bookmarkStart w:id="217" w:name="_Toc416179594"/>
      <w:bookmarkStart w:id="218" w:name="_Toc416179700"/>
      <w:bookmarkStart w:id="219" w:name="_Toc416179909"/>
      <w:bookmarkStart w:id="220" w:name="_Toc416183861"/>
      <w:bookmarkStart w:id="221" w:name="_Toc416184321"/>
      <w:bookmarkStart w:id="222" w:name="_Toc416184451"/>
      <w:bookmarkStart w:id="223" w:name="_Toc416179595"/>
      <w:bookmarkStart w:id="224" w:name="_Toc416179701"/>
      <w:bookmarkStart w:id="225" w:name="_Toc416179910"/>
      <w:bookmarkStart w:id="226" w:name="_Toc416183862"/>
      <w:bookmarkStart w:id="227" w:name="_Toc416184322"/>
      <w:bookmarkStart w:id="228" w:name="_Toc416184452"/>
      <w:bookmarkStart w:id="229" w:name="_Toc416179596"/>
      <w:bookmarkStart w:id="230" w:name="_Toc416179702"/>
      <w:bookmarkStart w:id="231" w:name="_Toc416179911"/>
      <w:bookmarkStart w:id="232" w:name="_Toc416183863"/>
      <w:bookmarkStart w:id="233" w:name="_Toc416184323"/>
      <w:bookmarkStart w:id="234" w:name="_Toc416184453"/>
      <w:bookmarkStart w:id="235" w:name="_Toc416179597"/>
      <w:bookmarkStart w:id="236" w:name="_Toc416179703"/>
      <w:bookmarkStart w:id="237" w:name="_Toc416179912"/>
      <w:bookmarkStart w:id="238" w:name="_Toc416183864"/>
      <w:bookmarkStart w:id="239" w:name="_Toc416184324"/>
      <w:bookmarkStart w:id="240" w:name="_Toc416184454"/>
      <w:bookmarkStart w:id="241" w:name="_Toc54361818"/>
      <w:bookmarkStart w:id="242" w:name="_Toc54363163"/>
      <w:bookmarkStart w:id="243" w:name="_Toc5660715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rsidRPr="00A70FBD">
        <w:rPr>
          <w:rFonts w:cs="Arial"/>
          <w:bCs/>
          <w:sz w:val="24"/>
        </w:rPr>
        <w:lastRenderedPageBreak/>
        <w:t>İDARİ VE MALİ HUSUSLAR</w:t>
      </w:r>
      <w:bookmarkEnd w:id="241"/>
      <w:bookmarkEnd w:id="242"/>
      <w:bookmarkEnd w:id="243"/>
    </w:p>
    <w:p w14:paraId="43D873E1"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44" w:name="_Toc54361378"/>
      <w:bookmarkStart w:id="245" w:name="_Toc54361406"/>
      <w:bookmarkStart w:id="246" w:name="_Toc54361588"/>
      <w:bookmarkStart w:id="247" w:name="_Toc54362294"/>
      <w:bookmarkStart w:id="248" w:name="_Toc54363130"/>
      <w:bookmarkStart w:id="249" w:name="_Toc54711634"/>
      <w:bookmarkStart w:id="250" w:name="_Toc55202670"/>
      <w:bookmarkStart w:id="251" w:name="_Toc55209020"/>
      <w:bookmarkStart w:id="252" w:name="_Toc55209786"/>
      <w:bookmarkStart w:id="253" w:name="_Toc55210274"/>
      <w:bookmarkStart w:id="254" w:name="_Toc55469968"/>
      <w:bookmarkStart w:id="255" w:name="_Toc56607157"/>
      <w:bookmarkEnd w:id="244"/>
      <w:bookmarkEnd w:id="245"/>
      <w:bookmarkEnd w:id="246"/>
      <w:bookmarkEnd w:id="247"/>
      <w:bookmarkEnd w:id="248"/>
      <w:bookmarkEnd w:id="249"/>
      <w:bookmarkEnd w:id="250"/>
      <w:bookmarkEnd w:id="251"/>
      <w:bookmarkEnd w:id="252"/>
      <w:bookmarkEnd w:id="253"/>
      <w:bookmarkEnd w:id="254"/>
      <w:bookmarkEnd w:id="255"/>
    </w:p>
    <w:p w14:paraId="410B92DB"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56" w:name="_Toc54361379"/>
      <w:bookmarkStart w:id="257" w:name="_Toc54361407"/>
      <w:bookmarkStart w:id="258" w:name="_Toc54361589"/>
      <w:bookmarkStart w:id="259" w:name="_Toc54362295"/>
      <w:bookmarkStart w:id="260" w:name="_Toc54363131"/>
      <w:bookmarkStart w:id="261" w:name="_Toc54711635"/>
      <w:bookmarkStart w:id="262" w:name="_Toc55202671"/>
      <w:bookmarkStart w:id="263" w:name="_Toc55209021"/>
      <w:bookmarkStart w:id="264" w:name="_Toc55209787"/>
      <w:bookmarkStart w:id="265" w:name="_Toc55210275"/>
      <w:bookmarkStart w:id="266" w:name="_Toc55469969"/>
      <w:bookmarkStart w:id="267" w:name="_Toc56607158"/>
      <w:bookmarkEnd w:id="256"/>
      <w:bookmarkEnd w:id="257"/>
      <w:bookmarkEnd w:id="258"/>
      <w:bookmarkEnd w:id="259"/>
      <w:bookmarkEnd w:id="260"/>
      <w:bookmarkEnd w:id="261"/>
      <w:bookmarkEnd w:id="262"/>
      <w:bookmarkEnd w:id="263"/>
      <w:bookmarkEnd w:id="264"/>
      <w:bookmarkEnd w:id="265"/>
      <w:bookmarkEnd w:id="266"/>
      <w:bookmarkEnd w:id="267"/>
    </w:p>
    <w:p w14:paraId="4B962B81"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68" w:name="_Toc54361380"/>
      <w:bookmarkStart w:id="269" w:name="_Toc54361408"/>
      <w:bookmarkStart w:id="270" w:name="_Toc54361590"/>
      <w:bookmarkStart w:id="271" w:name="_Toc54362296"/>
      <w:bookmarkStart w:id="272" w:name="_Toc54363132"/>
      <w:bookmarkStart w:id="273" w:name="_Toc54711636"/>
      <w:bookmarkStart w:id="274" w:name="_Toc55202672"/>
      <w:bookmarkStart w:id="275" w:name="_Toc55209022"/>
      <w:bookmarkStart w:id="276" w:name="_Toc55209788"/>
      <w:bookmarkStart w:id="277" w:name="_Toc55210276"/>
      <w:bookmarkStart w:id="278" w:name="_Toc55469970"/>
      <w:bookmarkStart w:id="279" w:name="_Toc56607159"/>
      <w:bookmarkEnd w:id="268"/>
      <w:bookmarkEnd w:id="269"/>
      <w:bookmarkEnd w:id="270"/>
      <w:bookmarkEnd w:id="271"/>
      <w:bookmarkEnd w:id="272"/>
      <w:bookmarkEnd w:id="273"/>
      <w:bookmarkEnd w:id="274"/>
      <w:bookmarkEnd w:id="275"/>
      <w:bookmarkEnd w:id="276"/>
      <w:bookmarkEnd w:id="277"/>
      <w:bookmarkEnd w:id="278"/>
      <w:bookmarkEnd w:id="279"/>
    </w:p>
    <w:p w14:paraId="08DD3DDC"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80" w:name="_Toc54361381"/>
      <w:bookmarkStart w:id="281" w:name="_Toc54361409"/>
      <w:bookmarkStart w:id="282" w:name="_Toc54361591"/>
      <w:bookmarkStart w:id="283" w:name="_Toc54362297"/>
      <w:bookmarkStart w:id="284" w:name="_Toc54363133"/>
      <w:bookmarkStart w:id="285" w:name="_Toc54711637"/>
      <w:bookmarkStart w:id="286" w:name="_Toc55202673"/>
      <w:bookmarkStart w:id="287" w:name="_Toc55209023"/>
      <w:bookmarkStart w:id="288" w:name="_Toc55209789"/>
      <w:bookmarkStart w:id="289" w:name="_Toc55210277"/>
      <w:bookmarkStart w:id="290" w:name="_Toc55469971"/>
      <w:bookmarkStart w:id="291" w:name="_Toc56607160"/>
      <w:bookmarkEnd w:id="280"/>
      <w:bookmarkEnd w:id="281"/>
      <w:bookmarkEnd w:id="282"/>
      <w:bookmarkEnd w:id="283"/>
      <w:bookmarkEnd w:id="284"/>
      <w:bookmarkEnd w:id="285"/>
      <w:bookmarkEnd w:id="286"/>
      <w:bookmarkEnd w:id="287"/>
      <w:bookmarkEnd w:id="288"/>
      <w:bookmarkEnd w:id="289"/>
      <w:bookmarkEnd w:id="290"/>
      <w:bookmarkEnd w:id="291"/>
    </w:p>
    <w:p w14:paraId="0FDBE9DA"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92" w:name="_Toc54361382"/>
      <w:bookmarkStart w:id="293" w:name="_Toc54361410"/>
      <w:bookmarkStart w:id="294" w:name="_Toc54361592"/>
      <w:bookmarkStart w:id="295" w:name="_Toc54362298"/>
      <w:bookmarkStart w:id="296" w:name="_Toc54363134"/>
      <w:bookmarkStart w:id="297" w:name="_Toc54711638"/>
      <w:bookmarkStart w:id="298" w:name="_Toc55202674"/>
      <w:bookmarkStart w:id="299" w:name="_Toc55209024"/>
      <w:bookmarkStart w:id="300" w:name="_Toc55209790"/>
      <w:bookmarkStart w:id="301" w:name="_Toc55210278"/>
      <w:bookmarkStart w:id="302" w:name="_Toc55469972"/>
      <w:bookmarkStart w:id="303" w:name="_Toc56607161"/>
      <w:bookmarkEnd w:id="292"/>
      <w:bookmarkEnd w:id="293"/>
      <w:bookmarkEnd w:id="294"/>
      <w:bookmarkEnd w:id="295"/>
      <w:bookmarkEnd w:id="296"/>
      <w:bookmarkEnd w:id="297"/>
      <w:bookmarkEnd w:id="298"/>
      <w:bookmarkEnd w:id="299"/>
      <w:bookmarkEnd w:id="300"/>
      <w:bookmarkEnd w:id="301"/>
      <w:bookmarkEnd w:id="302"/>
      <w:bookmarkEnd w:id="303"/>
    </w:p>
    <w:p w14:paraId="5D922027"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304" w:name="_Toc54361383"/>
      <w:bookmarkStart w:id="305" w:name="_Toc54361411"/>
      <w:bookmarkStart w:id="306" w:name="_Toc54361593"/>
      <w:bookmarkStart w:id="307" w:name="_Toc54362299"/>
      <w:bookmarkStart w:id="308" w:name="_Toc54363135"/>
      <w:bookmarkStart w:id="309" w:name="_Toc54711639"/>
      <w:bookmarkStart w:id="310" w:name="_Toc55202675"/>
      <w:bookmarkStart w:id="311" w:name="_Toc55209025"/>
      <w:bookmarkStart w:id="312" w:name="_Toc55209791"/>
      <w:bookmarkStart w:id="313" w:name="_Toc55210279"/>
      <w:bookmarkStart w:id="314" w:name="_Toc55469973"/>
      <w:bookmarkStart w:id="315" w:name="_Toc56607162"/>
      <w:bookmarkEnd w:id="304"/>
      <w:bookmarkEnd w:id="305"/>
      <w:bookmarkEnd w:id="306"/>
      <w:bookmarkEnd w:id="307"/>
      <w:bookmarkEnd w:id="308"/>
      <w:bookmarkEnd w:id="309"/>
      <w:bookmarkEnd w:id="310"/>
      <w:bookmarkEnd w:id="311"/>
      <w:bookmarkEnd w:id="312"/>
      <w:bookmarkEnd w:id="313"/>
      <w:bookmarkEnd w:id="314"/>
      <w:bookmarkEnd w:id="315"/>
    </w:p>
    <w:p w14:paraId="73A71C7B"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316" w:name="_Toc54361384"/>
      <w:bookmarkStart w:id="317" w:name="_Toc54361412"/>
      <w:bookmarkStart w:id="318" w:name="_Toc54361594"/>
      <w:bookmarkStart w:id="319" w:name="_Toc54362300"/>
      <w:bookmarkStart w:id="320" w:name="_Toc54363136"/>
      <w:bookmarkStart w:id="321" w:name="_Toc54711640"/>
      <w:bookmarkStart w:id="322" w:name="_Toc55202676"/>
      <w:bookmarkStart w:id="323" w:name="_Toc55209026"/>
      <w:bookmarkStart w:id="324" w:name="_Toc55209792"/>
      <w:bookmarkStart w:id="325" w:name="_Toc55210280"/>
      <w:bookmarkStart w:id="326" w:name="_Toc55469974"/>
      <w:bookmarkStart w:id="327" w:name="_Toc56607163"/>
      <w:bookmarkEnd w:id="316"/>
      <w:bookmarkEnd w:id="317"/>
      <w:bookmarkEnd w:id="318"/>
      <w:bookmarkEnd w:id="319"/>
      <w:bookmarkEnd w:id="320"/>
      <w:bookmarkEnd w:id="321"/>
      <w:bookmarkEnd w:id="322"/>
      <w:bookmarkEnd w:id="323"/>
      <w:bookmarkEnd w:id="324"/>
      <w:bookmarkEnd w:id="325"/>
      <w:bookmarkEnd w:id="326"/>
      <w:bookmarkEnd w:id="327"/>
    </w:p>
    <w:p w14:paraId="305BF8F9"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328" w:name="_Toc54361385"/>
      <w:bookmarkStart w:id="329" w:name="_Toc54361413"/>
      <w:bookmarkStart w:id="330" w:name="_Toc54361595"/>
      <w:bookmarkStart w:id="331" w:name="_Toc54362301"/>
      <w:bookmarkStart w:id="332" w:name="_Toc54363137"/>
      <w:bookmarkStart w:id="333" w:name="_Toc54711641"/>
      <w:bookmarkStart w:id="334" w:name="_Toc55202677"/>
      <w:bookmarkStart w:id="335" w:name="_Toc55209027"/>
      <w:bookmarkStart w:id="336" w:name="_Toc55209793"/>
      <w:bookmarkStart w:id="337" w:name="_Toc55210281"/>
      <w:bookmarkStart w:id="338" w:name="_Toc55469975"/>
      <w:bookmarkStart w:id="339" w:name="_Toc56607164"/>
      <w:bookmarkEnd w:id="328"/>
      <w:bookmarkEnd w:id="329"/>
      <w:bookmarkEnd w:id="330"/>
      <w:bookmarkEnd w:id="331"/>
      <w:bookmarkEnd w:id="332"/>
      <w:bookmarkEnd w:id="333"/>
      <w:bookmarkEnd w:id="334"/>
      <w:bookmarkEnd w:id="335"/>
      <w:bookmarkEnd w:id="336"/>
      <w:bookmarkEnd w:id="337"/>
      <w:bookmarkEnd w:id="338"/>
      <w:bookmarkEnd w:id="339"/>
    </w:p>
    <w:p w14:paraId="20523F37" w14:textId="610F94B4" w:rsidR="00114339" w:rsidRDefault="00475E9C" w:rsidP="00114339">
      <w:pPr>
        <w:pStyle w:val="Balk1"/>
        <w:numPr>
          <w:ilvl w:val="1"/>
          <w:numId w:val="19"/>
        </w:numPr>
        <w:suppressAutoHyphens w:val="0"/>
        <w:spacing w:before="480" w:after="0"/>
        <w:rPr>
          <w:rFonts w:cs="Arial"/>
          <w:bCs/>
          <w:sz w:val="24"/>
        </w:rPr>
      </w:pPr>
      <w:bookmarkStart w:id="340" w:name="_Toc54361819"/>
      <w:bookmarkStart w:id="341" w:name="_Toc54363164"/>
      <w:bookmarkStart w:id="342" w:name="_Toc56607165"/>
      <w:r>
        <w:rPr>
          <w:rFonts w:cs="Arial"/>
          <w:bCs/>
          <w:sz w:val="24"/>
        </w:rPr>
        <w:t>İdari Hususlar</w:t>
      </w:r>
      <w:bookmarkEnd w:id="340"/>
      <w:bookmarkEnd w:id="341"/>
      <w:bookmarkEnd w:id="342"/>
    </w:p>
    <w:p w14:paraId="41937848" w14:textId="43F570B6" w:rsidR="00A70FBD" w:rsidRDefault="00A70FBD" w:rsidP="00A70FBD">
      <w:pPr>
        <w:pStyle w:val="NormalWeb"/>
        <w:keepLines/>
        <w:tabs>
          <w:tab w:val="left" w:pos="6540"/>
        </w:tabs>
        <w:spacing w:before="120" w:beforeAutospacing="0" w:after="120" w:afterAutospacing="0" w:line="360" w:lineRule="auto"/>
        <w:jc w:val="both"/>
        <w:rPr>
          <w:rFonts w:ascii="Calibri" w:hAnsi="Calibri" w:cs="Times New Roman"/>
          <w:bCs/>
          <w:iCs/>
          <w:sz w:val="24"/>
          <w:szCs w:val="24"/>
        </w:rPr>
      </w:pPr>
      <w:r w:rsidRPr="00762BDD">
        <w:rPr>
          <w:rFonts w:ascii="Calibri" w:hAnsi="Calibri" w:cs="Times New Roman"/>
          <w:bCs/>
          <w:iCs/>
          <w:sz w:val="24"/>
          <w:szCs w:val="24"/>
        </w:rPr>
        <w:t xml:space="preserve">Proje </w:t>
      </w:r>
      <w:r>
        <w:rPr>
          <w:rFonts w:ascii="Calibri" w:hAnsi="Calibri" w:cs="Times New Roman"/>
          <w:bCs/>
          <w:iCs/>
          <w:sz w:val="24"/>
          <w:szCs w:val="24"/>
        </w:rPr>
        <w:t>İlerleme Raporu döneminde TİDM, TDAP ve SİD</w:t>
      </w:r>
      <w:r w:rsidRPr="00762BDD">
        <w:rPr>
          <w:rFonts w:ascii="Calibri" w:hAnsi="Calibri" w:cs="Times New Roman"/>
          <w:bCs/>
          <w:iCs/>
          <w:sz w:val="24"/>
          <w:szCs w:val="24"/>
        </w:rPr>
        <w:t xml:space="preserve"> </w:t>
      </w:r>
      <w:r>
        <w:rPr>
          <w:rFonts w:ascii="Calibri" w:hAnsi="Calibri" w:cs="Times New Roman"/>
          <w:bCs/>
          <w:iCs/>
          <w:sz w:val="24"/>
          <w:szCs w:val="24"/>
        </w:rPr>
        <w:t xml:space="preserve">dokümanları </w:t>
      </w:r>
      <w:r w:rsidR="00116B2A">
        <w:rPr>
          <w:rFonts w:ascii="Calibri" w:hAnsi="Calibri" w:cs="Times New Roman"/>
          <w:bCs/>
          <w:iCs/>
          <w:sz w:val="24"/>
          <w:szCs w:val="24"/>
        </w:rPr>
        <w:t xml:space="preserve">Tablo </w:t>
      </w:r>
      <w:r w:rsidR="009D570E">
        <w:rPr>
          <w:rFonts w:ascii="Calibri" w:hAnsi="Calibri" w:cs="Times New Roman"/>
          <w:bCs/>
          <w:iCs/>
          <w:sz w:val="24"/>
          <w:szCs w:val="24"/>
        </w:rPr>
        <w:t>8.1</w:t>
      </w:r>
      <w:r w:rsidR="00E2276C">
        <w:rPr>
          <w:rFonts w:ascii="Calibri" w:hAnsi="Calibri" w:cs="Times New Roman"/>
          <w:bCs/>
          <w:iCs/>
          <w:sz w:val="24"/>
          <w:szCs w:val="24"/>
        </w:rPr>
        <w:t>-1</w:t>
      </w:r>
      <w:r w:rsidR="00116B2A">
        <w:rPr>
          <w:rFonts w:ascii="Calibri" w:hAnsi="Calibri" w:cs="Times New Roman"/>
          <w:bCs/>
          <w:iCs/>
          <w:sz w:val="24"/>
          <w:szCs w:val="24"/>
        </w:rPr>
        <w:t>’de</w:t>
      </w:r>
      <w:r>
        <w:rPr>
          <w:rFonts w:ascii="Calibri" w:hAnsi="Calibri" w:cs="Times New Roman"/>
          <w:bCs/>
          <w:iCs/>
          <w:sz w:val="24"/>
          <w:szCs w:val="24"/>
        </w:rPr>
        <w:t xml:space="preserve"> belirtilen tarihlerde tamamlanarak yazışmalar yoluyla </w:t>
      </w:r>
      <w:proofErr w:type="spellStart"/>
      <w:r>
        <w:rPr>
          <w:rFonts w:ascii="Calibri" w:hAnsi="Calibri" w:cs="Times New Roman"/>
          <w:bCs/>
          <w:iCs/>
          <w:sz w:val="24"/>
          <w:szCs w:val="24"/>
        </w:rPr>
        <w:t>SSB’ye</w:t>
      </w:r>
      <w:proofErr w:type="spellEnd"/>
      <w:r>
        <w:rPr>
          <w:rFonts w:ascii="Calibri" w:hAnsi="Calibri" w:cs="Times New Roman"/>
          <w:bCs/>
          <w:iCs/>
          <w:sz w:val="24"/>
          <w:szCs w:val="24"/>
        </w:rPr>
        <w:t xml:space="preserve"> teslim edilmiş, onaylandığına ilişkin </w:t>
      </w:r>
      <w:r w:rsidR="00590C97">
        <w:rPr>
          <w:rFonts w:ascii="Calibri" w:hAnsi="Calibri" w:cs="Times New Roman"/>
          <w:bCs/>
          <w:iCs/>
          <w:sz w:val="24"/>
          <w:szCs w:val="24"/>
        </w:rPr>
        <w:t xml:space="preserve">resmi </w:t>
      </w:r>
      <w:r>
        <w:rPr>
          <w:rFonts w:ascii="Calibri" w:hAnsi="Calibri" w:cs="Times New Roman"/>
          <w:bCs/>
          <w:iCs/>
          <w:sz w:val="24"/>
          <w:szCs w:val="24"/>
        </w:rPr>
        <w:t>yazı teslim alınmıştır.</w:t>
      </w:r>
      <w:r w:rsidR="00C54300">
        <w:rPr>
          <w:rFonts w:ascii="Calibri" w:hAnsi="Calibri" w:cs="Times New Roman"/>
          <w:bCs/>
          <w:iCs/>
          <w:sz w:val="24"/>
          <w:szCs w:val="24"/>
        </w:rPr>
        <w:t xml:space="preserve"> </w:t>
      </w:r>
      <w:r w:rsidR="007B4828">
        <w:rPr>
          <w:rFonts w:ascii="Calibri" w:hAnsi="Calibri" w:cs="Times New Roman"/>
          <w:bCs/>
          <w:iCs/>
          <w:sz w:val="24"/>
          <w:szCs w:val="24"/>
        </w:rPr>
        <w:t xml:space="preserve">Proje kapsamında çalışan personel listesi Tablo </w:t>
      </w:r>
      <w:r w:rsidR="009D570E">
        <w:rPr>
          <w:rFonts w:ascii="Calibri" w:hAnsi="Calibri" w:cs="Times New Roman"/>
          <w:bCs/>
          <w:iCs/>
          <w:sz w:val="24"/>
          <w:szCs w:val="24"/>
        </w:rPr>
        <w:t>8.1-2</w:t>
      </w:r>
      <w:r w:rsidR="007B4828">
        <w:rPr>
          <w:rFonts w:ascii="Calibri" w:hAnsi="Calibri" w:cs="Times New Roman"/>
          <w:bCs/>
          <w:iCs/>
          <w:sz w:val="24"/>
          <w:szCs w:val="24"/>
        </w:rPr>
        <w:t>’de</w:t>
      </w:r>
      <w:r w:rsidR="00C669A0">
        <w:rPr>
          <w:rFonts w:ascii="Calibri" w:hAnsi="Calibri" w:cs="Times New Roman"/>
          <w:bCs/>
          <w:iCs/>
          <w:sz w:val="24"/>
          <w:szCs w:val="24"/>
        </w:rPr>
        <w:t xml:space="preserve">, organizasyon şeması Şekil </w:t>
      </w:r>
      <w:r w:rsidR="00E25A66">
        <w:rPr>
          <w:rFonts w:ascii="Calibri" w:hAnsi="Calibri" w:cs="Times New Roman"/>
          <w:bCs/>
          <w:iCs/>
          <w:sz w:val="24"/>
          <w:szCs w:val="24"/>
        </w:rPr>
        <w:t>8</w:t>
      </w:r>
      <w:r w:rsidR="009D570E">
        <w:rPr>
          <w:rFonts w:ascii="Calibri" w:hAnsi="Calibri" w:cs="Times New Roman"/>
          <w:bCs/>
          <w:iCs/>
          <w:sz w:val="24"/>
          <w:szCs w:val="24"/>
        </w:rPr>
        <w:t>.1-1</w:t>
      </w:r>
      <w:r w:rsidR="00C669A0">
        <w:rPr>
          <w:rFonts w:ascii="Calibri" w:hAnsi="Calibri" w:cs="Times New Roman"/>
          <w:bCs/>
          <w:iCs/>
          <w:sz w:val="24"/>
          <w:szCs w:val="24"/>
        </w:rPr>
        <w:t>’de</w:t>
      </w:r>
      <w:r w:rsidR="007B4828">
        <w:rPr>
          <w:rFonts w:ascii="Calibri" w:hAnsi="Calibri" w:cs="Times New Roman"/>
          <w:bCs/>
          <w:iCs/>
          <w:sz w:val="24"/>
          <w:szCs w:val="24"/>
        </w:rPr>
        <w:t xml:space="preserve"> verilmiştir.</w:t>
      </w:r>
    </w:p>
    <w:p w14:paraId="4D4F899F" w14:textId="6264B474" w:rsidR="001D3557" w:rsidRPr="0021338B" w:rsidRDefault="008C4447" w:rsidP="004C03DA">
      <w:pPr>
        <w:pStyle w:val="ResimYazs"/>
        <w:keepNext/>
        <w:spacing w:line="240" w:lineRule="auto"/>
        <w:rPr>
          <w:bCs/>
          <w:iCs w:val="0"/>
          <w:szCs w:val="22"/>
        </w:rPr>
      </w:pPr>
      <w:bookmarkStart w:id="343" w:name="_Toc56607812"/>
      <w:r>
        <w:t xml:space="preserve">Tablo </w:t>
      </w:r>
      <w:fldSimple w:instr=" STYLEREF  \s &quot;Başlık 1&quot; ">
        <w:r w:rsidR="002A1E52">
          <w:rPr>
            <w:noProof/>
          </w:rPr>
          <w:t>8.1</w:t>
        </w:r>
      </w:fldSimple>
      <w:r>
        <w:noBreakHyphen/>
      </w:r>
      <w:fldSimple w:instr=" SEQ Tablo \* ARABIC \s 2 ">
        <w:r w:rsidR="002A1E52">
          <w:rPr>
            <w:noProof/>
          </w:rPr>
          <w:t>1</w:t>
        </w:r>
      </w:fldSimple>
      <w:r>
        <w:rPr>
          <w:noProof/>
        </w:rPr>
        <w:t xml:space="preserve"> </w:t>
      </w:r>
      <w:r w:rsidR="001D3557">
        <w:rPr>
          <w:rFonts w:cs="Arial"/>
          <w:szCs w:val="22"/>
        </w:rPr>
        <w:t>Proje Kapsamında Teslim Edilen Dokümanlar</w:t>
      </w:r>
      <w:bookmarkEnd w:id="343"/>
      <w:r w:rsidR="001D3557">
        <w:rPr>
          <w:rFonts w:cs="Arial"/>
          <w:szCs w:val="22"/>
        </w:rPr>
        <w:t xml:space="preserve"> </w:t>
      </w:r>
    </w:p>
    <w:tbl>
      <w:tblPr>
        <w:tblW w:w="5000" w:type="pct"/>
        <w:tblInd w:w="-10" w:type="dxa"/>
        <w:tblLayout w:type="fixed"/>
        <w:tblCellMar>
          <w:left w:w="0" w:type="dxa"/>
          <w:right w:w="0" w:type="dxa"/>
        </w:tblCellMar>
        <w:tblLook w:val="04A0" w:firstRow="1" w:lastRow="0" w:firstColumn="1" w:lastColumn="0" w:noHBand="0" w:noVBand="1"/>
      </w:tblPr>
      <w:tblGrid>
        <w:gridCol w:w="1954"/>
        <w:gridCol w:w="1533"/>
        <w:gridCol w:w="2092"/>
        <w:gridCol w:w="1536"/>
        <w:gridCol w:w="1949"/>
      </w:tblGrid>
      <w:tr w:rsidR="00A70FBD" w14:paraId="14B6C13C" w14:textId="77777777" w:rsidTr="00C669A0">
        <w:trPr>
          <w:trHeight w:val="382"/>
        </w:trPr>
        <w:tc>
          <w:tcPr>
            <w:tcW w:w="198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517A3A45" w14:textId="77777777" w:rsidR="00A70FBD" w:rsidRPr="0079322C" w:rsidRDefault="00A70FBD" w:rsidP="003D6A10">
            <w:pPr>
              <w:jc w:val="center"/>
              <w:rPr>
                <w:b/>
                <w:bCs/>
                <w:sz w:val="20"/>
                <w:szCs w:val="20"/>
              </w:rPr>
            </w:pPr>
            <w:r w:rsidRPr="0079322C">
              <w:rPr>
                <w:b/>
                <w:bCs/>
                <w:sz w:val="20"/>
                <w:szCs w:val="20"/>
              </w:rPr>
              <w:t>Dokümanın Adı</w:t>
            </w:r>
          </w:p>
        </w:tc>
        <w:tc>
          <w:tcPr>
            <w:tcW w:w="1560" w:type="dxa"/>
            <w:tcBorders>
              <w:top w:val="single" w:sz="8" w:space="0" w:color="auto"/>
              <w:left w:val="single" w:sz="8" w:space="0" w:color="auto"/>
              <w:bottom w:val="single" w:sz="8" w:space="0" w:color="auto"/>
              <w:right w:val="single" w:sz="8" w:space="0" w:color="auto"/>
            </w:tcBorders>
            <w:vAlign w:val="bottom"/>
          </w:tcPr>
          <w:p w14:paraId="591A5A48" w14:textId="77777777" w:rsidR="00A70FBD" w:rsidRPr="0079322C" w:rsidRDefault="00A70FBD" w:rsidP="003D6A10">
            <w:pPr>
              <w:jc w:val="center"/>
              <w:rPr>
                <w:b/>
                <w:bCs/>
                <w:sz w:val="20"/>
                <w:szCs w:val="20"/>
              </w:rPr>
            </w:pPr>
            <w:r w:rsidRPr="0079322C">
              <w:rPr>
                <w:b/>
                <w:bCs/>
                <w:sz w:val="20"/>
                <w:szCs w:val="20"/>
              </w:rPr>
              <w:t>Doküman No</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6306679A" w14:textId="77777777" w:rsidR="00A70FBD" w:rsidRPr="0079322C" w:rsidRDefault="00A70FBD" w:rsidP="003D6A10">
            <w:pPr>
              <w:jc w:val="center"/>
              <w:rPr>
                <w:b/>
                <w:bCs/>
                <w:sz w:val="20"/>
                <w:szCs w:val="20"/>
              </w:rPr>
            </w:pPr>
            <w:r w:rsidRPr="0079322C">
              <w:rPr>
                <w:b/>
                <w:bCs/>
                <w:sz w:val="20"/>
                <w:szCs w:val="20"/>
              </w:rPr>
              <w:t>Revizyon Numarası</w:t>
            </w:r>
          </w:p>
        </w:tc>
        <w:tc>
          <w:tcPr>
            <w:tcW w:w="15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07C16AEC" w14:textId="77777777" w:rsidR="00A70FBD" w:rsidRPr="0079322C" w:rsidRDefault="00A70FBD" w:rsidP="003D6A10">
            <w:pPr>
              <w:jc w:val="center"/>
              <w:rPr>
                <w:b/>
                <w:bCs/>
                <w:sz w:val="20"/>
                <w:szCs w:val="20"/>
              </w:rPr>
            </w:pPr>
            <w:r w:rsidRPr="0079322C">
              <w:rPr>
                <w:b/>
                <w:bCs/>
                <w:sz w:val="20"/>
                <w:szCs w:val="20"/>
              </w:rPr>
              <w:t>Teslim Tarihi</w:t>
            </w:r>
          </w:p>
        </w:tc>
        <w:tc>
          <w:tcPr>
            <w:tcW w:w="1984" w:type="dxa"/>
            <w:tcBorders>
              <w:top w:val="single" w:sz="8" w:space="0" w:color="auto"/>
              <w:left w:val="nil"/>
              <w:bottom w:val="single" w:sz="8" w:space="0" w:color="auto"/>
              <w:right w:val="single" w:sz="8" w:space="0" w:color="auto"/>
            </w:tcBorders>
            <w:vAlign w:val="bottom"/>
          </w:tcPr>
          <w:p w14:paraId="222F8966" w14:textId="77777777" w:rsidR="00A70FBD" w:rsidRPr="0079322C" w:rsidRDefault="00A70FBD" w:rsidP="003D6A10">
            <w:pPr>
              <w:jc w:val="center"/>
              <w:rPr>
                <w:b/>
                <w:bCs/>
                <w:sz w:val="20"/>
                <w:szCs w:val="20"/>
              </w:rPr>
            </w:pPr>
            <w:r w:rsidRPr="0079322C">
              <w:rPr>
                <w:b/>
                <w:bCs/>
                <w:sz w:val="20"/>
                <w:szCs w:val="20"/>
              </w:rPr>
              <w:t>Onay Tarihi</w:t>
            </w:r>
          </w:p>
        </w:tc>
      </w:tr>
      <w:tr w:rsidR="00A70FBD" w14:paraId="2E3F6DE9" w14:textId="77777777" w:rsidTr="003D6A10">
        <w:trPr>
          <w:trHeight w:val="195"/>
        </w:trPr>
        <w:tc>
          <w:tcPr>
            <w:tcW w:w="19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21FD098" w14:textId="77777777" w:rsidR="00A70FBD" w:rsidRPr="0079322C" w:rsidRDefault="00A70FBD" w:rsidP="00984371">
            <w:pPr>
              <w:jc w:val="center"/>
              <w:rPr>
                <w:sz w:val="20"/>
                <w:szCs w:val="20"/>
              </w:rPr>
            </w:pPr>
            <w:r w:rsidRPr="0079322C">
              <w:rPr>
                <w:sz w:val="20"/>
                <w:szCs w:val="20"/>
              </w:rPr>
              <w:t>TİDM</w:t>
            </w:r>
          </w:p>
        </w:tc>
        <w:tc>
          <w:tcPr>
            <w:tcW w:w="1560" w:type="dxa"/>
            <w:tcBorders>
              <w:top w:val="nil"/>
              <w:left w:val="single" w:sz="8" w:space="0" w:color="auto"/>
              <w:bottom w:val="single" w:sz="8" w:space="0" w:color="auto"/>
              <w:right w:val="single" w:sz="8" w:space="0" w:color="auto"/>
            </w:tcBorders>
            <w:vAlign w:val="center"/>
          </w:tcPr>
          <w:p w14:paraId="59924117" w14:textId="77777777" w:rsidR="00A70FBD" w:rsidRPr="0079322C" w:rsidRDefault="00A70FBD" w:rsidP="00984371">
            <w:pPr>
              <w:jc w:val="center"/>
              <w:rPr>
                <w:sz w:val="20"/>
                <w:szCs w:val="20"/>
              </w:rPr>
            </w:pPr>
            <w:r w:rsidRPr="0079322C">
              <w:rPr>
                <w:sz w:val="20"/>
                <w:szCs w:val="20"/>
              </w:rPr>
              <w:t>NMI-MAD-002</w:t>
            </w:r>
          </w:p>
        </w:tc>
        <w:tc>
          <w:tcPr>
            <w:tcW w:w="212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D80272" w14:textId="77777777" w:rsidR="00A70FBD" w:rsidRPr="0079322C" w:rsidRDefault="00A70FBD" w:rsidP="00984371">
            <w:pPr>
              <w:jc w:val="center"/>
              <w:rPr>
                <w:sz w:val="20"/>
                <w:szCs w:val="20"/>
              </w:rPr>
            </w:pPr>
            <w:r w:rsidRPr="0079322C">
              <w:rPr>
                <w:sz w:val="20"/>
                <w:szCs w:val="20"/>
              </w:rPr>
              <w:t>00</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2BE2A941" w14:textId="77777777" w:rsidR="00A70FBD" w:rsidRPr="0079322C" w:rsidRDefault="00A70FBD" w:rsidP="00984371">
            <w:pPr>
              <w:jc w:val="center"/>
              <w:rPr>
                <w:sz w:val="20"/>
                <w:szCs w:val="20"/>
              </w:rPr>
            </w:pPr>
            <w:r w:rsidRPr="0079322C">
              <w:rPr>
                <w:sz w:val="20"/>
                <w:szCs w:val="20"/>
              </w:rPr>
              <w:t>16.07.2020</w:t>
            </w:r>
          </w:p>
        </w:tc>
        <w:tc>
          <w:tcPr>
            <w:tcW w:w="1984" w:type="dxa"/>
            <w:tcBorders>
              <w:top w:val="nil"/>
              <w:left w:val="nil"/>
              <w:bottom w:val="single" w:sz="8" w:space="0" w:color="auto"/>
              <w:right w:val="single" w:sz="8" w:space="0" w:color="auto"/>
            </w:tcBorders>
            <w:vAlign w:val="center"/>
          </w:tcPr>
          <w:p w14:paraId="3183F449" w14:textId="77777777" w:rsidR="00A70FBD" w:rsidRPr="0079322C" w:rsidRDefault="00A70FBD" w:rsidP="00984371">
            <w:pPr>
              <w:jc w:val="center"/>
              <w:rPr>
                <w:sz w:val="20"/>
                <w:szCs w:val="20"/>
              </w:rPr>
            </w:pPr>
            <w:r w:rsidRPr="0079322C">
              <w:rPr>
                <w:sz w:val="20"/>
                <w:szCs w:val="20"/>
              </w:rPr>
              <w:t>10.09.2020</w:t>
            </w:r>
          </w:p>
        </w:tc>
      </w:tr>
      <w:tr w:rsidR="00A70FBD" w14:paraId="7D01EE2C" w14:textId="77777777" w:rsidTr="00C669A0">
        <w:trPr>
          <w:trHeight w:val="468"/>
        </w:trPr>
        <w:tc>
          <w:tcPr>
            <w:tcW w:w="19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26851DE" w14:textId="77777777" w:rsidR="00A70FBD" w:rsidRPr="0079322C" w:rsidRDefault="00A70FBD" w:rsidP="00984371">
            <w:pPr>
              <w:jc w:val="center"/>
              <w:rPr>
                <w:sz w:val="20"/>
                <w:szCs w:val="20"/>
              </w:rPr>
            </w:pPr>
            <w:r w:rsidRPr="0079322C">
              <w:rPr>
                <w:sz w:val="20"/>
                <w:szCs w:val="20"/>
              </w:rPr>
              <w:t>TDAP</w:t>
            </w:r>
          </w:p>
        </w:tc>
        <w:tc>
          <w:tcPr>
            <w:tcW w:w="1560" w:type="dxa"/>
            <w:tcBorders>
              <w:top w:val="nil"/>
              <w:left w:val="single" w:sz="8" w:space="0" w:color="auto"/>
              <w:bottom w:val="single" w:sz="8" w:space="0" w:color="auto"/>
              <w:right w:val="single" w:sz="8" w:space="0" w:color="auto"/>
            </w:tcBorders>
            <w:vAlign w:val="center"/>
          </w:tcPr>
          <w:p w14:paraId="0719A3C5" w14:textId="77777777" w:rsidR="00A70FBD" w:rsidRPr="0079322C" w:rsidRDefault="00A70FBD" w:rsidP="00984371">
            <w:pPr>
              <w:jc w:val="center"/>
              <w:rPr>
                <w:sz w:val="20"/>
                <w:szCs w:val="20"/>
              </w:rPr>
            </w:pPr>
            <w:r w:rsidRPr="0079322C">
              <w:rPr>
                <w:sz w:val="20"/>
                <w:szCs w:val="20"/>
              </w:rPr>
              <w:t>NMI-MAD-001</w:t>
            </w:r>
          </w:p>
        </w:tc>
        <w:tc>
          <w:tcPr>
            <w:tcW w:w="212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C622D" w14:textId="77777777" w:rsidR="00A70FBD" w:rsidRPr="0079322C" w:rsidRDefault="00A70FBD" w:rsidP="00984371">
            <w:pPr>
              <w:jc w:val="center"/>
              <w:rPr>
                <w:sz w:val="20"/>
                <w:szCs w:val="20"/>
              </w:rPr>
            </w:pPr>
            <w:r w:rsidRPr="0079322C">
              <w:rPr>
                <w:sz w:val="20"/>
                <w:szCs w:val="20"/>
              </w:rPr>
              <w:t>00</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593F5F98" w14:textId="77777777" w:rsidR="00A70FBD" w:rsidRPr="0079322C" w:rsidRDefault="00A70FBD" w:rsidP="00984371">
            <w:pPr>
              <w:jc w:val="center"/>
              <w:rPr>
                <w:sz w:val="20"/>
                <w:szCs w:val="20"/>
              </w:rPr>
            </w:pPr>
            <w:r w:rsidRPr="0079322C">
              <w:rPr>
                <w:sz w:val="20"/>
                <w:szCs w:val="20"/>
              </w:rPr>
              <w:t>16.07.2020</w:t>
            </w:r>
          </w:p>
        </w:tc>
        <w:tc>
          <w:tcPr>
            <w:tcW w:w="1984" w:type="dxa"/>
            <w:tcBorders>
              <w:top w:val="nil"/>
              <w:left w:val="nil"/>
              <w:bottom w:val="single" w:sz="8" w:space="0" w:color="auto"/>
              <w:right w:val="single" w:sz="8" w:space="0" w:color="auto"/>
            </w:tcBorders>
            <w:vAlign w:val="center"/>
          </w:tcPr>
          <w:p w14:paraId="6F431ECF" w14:textId="77777777" w:rsidR="00A70FBD" w:rsidRPr="0079322C" w:rsidRDefault="00A70FBD" w:rsidP="00984371">
            <w:pPr>
              <w:jc w:val="center"/>
              <w:rPr>
                <w:sz w:val="20"/>
                <w:szCs w:val="20"/>
              </w:rPr>
            </w:pPr>
            <w:r w:rsidRPr="0079322C">
              <w:rPr>
                <w:sz w:val="20"/>
                <w:szCs w:val="20"/>
              </w:rPr>
              <w:t>10.09.2020</w:t>
            </w:r>
          </w:p>
        </w:tc>
      </w:tr>
      <w:tr w:rsidR="00A70FBD" w14:paraId="7DF7262A" w14:textId="77777777" w:rsidTr="00C669A0">
        <w:trPr>
          <w:trHeight w:val="79"/>
        </w:trPr>
        <w:tc>
          <w:tcPr>
            <w:tcW w:w="19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E1AFB4E" w14:textId="77777777" w:rsidR="00A70FBD" w:rsidRPr="0079322C" w:rsidRDefault="00A70FBD" w:rsidP="00984371">
            <w:pPr>
              <w:jc w:val="center"/>
              <w:rPr>
                <w:sz w:val="20"/>
                <w:szCs w:val="20"/>
              </w:rPr>
            </w:pPr>
            <w:r w:rsidRPr="0079322C">
              <w:rPr>
                <w:sz w:val="20"/>
                <w:szCs w:val="20"/>
              </w:rPr>
              <w:t>SİD</w:t>
            </w:r>
          </w:p>
        </w:tc>
        <w:tc>
          <w:tcPr>
            <w:tcW w:w="1560" w:type="dxa"/>
            <w:tcBorders>
              <w:top w:val="nil"/>
              <w:left w:val="single" w:sz="8" w:space="0" w:color="auto"/>
              <w:bottom w:val="single" w:sz="8" w:space="0" w:color="auto"/>
              <w:right w:val="single" w:sz="8" w:space="0" w:color="auto"/>
            </w:tcBorders>
            <w:vAlign w:val="center"/>
          </w:tcPr>
          <w:p w14:paraId="7C27B9C5" w14:textId="77777777" w:rsidR="00A70FBD" w:rsidRPr="0079322C" w:rsidRDefault="00A70FBD" w:rsidP="00984371">
            <w:pPr>
              <w:jc w:val="center"/>
              <w:rPr>
                <w:sz w:val="20"/>
                <w:szCs w:val="20"/>
              </w:rPr>
            </w:pPr>
            <w:r w:rsidRPr="0079322C">
              <w:rPr>
                <w:sz w:val="20"/>
                <w:szCs w:val="20"/>
              </w:rPr>
              <w:t>NMI-MAD-003</w:t>
            </w:r>
          </w:p>
        </w:tc>
        <w:tc>
          <w:tcPr>
            <w:tcW w:w="21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EC3FD" w14:textId="77777777" w:rsidR="00A70FBD" w:rsidRPr="0079322C" w:rsidRDefault="00A70FBD" w:rsidP="00984371">
            <w:pPr>
              <w:jc w:val="center"/>
              <w:rPr>
                <w:sz w:val="20"/>
                <w:szCs w:val="20"/>
              </w:rPr>
            </w:pPr>
            <w:r w:rsidRPr="0079322C">
              <w:rPr>
                <w:sz w:val="20"/>
                <w:szCs w:val="20"/>
              </w:rPr>
              <w:t>00</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81797C" w14:textId="77777777" w:rsidR="00A70FBD" w:rsidRPr="0079322C" w:rsidRDefault="00A70FBD" w:rsidP="00984371">
            <w:pPr>
              <w:jc w:val="center"/>
              <w:rPr>
                <w:sz w:val="20"/>
                <w:szCs w:val="20"/>
              </w:rPr>
            </w:pPr>
            <w:r w:rsidRPr="0079322C">
              <w:rPr>
                <w:sz w:val="20"/>
                <w:szCs w:val="20"/>
              </w:rPr>
              <w:t>16.07.2020</w:t>
            </w:r>
          </w:p>
        </w:tc>
        <w:tc>
          <w:tcPr>
            <w:tcW w:w="1984" w:type="dxa"/>
            <w:tcBorders>
              <w:top w:val="nil"/>
              <w:left w:val="nil"/>
              <w:bottom w:val="single" w:sz="8" w:space="0" w:color="auto"/>
              <w:right w:val="single" w:sz="8" w:space="0" w:color="auto"/>
            </w:tcBorders>
            <w:vAlign w:val="center"/>
          </w:tcPr>
          <w:p w14:paraId="221E42D8" w14:textId="77777777" w:rsidR="00A70FBD" w:rsidRPr="0079322C" w:rsidRDefault="00A70FBD" w:rsidP="00984371">
            <w:pPr>
              <w:jc w:val="center"/>
              <w:rPr>
                <w:sz w:val="20"/>
                <w:szCs w:val="20"/>
              </w:rPr>
            </w:pPr>
            <w:r w:rsidRPr="0079322C">
              <w:rPr>
                <w:sz w:val="20"/>
                <w:szCs w:val="20"/>
              </w:rPr>
              <w:t>10.09.2020</w:t>
            </w:r>
          </w:p>
        </w:tc>
      </w:tr>
    </w:tbl>
    <w:p w14:paraId="4CDAEDDB" w14:textId="77777777" w:rsidR="00BF1447" w:rsidRDefault="00BF1447" w:rsidP="004C03DA">
      <w:pPr>
        <w:pStyle w:val="ResimYazs"/>
        <w:keepNext/>
        <w:spacing w:line="240" w:lineRule="auto"/>
        <w:rPr>
          <w:szCs w:val="22"/>
        </w:rPr>
      </w:pPr>
    </w:p>
    <w:p w14:paraId="3258739C" w14:textId="279A879D" w:rsidR="0079322C" w:rsidRDefault="008C4447" w:rsidP="004C03DA">
      <w:pPr>
        <w:pStyle w:val="ResimYazs"/>
        <w:keepNext/>
        <w:spacing w:line="240" w:lineRule="auto"/>
        <w:rPr>
          <w:rFonts w:ascii="Calibri" w:hAnsi="Calibri"/>
          <w:bCs/>
          <w:iCs w:val="0"/>
          <w:sz w:val="24"/>
          <w:szCs w:val="24"/>
        </w:rPr>
      </w:pPr>
      <w:bookmarkStart w:id="344" w:name="_Toc56607813"/>
      <w:r>
        <w:t xml:space="preserve">Tablo </w:t>
      </w:r>
      <w:fldSimple w:instr=" STYLEREF  \s &quot;Başlık 1&quot; ">
        <w:r w:rsidR="002A1E52">
          <w:rPr>
            <w:noProof/>
          </w:rPr>
          <w:t>8.1</w:t>
        </w:r>
      </w:fldSimple>
      <w:r>
        <w:noBreakHyphen/>
      </w:r>
      <w:fldSimple w:instr=" SEQ Tablo \* ARABIC \s 2 ">
        <w:r w:rsidR="002A1E52">
          <w:rPr>
            <w:noProof/>
          </w:rPr>
          <w:t>2</w:t>
        </w:r>
      </w:fldSimple>
      <w:r>
        <w:rPr>
          <w:noProof/>
        </w:rPr>
        <w:t xml:space="preserve"> </w:t>
      </w:r>
      <w:r w:rsidR="0079322C">
        <w:rPr>
          <w:rFonts w:cs="Arial"/>
          <w:szCs w:val="22"/>
        </w:rPr>
        <w:t>Proje Kapsamında Çalışan Personel</w:t>
      </w:r>
      <w:bookmarkEnd w:id="344"/>
    </w:p>
    <w:tbl>
      <w:tblPr>
        <w:tblStyle w:val="TabloKlavuzu"/>
        <w:tblW w:w="0" w:type="auto"/>
        <w:tblInd w:w="421" w:type="dxa"/>
        <w:tblLook w:val="04A0" w:firstRow="1" w:lastRow="0" w:firstColumn="1" w:lastColumn="0" w:noHBand="0" w:noVBand="1"/>
      </w:tblPr>
      <w:tblGrid>
        <w:gridCol w:w="3120"/>
        <w:gridCol w:w="4751"/>
      </w:tblGrid>
      <w:tr w:rsidR="0079322C" w:rsidRPr="006A6576" w14:paraId="0BBCCE2F" w14:textId="77777777" w:rsidTr="0079322C">
        <w:tc>
          <w:tcPr>
            <w:tcW w:w="3120" w:type="dxa"/>
          </w:tcPr>
          <w:p w14:paraId="1B490ADB" w14:textId="77777777" w:rsidR="0079322C" w:rsidRPr="0079322C" w:rsidRDefault="0079322C" w:rsidP="00057E2D">
            <w:pPr>
              <w:pStyle w:val="ListeParagraf"/>
              <w:ind w:left="0"/>
              <w:rPr>
                <w:b/>
                <w:bCs/>
                <w:sz w:val="20"/>
                <w:szCs w:val="20"/>
              </w:rPr>
            </w:pPr>
            <w:r w:rsidRPr="0079322C">
              <w:rPr>
                <w:b/>
                <w:bCs/>
                <w:sz w:val="20"/>
                <w:szCs w:val="20"/>
              </w:rPr>
              <w:t>Çalışan Adı ve Soyadı</w:t>
            </w:r>
          </w:p>
        </w:tc>
        <w:tc>
          <w:tcPr>
            <w:tcW w:w="4751" w:type="dxa"/>
          </w:tcPr>
          <w:p w14:paraId="5C322B87" w14:textId="77777777" w:rsidR="0079322C" w:rsidRPr="0079322C" w:rsidRDefault="0079322C" w:rsidP="00057E2D">
            <w:pPr>
              <w:pStyle w:val="ListeParagraf"/>
              <w:ind w:left="0"/>
              <w:rPr>
                <w:b/>
                <w:bCs/>
                <w:sz w:val="20"/>
                <w:szCs w:val="20"/>
              </w:rPr>
            </w:pPr>
            <w:r w:rsidRPr="0079322C">
              <w:rPr>
                <w:b/>
                <w:bCs/>
                <w:sz w:val="20"/>
                <w:szCs w:val="20"/>
              </w:rPr>
              <w:t>Görevi</w:t>
            </w:r>
          </w:p>
        </w:tc>
      </w:tr>
      <w:tr w:rsidR="0079322C" w14:paraId="5E4D462F" w14:textId="77777777" w:rsidTr="0079322C">
        <w:tc>
          <w:tcPr>
            <w:tcW w:w="3120" w:type="dxa"/>
          </w:tcPr>
          <w:p w14:paraId="653EA961" w14:textId="77777777" w:rsidR="0079322C" w:rsidRPr="00AA2CBB" w:rsidRDefault="0079322C" w:rsidP="00057E2D">
            <w:pPr>
              <w:pStyle w:val="ListeParagraf"/>
              <w:ind w:left="0"/>
              <w:rPr>
                <w:sz w:val="20"/>
                <w:szCs w:val="20"/>
              </w:rPr>
            </w:pPr>
            <w:r w:rsidRPr="00AA2CBB">
              <w:rPr>
                <w:sz w:val="20"/>
                <w:szCs w:val="20"/>
              </w:rPr>
              <w:t>Mustafa Tayfun Cumhur</w:t>
            </w:r>
          </w:p>
        </w:tc>
        <w:tc>
          <w:tcPr>
            <w:tcW w:w="4751" w:type="dxa"/>
          </w:tcPr>
          <w:p w14:paraId="2FF4D2F1" w14:textId="77777777" w:rsidR="0079322C" w:rsidRPr="00AA2CBB" w:rsidRDefault="0079322C" w:rsidP="00057E2D">
            <w:pPr>
              <w:rPr>
                <w:sz w:val="20"/>
                <w:szCs w:val="20"/>
              </w:rPr>
            </w:pPr>
            <w:r w:rsidRPr="00AA2CBB">
              <w:rPr>
                <w:sz w:val="20"/>
                <w:szCs w:val="20"/>
              </w:rPr>
              <w:t>Proje Yöneticisi</w:t>
            </w:r>
          </w:p>
        </w:tc>
      </w:tr>
      <w:tr w:rsidR="0079322C" w14:paraId="7145AF87" w14:textId="77777777" w:rsidTr="0079322C">
        <w:tc>
          <w:tcPr>
            <w:tcW w:w="3120" w:type="dxa"/>
          </w:tcPr>
          <w:p w14:paraId="558A62B9" w14:textId="11A624A4" w:rsidR="0079322C" w:rsidRPr="00AA2CBB" w:rsidRDefault="004F2945" w:rsidP="00057E2D">
            <w:pPr>
              <w:pStyle w:val="ListeParagraf"/>
              <w:ind w:left="0"/>
              <w:rPr>
                <w:sz w:val="20"/>
                <w:szCs w:val="20"/>
              </w:rPr>
            </w:pPr>
            <w:r w:rsidRPr="00AA2CBB">
              <w:rPr>
                <w:sz w:val="20"/>
                <w:szCs w:val="20"/>
              </w:rPr>
              <w:t>İhsan Çaylı</w:t>
            </w:r>
          </w:p>
        </w:tc>
        <w:tc>
          <w:tcPr>
            <w:tcW w:w="4751" w:type="dxa"/>
          </w:tcPr>
          <w:p w14:paraId="38FA3165" w14:textId="77777777" w:rsidR="0079322C" w:rsidRPr="00AA2CBB" w:rsidRDefault="0079322C" w:rsidP="00057E2D">
            <w:pPr>
              <w:pStyle w:val="ListeParagraf"/>
              <w:ind w:left="0"/>
              <w:rPr>
                <w:sz w:val="20"/>
                <w:szCs w:val="20"/>
              </w:rPr>
            </w:pPr>
            <w:r w:rsidRPr="00AA2CBB">
              <w:rPr>
                <w:sz w:val="20"/>
                <w:szCs w:val="20"/>
              </w:rPr>
              <w:t>Mekanik Tasarım Sorumlusu</w:t>
            </w:r>
          </w:p>
        </w:tc>
      </w:tr>
      <w:tr w:rsidR="0079322C" w14:paraId="14A694C5" w14:textId="77777777" w:rsidTr="0079322C">
        <w:tc>
          <w:tcPr>
            <w:tcW w:w="3120" w:type="dxa"/>
          </w:tcPr>
          <w:p w14:paraId="196BC4F5" w14:textId="77777777" w:rsidR="0079322C" w:rsidRPr="00AA2CBB" w:rsidRDefault="0079322C" w:rsidP="00057E2D">
            <w:pPr>
              <w:pStyle w:val="ListeParagraf"/>
              <w:ind w:left="0"/>
              <w:rPr>
                <w:sz w:val="20"/>
                <w:szCs w:val="20"/>
              </w:rPr>
            </w:pPr>
            <w:r w:rsidRPr="00AA2CBB">
              <w:rPr>
                <w:sz w:val="20"/>
                <w:szCs w:val="20"/>
              </w:rPr>
              <w:t>İsmail Gerçek</w:t>
            </w:r>
          </w:p>
        </w:tc>
        <w:tc>
          <w:tcPr>
            <w:tcW w:w="4751" w:type="dxa"/>
          </w:tcPr>
          <w:p w14:paraId="566FA8AB" w14:textId="77777777" w:rsidR="0079322C" w:rsidRPr="00AA2CBB" w:rsidRDefault="0079322C" w:rsidP="00057E2D">
            <w:pPr>
              <w:pStyle w:val="ListeParagraf"/>
              <w:ind w:left="0"/>
              <w:rPr>
                <w:sz w:val="20"/>
                <w:szCs w:val="20"/>
              </w:rPr>
            </w:pPr>
            <w:r w:rsidRPr="00AA2CBB">
              <w:rPr>
                <w:sz w:val="20"/>
                <w:szCs w:val="20"/>
              </w:rPr>
              <w:t>Elektronik Tasarım ve Yazılım Sorumlusu</w:t>
            </w:r>
          </w:p>
        </w:tc>
      </w:tr>
      <w:tr w:rsidR="0079322C" w14:paraId="348A984D" w14:textId="77777777" w:rsidTr="0079322C">
        <w:tc>
          <w:tcPr>
            <w:tcW w:w="3120" w:type="dxa"/>
          </w:tcPr>
          <w:p w14:paraId="55A60B94" w14:textId="77777777" w:rsidR="0079322C" w:rsidRPr="00AA2CBB" w:rsidRDefault="0079322C" w:rsidP="00057E2D">
            <w:pPr>
              <w:pStyle w:val="ListeParagraf"/>
              <w:ind w:left="0"/>
              <w:rPr>
                <w:sz w:val="20"/>
                <w:szCs w:val="20"/>
              </w:rPr>
            </w:pPr>
            <w:r w:rsidRPr="00AA2CBB">
              <w:rPr>
                <w:sz w:val="20"/>
                <w:szCs w:val="20"/>
              </w:rPr>
              <w:t>Caner H. Köse</w:t>
            </w:r>
          </w:p>
        </w:tc>
        <w:tc>
          <w:tcPr>
            <w:tcW w:w="4751" w:type="dxa"/>
          </w:tcPr>
          <w:p w14:paraId="5E170794" w14:textId="77777777" w:rsidR="0079322C" w:rsidRPr="00AA2CBB" w:rsidRDefault="0079322C" w:rsidP="00057E2D">
            <w:pPr>
              <w:pStyle w:val="ListeParagraf"/>
              <w:ind w:left="0"/>
              <w:rPr>
                <w:sz w:val="20"/>
                <w:szCs w:val="20"/>
              </w:rPr>
            </w:pPr>
            <w:r w:rsidRPr="00AA2CBB">
              <w:rPr>
                <w:sz w:val="20"/>
                <w:szCs w:val="20"/>
              </w:rPr>
              <w:t>Kalite Sorumlusu</w:t>
            </w:r>
          </w:p>
        </w:tc>
      </w:tr>
      <w:tr w:rsidR="0079322C" w14:paraId="33D4000A" w14:textId="77777777" w:rsidTr="0079322C">
        <w:tc>
          <w:tcPr>
            <w:tcW w:w="3120" w:type="dxa"/>
          </w:tcPr>
          <w:p w14:paraId="44018C27" w14:textId="77777777" w:rsidR="0079322C" w:rsidRPr="00AA2CBB" w:rsidRDefault="0079322C" w:rsidP="00057E2D">
            <w:pPr>
              <w:pStyle w:val="ListeParagraf"/>
              <w:ind w:left="0"/>
              <w:rPr>
                <w:sz w:val="20"/>
                <w:szCs w:val="20"/>
              </w:rPr>
            </w:pPr>
            <w:proofErr w:type="spellStart"/>
            <w:r w:rsidRPr="00AA2CBB">
              <w:rPr>
                <w:sz w:val="20"/>
                <w:szCs w:val="20"/>
              </w:rPr>
              <w:t>Onuralp</w:t>
            </w:r>
            <w:proofErr w:type="spellEnd"/>
            <w:r w:rsidRPr="00AA2CBB">
              <w:rPr>
                <w:sz w:val="20"/>
                <w:szCs w:val="20"/>
              </w:rPr>
              <w:t xml:space="preserve"> </w:t>
            </w:r>
            <w:proofErr w:type="spellStart"/>
            <w:r w:rsidRPr="00AA2CBB">
              <w:rPr>
                <w:sz w:val="20"/>
                <w:szCs w:val="20"/>
              </w:rPr>
              <w:t>Ömürbek</w:t>
            </w:r>
            <w:proofErr w:type="spellEnd"/>
          </w:p>
        </w:tc>
        <w:tc>
          <w:tcPr>
            <w:tcW w:w="4751" w:type="dxa"/>
          </w:tcPr>
          <w:p w14:paraId="0A6A8744" w14:textId="77777777" w:rsidR="0079322C" w:rsidRPr="00AA2CBB" w:rsidRDefault="0079322C" w:rsidP="00057E2D">
            <w:pPr>
              <w:pStyle w:val="ListeParagraf"/>
              <w:ind w:left="0"/>
              <w:rPr>
                <w:sz w:val="20"/>
                <w:szCs w:val="20"/>
              </w:rPr>
            </w:pPr>
            <w:r w:rsidRPr="00AA2CBB">
              <w:rPr>
                <w:sz w:val="20"/>
                <w:szCs w:val="20"/>
              </w:rPr>
              <w:t>Üretim Sorumlusu</w:t>
            </w:r>
          </w:p>
        </w:tc>
      </w:tr>
      <w:tr w:rsidR="0079322C" w14:paraId="1D295520" w14:textId="77777777" w:rsidTr="0079322C">
        <w:tc>
          <w:tcPr>
            <w:tcW w:w="3120" w:type="dxa"/>
          </w:tcPr>
          <w:p w14:paraId="67124C48" w14:textId="77777777" w:rsidR="0079322C" w:rsidRPr="00AA2CBB" w:rsidRDefault="0079322C" w:rsidP="00057E2D">
            <w:pPr>
              <w:pStyle w:val="ListeParagraf"/>
              <w:ind w:left="0"/>
              <w:rPr>
                <w:sz w:val="20"/>
                <w:szCs w:val="20"/>
              </w:rPr>
            </w:pPr>
            <w:r w:rsidRPr="00AA2CBB">
              <w:rPr>
                <w:sz w:val="20"/>
                <w:szCs w:val="20"/>
              </w:rPr>
              <w:t>Çağlayan Çiçek</w:t>
            </w:r>
          </w:p>
        </w:tc>
        <w:tc>
          <w:tcPr>
            <w:tcW w:w="4751" w:type="dxa"/>
          </w:tcPr>
          <w:p w14:paraId="44055F64" w14:textId="77777777" w:rsidR="0079322C" w:rsidRPr="00AA2CBB" w:rsidRDefault="0079322C" w:rsidP="00057E2D">
            <w:pPr>
              <w:pStyle w:val="ListeParagraf"/>
              <w:ind w:left="0"/>
              <w:rPr>
                <w:sz w:val="20"/>
                <w:szCs w:val="20"/>
              </w:rPr>
            </w:pPr>
            <w:r w:rsidRPr="00AA2CBB">
              <w:rPr>
                <w:sz w:val="20"/>
                <w:szCs w:val="20"/>
              </w:rPr>
              <w:t>Satın Alma Sorumlusu</w:t>
            </w:r>
          </w:p>
        </w:tc>
      </w:tr>
      <w:tr w:rsidR="0079322C" w14:paraId="05FDA67F" w14:textId="77777777" w:rsidTr="0079322C">
        <w:tc>
          <w:tcPr>
            <w:tcW w:w="3120" w:type="dxa"/>
          </w:tcPr>
          <w:p w14:paraId="55B35F47" w14:textId="1249D5A0" w:rsidR="0079322C" w:rsidRPr="00AA2CBB" w:rsidRDefault="00330D53" w:rsidP="00057E2D">
            <w:pPr>
              <w:pStyle w:val="ListeParagraf"/>
              <w:ind w:left="0"/>
              <w:rPr>
                <w:sz w:val="20"/>
                <w:szCs w:val="20"/>
              </w:rPr>
            </w:pPr>
            <w:commentRangeStart w:id="345"/>
            <w:r w:rsidRPr="00AA2CBB">
              <w:rPr>
                <w:sz w:val="20"/>
                <w:szCs w:val="20"/>
              </w:rPr>
              <w:t>Ömer Kaya</w:t>
            </w:r>
            <w:commentRangeEnd w:id="345"/>
            <w:r w:rsidR="00A076B3">
              <w:rPr>
                <w:rStyle w:val="AklamaBavurusu"/>
              </w:rPr>
              <w:commentReference w:id="345"/>
            </w:r>
          </w:p>
        </w:tc>
        <w:tc>
          <w:tcPr>
            <w:tcW w:w="4751" w:type="dxa"/>
          </w:tcPr>
          <w:p w14:paraId="5D5AF88A" w14:textId="584260E2" w:rsidR="0079322C" w:rsidRPr="00AA2CBB" w:rsidRDefault="001C2881" w:rsidP="00057E2D">
            <w:pPr>
              <w:pStyle w:val="ListeParagraf"/>
              <w:ind w:left="0"/>
              <w:rPr>
                <w:sz w:val="20"/>
                <w:szCs w:val="20"/>
              </w:rPr>
            </w:pPr>
            <w:r w:rsidRPr="00AA2CBB">
              <w:rPr>
                <w:sz w:val="20"/>
                <w:szCs w:val="20"/>
              </w:rPr>
              <w:t>Elektronik Mühendisi</w:t>
            </w:r>
          </w:p>
        </w:tc>
      </w:tr>
      <w:tr w:rsidR="0079322C" w14:paraId="3E46251B" w14:textId="77777777" w:rsidTr="0079322C">
        <w:tc>
          <w:tcPr>
            <w:tcW w:w="3120" w:type="dxa"/>
          </w:tcPr>
          <w:p w14:paraId="6EE8F9E0" w14:textId="5442F76D" w:rsidR="0079322C" w:rsidRPr="00AA2CBB" w:rsidRDefault="004F2945" w:rsidP="00057E2D">
            <w:pPr>
              <w:pStyle w:val="ListeParagraf"/>
              <w:ind w:left="0"/>
              <w:rPr>
                <w:sz w:val="20"/>
                <w:szCs w:val="20"/>
              </w:rPr>
            </w:pPr>
            <w:r w:rsidRPr="00AA2CBB">
              <w:rPr>
                <w:sz w:val="20"/>
                <w:szCs w:val="20"/>
              </w:rPr>
              <w:t xml:space="preserve">Hilmi </w:t>
            </w:r>
            <w:r w:rsidR="0079322C" w:rsidRPr="00AA2CBB">
              <w:rPr>
                <w:sz w:val="20"/>
                <w:szCs w:val="20"/>
              </w:rPr>
              <w:t>Murat Akaydın</w:t>
            </w:r>
          </w:p>
        </w:tc>
        <w:tc>
          <w:tcPr>
            <w:tcW w:w="4751" w:type="dxa"/>
          </w:tcPr>
          <w:p w14:paraId="7AC6F8DD" w14:textId="77777777" w:rsidR="0079322C" w:rsidRPr="00AA2CBB" w:rsidRDefault="0079322C" w:rsidP="00057E2D">
            <w:pPr>
              <w:pStyle w:val="ListeParagraf"/>
              <w:ind w:left="0"/>
              <w:rPr>
                <w:sz w:val="20"/>
                <w:szCs w:val="20"/>
              </w:rPr>
            </w:pPr>
            <w:r w:rsidRPr="00AA2CBB">
              <w:rPr>
                <w:sz w:val="20"/>
                <w:szCs w:val="20"/>
              </w:rPr>
              <w:t>Yazılım Mühendisi</w:t>
            </w:r>
          </w:p>
        </w:tc>
      </w:tr>
      <w:tr w:rsidR="0079322C" w14:paraId="757D0999" w14:textId="77777777" w:rsidTr="0079322C">
        <w:tc>
          <w:tcPr>
            <w:tcW w:w="3120" w:type="dxa"/>
          </w:tcPr>
          <w:p w14:paraId="7F3C3857" w14:textId="57E6C5A4" w:rsidR="0079322C" w:rsidRPr="00AA2CBB" w:rsidRDefault="002504B6" w:rsidP="00057E2D">
            <w:pPr>
              <w:pStyle w:val="ListeParagraf"/>
              <w:ind w:left="0"/>
              <w:rPr>
                <w:sz w:val="20"/>
                <w:szCs w:val="20"/>
              </w:rPr>
            </w:pPr>
            <w:r w:rsidRPr="00AA2CBB">
              <w:rPr>
                <w:sz w:val="20"/>
                <w:szCs w:val="20"/>
              </w:rPr>
              <w:t>Serkan Erkol</w:t>
            </w:r>
          </w:p>
        </w:tc>
        <w:tc>
          <w:tcPr>
            <w:tcW w:w="4751" w:type="dxa"/>
          </w:tcPr>
          <w:p w14:paraId="444A67CD" w14:textId="67B1A8E0" w:rsidR="0079322C" w:rsidRPr="00AA2CBB" w:rsidRDefault="002504B6" w:rsidP="00057E2D">
            <w:pPr>
              <w:pStyle w:val="ListeParagraf"/>
              <w:ind w:left="0"/>
              <w:rPr>
                <w:sz w:val="20"/>
                <w:szCs w:val="20"/>
              </w:rPr>
            </w:pPr>
            <w:r w:rsidRPr="00AA2CBB">
              <w:rPr>
                <w:sz w:val="20"/>
                <w:szCs w:val="20"/>
              </w:rPr>
              <w:t>Muhasebe</w:t>
            </w:r>
            <w:r w:rsidR="00C230AC">
              <w:rPr>
                <w:sz w:val="20"/>
                <w:szCs w:val="20"/>
              </w:rPr>
              <w:t xml:space="preserve"> Sorumlusu</w:t>
            </w:r>
          </w:p>
        </w:tc>
      </w:tr>
      <w:tr w:rsidR="0079322C" w14:paraId="6D5DCF28" w14:textId="77777777" w:rsidTr="0079322C">
        <w:tc>
          <w:tcPr>
            <w:tcW w:w="3120" w:type="dxa"/>
          </w:tcPr>
          <w:p w14:paraId="58E62286" w14:textId="152B6F45" w:rsidR="0079322C" w:rsidRPr="00AA2CBB" w:rsidRDefault="00330D53" w:rsidP="00057E2D">
            <w:pPr>
              <w:pStyle w:val="ListeParagraf"/>
              <w:ind w:left="0"/>
              <w:rPr>
                <w:sz w:val="20"/>
                <w:szCs w:val="20"/>
              </w:rPr>
            </w:pPr>
            <w:r w:rsidRPr="00AA2CBB">
              <w:rPr>
                <w:sz w:val="20"/>
                <w:szCs w:val="20"/>
              </w:rPr>
              <w:t>Muharrem Demir</w:t>
            </w:r>
          </w:p>
        </w:tc>
        <w:tc>
          <w:tcPr>
            <w:tcW w:w="4751" w:type="dxa"/>
          </w:tcPr>
          <w:p w14:paraId="0FC756E9" w14:textId="77777777" w:rsidR="0079322C" w:rsidRPr="00AA2CBB" w:rsidRDefault="0079322C" w:rsidP="00057E2D">
            <w:pPr>
              <w:pStyle w:val="ListeParagraf"/>
              <w:ind w:left="0"/>
              <w:rPr>
                <w:sz w:val="20"/>
                <w:szCs w:val="20"/>
              </w:rPr>
            </w:pPr>
            <w:r w:rsidRPr="00AA2CBB">
              <w:rPr>
                <w:sz w:val="20"/>
                <w:szCs w:val="20"/>
              </w:rPr>
              <w:t>Elektriksel Üretim Teknisyeni</w:t>
            </w:r>
          </w:p>
        </w:tc>
      </w:tr>
      <w:tr w:rsidR="0079322C" w14:paraId="068F93CC" w14:textId="77777777" w:rsidTr="0079322C">
        <w:tc>
          <w:tcPr>
            <w:tcW w:w="3120" w:type="dxa"/>
          </w:tcPr>
          <w:p w14:paraId="1C7A5C10" w14:textId="77777777" w:rsidR="0079322C" w:rsidRPr="00AA2CBB" w:rsidRDefault="0079322C" w:rsidP="00057E2D">
            <w:pPr>
              <w:pStyle w:val="ListeParagraf"/>
              <w:ind w:left="0"/>
              <w:rPr>
                <w:sz w:val="20"/>
                <w:szCs w:val="20"/>
              </w:rPr>
            </w:pPr>
            <w:r w:rsidRPr="00AA2CBB">
              <w:rPr>
                <w:sz w:val="20"/>
                <w:szCs w:val="20"/>
              </w:rPr>
              <w:t>Kazım Ayhan</w:t>
            </w:r>
          </w:p>
        </w:tc>
        <w:tc>
          <w:tcPr>
            <w:tcW w:w="4751" w:type="dxa"/>
          </w:tcPr>
          <w:p w14:paraId="1D2A9B2B" w14:textId="77777777" w:rsidR="0079322C" w:rsidRPr="00AA2CBB" w:rsidRDefault="0079322C" w:rsidP="00057E2D">
            <w:pPr>
              <w:pStyle w:val="ListeParagraf"/>
              <w:ind w:left="0"/>
              <w:rPr>
                <w:sz w:val="20"/>
                <w:szCs w:val="20"/>
              </w:rPr>
            </w:pPr>
            <w:r w:rsidRPr="00AA2CBB">
              <w:rPr>
                <w:sz w:val="20"/>
                <w:szCs w:val="20"/>
              </w:rPr>
              <w:t>Mekanik Üretim Teknisyeni</w:t>
            </w:r>
          </w:p>
        </w:tc>
      </w:tr>
    </w:tbl>
    <w:p w14:paraId="774AA6C3" w14:textId="05EC7AC2" w:rsidR="0079322C" w:rsidRDefault="0079322C" w:rsidP="00A70FBD">
      <w:pPr>
        <w:pStyle w:val="NormalWeb"/>
        <w:keepLines/>
        <w:tabs>
          <w:tab w:val="left" w:pos="6540"/>
        </w:tabs>
        <w:spacing w:before="120" w:beforeAutospacing="0" w:after="120" w:afterAutospacing="0" w:line="360" w:lineRule="auto"/>
        <w:jc w:val="both"/>
        <w:rPr>
          <w:rFonts w:ascii="Calibri" w:hAnsi="Calibri" w:cs="Times New Roman"/>
          <w:bCs/>
          <w:iCs/>
          <w:sz w:val="24"/>
          <w:szCs w:val="24"/>
        </w:rPr>
      </w:pPr>
    </w:p>
    <w:p w14:paraId="769446F3" w14:textId="0E69F6FE" w:rsidR="00C669A0" w:rsidRDefault="0022375C" w:rsidP="00A70FBD">
      <w:pPr>
        <w:rPr>
          <w:rFonts w:cs="Arial"/>
          <w:lang w:eastAsia="en-US"/>
        </w:rPr>
      </w:pPr>
      <w:r>
        <w:object w:dxaOrig="16290" w:dyaOrig="5835" w14:anchorId="76A30072">
          <v:shape id="_x0000_i1027" type="#_x0000_t75" style="width:7in;height:180.75pt" o:ole="">
            <v:imagedata r:id="rId36" o:title=""/>
          </v:shape>
          <o:OLEObject Type="Embed" ProgID="Visio.Drawing.15" ShapeID="_x0000_i1027" DrawAspect="Content" ObjectID="_1670420885" r:id="rId37"/>
        </w:object>
      </w:r>
    </w:p>
    <w:p w14:paraId="1CDC7B77" w14:textId="77777777" w:rsidR="00C669A0" w:rsidRPr="00BF1447" w:rsidRDefault="00C669A0" w:rsidP="00A70FBD">
      <w:pPr>
        <w:rPr>
          <w:rFonts w:cs="Arial"/>
          <w:sz w:val="22"/>
          <w:szCs w:val="22"/>
          <w:lang w:eastAsia="en-US"/>
        </w:rPr>
      </w:pPr>
    </w:p>
    <w:p w14:paraId="55106E25" w14:textId="7AD13BA4" w:rsidR="00BF1447" w:rsidRPr="00BF1447" w:rsidRDefault="009B59B2" w:rsidP="00BF1447">
      <w:pPr>
        <w:pStyle w:val="ResimYazs"/>
        <w:rPr>
          <w:rFonts w:cs="Arial"/>
          <w:szCs w:val="22"/>
        </w:rPr>
      </w:pPr>
      <w:bookmarkStart w:id="346" w:name="_Toc56607831"/>
      <w:r>
        <w:t xml:space="preserve">Şekil </w:t>
      </w:r>
      <w:fldSimple w:instr=" STYLEREF  \s &quot;Başlık 1&quot; ">
        <w:r w:rsidR="00AA4C0B">
          <w:rPr>
            <w:noProof/>
          </w:rPr>
          <w:t>8.1</w:t>
        </w:r>
      </w:fldSimple>
      <w:r>
        <w:noBreakHyphen/>
      </w:r>
      <w:fldSimple w:instr=" SEQ Şekil \* ARABIC \s 2 ">
        <w:r w:rsidR="00AA4C0B">
          <w:rPr>
            <w:noProof/>
          </w:rPr>
          <w:t>1</w:t>
        </w:r>
      </w:fldSimple>
      <w:r>
        <w:t xml:space="preserve"> </w:t>
      </w:r>
      <w:r w:rsidR="00BF1447">
        <w:rPr>
          <w:bCs/>
          <w:i/>
          <w:color w:val="000000"/>
          <w:szCs w:val="22"/>
        </w:rPr>
        <w:t xml:space="preserve">Proje </w:t>
      </w:r>
      <w:proofErr w:type="spellStart"/>
      <w:r w:rsidR="00BF1447">
        <w:rPr>
          <w:bCs/>
          <w:i/>
          <w:color w:val="000000"/>
          <w:szCs w:val="22"/>
        </w:rPr>
        <w:t>Organ</w:t>
      </w:r>
      <w:r w:rsidR="0022375C">
        <w:rPr>
          <w:bCs/>
          <w:i/>
          <w:color w:val="000000"/>
          <w:szCs w:val="22"/>
        </w:rPr>
        <w:t>izayon</w:t>
      </w:r>
      <w:proofErr w:type="spellEnd"/>
      <w:r w:rsidR="0022375C">
        <w:rPr>
          <w:bCs/>
          <w:i/>
          <w:color w:val="000000"/>
          <w:szCs w:val="22"/>
        </w:rPr>
        <w:t xml:space="preserve"> Şeması</w:t>
      </w:r>
      <w:bookmarkEnd w:id="346"/>
    </w:p>
    <w:p w14:paraId="08715D9E" w14:textId="54E163D6" w:rsidR="00A70FBD" w:rsidRDefault="00A70FBD" w:rsidP="00A70FBD">
      <w:pPr>
        <w:rPr>
          <w:rFonts w:cs="Arial"/>
          <w:lang w:eastAsia="en-US"/>
        </w:rPr>
      </w:pPr>
      <w:r w:rsidRPr="00804F1C">
        <w:rPr>
          <w:rFonts w:cs="Arial"/>
          <w:lang w:eastAsia="en-US"/>
        </w:rPr>
        <w:t xml:space="preserve">Sözleşmedeki Malzeme Teçhizat Detay Tablosu içerikleri için KDV ve Gümrük Vergisi yasal istisnalarından yararlanılabilmesini sağlamak üzere Maliye Bakanlığının KDV Uygulama Tebliğine göre başvuru </w:t>
      </w:r>
      <w:r>
        <w:rPr>
          <w:rFonts w:cs="Arial"/>
          <w:lang w:eastAsia="en-US"/>
        </w:rPr>
        <w:t>yazışmaları</w:t>
      </w:r>
      <w:r w:rsidRPr="00804F1C">
        <w:rPr>
          <w:rFonts w:cs="Arial"/>
          <w:lang w:eastAsia="en-US"/>
        </w:rPr>
        <w:t xml:space="preserve"> </w:t>
      </w:r>
      <w:r>
        <w:rPr>
          <w:rFonts w:cs="Arial"/>
          <w:lang w:eastAsia="en-US"/>
        </w:rPr>
        <w:t>yapılmış</w:t>
      </w:r>
      <w:r w:rsidR="00393EBA">
        <w:rPr>
          <w:rFonts w:cs="Arial"/>
          <w:lang w:eastAsia="en-US"/>
        </w:rPr>
        <w:t xml:space="preserve"> KDV Muafiyeti ve </w:t>
      </w:r>
      <w:r w:rsidR="00393EBA" w:rsidRPr="00393EBA">
        <w:rPr>
          <w:rFonts w:cs="Arial"/>
          <w:lang w:eastAsia="en-US"/>
        </w:rPr>
        <w:t>Vergi Resim ve Harç İstisnası Belgesi</w:t>
      </w:r>
      <w:r>
        <w:rPr>
          <w:rFonts w:cs="Arial"/>
          <w:lang w:eastAsia="en-US"/>
        </w:rPr>
        <w:t xml:space="preserve"> onaylar</w:t>
      </w:r>
      <w:r w:rsidR="00116B2A">
        <w:rPr>
          <w:rFonts w:cs="Arial"/>
          <w:lang w:eastAsia="en-US"/>
        </w:rPr>
        <w:t>ı</w:t>
      </w:r>
      <w:r>
        <w:rPr>
          <w:rFonts w:cs="Arial"/>
          <w:lang w:eastAsia="en-US"/>
        </w:rPr>
        <w:t xml:space="preserve"> alınmıştır</w:t>
      </w:r>
      <w:r w:rsidRPr="00804F1C">
        <w:rPr>
          <w:rFonts w:cs="Arial"/>
          <w:lang w:eastAsia="en-US"/>
        </w:rPr>
        <w:t xml:space="preserve">. </w:t>
      </w:r>
    </w:p>
    <w:p w14:paraId="701C5424" w14:textId="2D512AD7" w:rsidR="00536F51" w:rsidRDefault="00536F51" w:rsidP="00536F51">
      <w:pPr>
        <w:rPr>
          <w:rFonts w:cs="Arial"/>
          <w:lang w:eastAsia="en-US"/>
        </w:rPr>
      </w:pPr>
      <w:r w:rsidRPr="00804F1C">
        <w:rPr>
          <w:rFonts w:cs="Arial"/>
          <w:lang w:eastAsia="en-US"/>
        </w:rPr>
        <w:t>Proje başla</w:t>
      </w:r>
      <w:r w:rsidR="002C7574">
        <w:rPr>
          <w:rFonts w:cs="Arial"/>
          <w:lang w:eastAsia="en-US"/>
        </w:rPr>
        <w:t>ngıç tarihiyle birlikte</w:t>
      </w:r>
      <w:r w:rsidRPr="00804F1C">
        <w:rPr>
          <w:rFonts w:cs="Arial"/>
          <w:lang w:eastAsia="en-US"/>
        </w:rPr>
        <w:t xml:space="preserve"> yürütül</w:t>
      </w:r>
      <w:r w:rsidR="002C7574">
        <w:rPr>
          <w:rFonts w:cs="Arial"/>
          <w:lang w:eastAsia="en-US"/>
        </w:rPr>
        <w:t>meye başlanan</w:t>
      </w:r>
      <w:r w:rsidRPr="00804F1C">
        <w:rPr>
          <w:rFonts w:cs="Arial"/>
          <w:lang w:eastAsia="en-US"/>
        </w:rPr>
        <w:t xml:space="preserve"> tasarım, deneme ve geliştirme amaçlı ürün, cihaz, donanım, yazılım ve teçhizat belirlemeleri yapılmaya </w:t>
      </w:r>
      <w:r w:rsidR="00CD3203">
        <w:rPr>
          <w:rFonts w:cs="Arial"/>
          <w:lang w:eastAsia="en-US"/>
        </w:rPr>
        <w:t>devam edilmekte</w:t>
      </w:r>
      <w:r w:rsidRPr="00804F1C">
        <w:rPr>
          <w:rFonts w:cs="Arial"/>
          <w:lang w:eastAsia="en-US"/>
        </w:rPr>
        <w:t xml:space="preserve">, bazıları için teklif </w:t>
      </w:r>
      <w:r>
        <w:rPr>
          <w:rFonts w:cs="Arial"/>
          <w:lang w:eastAsia="en-US"/>
        </w:rPr>
        <w:t>isteme</w:t>
      </w:r>
      <w:r w:rsidRPr="00804F1C">
        <w:rPr>
          <w:rFonts w:cs="Arial"/>
          <w:lang w:eastAsia="en-US"/>
        </w:rPr>
        <w:t xml:space="preserve">, bazıları için de sipariş işlemleri </w:t>
      </w:r>
      <w:proofErr w:type="spellStart"/>
      <w:r w:rsidRPr="00804F1C">
        <w:rPr>
          <w:rFonts w:cs="Arial"/>
          <w:lang w:eastAsia="en-US"/>
        </w:rPr>
        <w:t>gerçekleştiri</w:t>
      </w:r>
      <w:r w:rsidR="009C76A3">
        <w:rPr>
          <w:rFonts w:cs="Arial"/>
          <w:lang w:eastAsia="en-US"/>
        </w:rPr>
        <w:t>mişti</w:t>
      </w:r>
      <w:r w:rsidR="00CD3203">
        <w:rPr>
          <w:rFonts w:cs="Arial"/>
          <w:lang w:eastAsia="en-US"/>
        </w:rPr>
        <w:t>r</w:t>
      </w:r>
      <w:proofErr w:type="spellEnd"/>
      <w:r w:rsidR="00CD3203">
        <w:rPr>
          <w:rFonts w:cs="Arial"/>
          <w:lang w:eastAsia="en-US"/>
        </w:rPr>
        <w:t>.</w:t>
      </w:r>
      <w:r w:rsidR="00057E2D">
        <w:rPr>
          <w:rFonts w:cs="Arial"/>
          <w:lang w:eastAsia="en-US"/>
        </w:rPr>
        <w:t xml:space="preserve"> Proje </w:t>
      </w:r>
      <w:r w:rsidR="004B4F06">
        <w:rPr>
          <w:rFonts w:cs="Arial"/>
          <w:lang w:eastAsia="en-US"/>
        </w:rPr>
        <w:t>İlerleme Raporu döneminde s</w:t>
      </w:r>
      <w:r w:rsidR="00057E2D">
        <w:rPr>
          <w:rFonts w:cs="Arial"/>
          <w:lang w:eastAsia="en-US"/>
        </w:rPr>
        <w:t>ipariş edilen</w:t>
      </w:r>
      <w:r w:rsidR="005E6ADD">
        <w:rPr>
          <w:rFonts w:cs="Arial"/>
          <w:lang w:eastAsia="en-US"/>
        </w:rPr>
        <w:t xml:space="preserve"> ve tedarik edilen</w:t>
      </w:r>
      <w:r w:rsidR="004B4F06">
        <w:rPr>
          <w:rFonts w:cs="Arial"/>
          <w:lang w:eastAsia="en-US"/>
        </w:rPr>
        <w:t xml:space="preserve"> malzemeler Tablo </w:t>
      </w:r>
      <w:r w:rsidR="00EC4BB9">
        <w:rPr>
          <w:rFonts w:cs="Arial"/>
          <w:lang w:eastAsia="en-US"/>
        </w:rPr>
        <w:t>8.1-3</w:t>
      </w:r>
      <w:r w:rsidR="005E6ADD">
        <w:rPr>
          <w:rFonts w:cs="Arial"/>
          <w:lang w:eastAsia="en-US"/>
        </w:rPr>
        <w:t xml:space="preserve"> ve Tablo </w:t>
      </w:r>
      <w:r w:rsidR="00EC4BB9">
        <w:rPr>
          <w:rFonts w:cs="Arial"/>
          <w:lang w:eastAsia="en-US"/>
        </w:rPr>
        <w:t>8.1-4</w:t>
      </w:r>
      <w:r w:rsidR="005E6ADD">
        <w:rPr>
          <w:rFonts w:cs="Arial"/>
          <w:lang w:eastAsia="en-US"/>
        </w:rPr>
        <w:t xml:space="preserve">’de </w:t>
      </w:r>
      <w:r w:rsidR="004B4F06">
        <w:rPr>
          <w:rFonts w:cs="Arial"/>
          <w:lang w:eastAsia="en-US"/>
        </w:rPr>
        <w:t>verilmiştir.</w:t>
      </w:r>
      <w:r w:rsidR="004D61ED">
        <w:rPr>
          <w:rFonts w:cs="Arial"/>
          <w:lang w:eastAsia="en-US"/>
        </w:rPr>
        <w:t xml:space="preserve"> Proje kapsamında </w:t>
      </w:r>
      <w:proofErr w:type="spellStart"/>
      <w:r w:rsidR="004D61ED" w:rsidRPr="004D61ED">
        <w:rPr>
          <w:rFonts w:cs="Arial"/>
          <w:lang w:eastAsia="en-US"/>
        </w:rPr>
        <w:t>Lapis</w:t>
      </w:r>
      <w:proofErr w:type="spellEnd"/>
      <w:r w:rsidR="004D61ED" w:rsidRPr="004D61ED">
        <w:rPr>
          <w:rFonts w:cs="Arial"/>
          <w:lang w:eastAsia="en-US"/>
        </w:rPr>
        <w:t xml:space="preserve"> Teknoloji, </w:t>
      </w:r>
      <w:proofErr w:type="spellStart"/>
      <w:r w:rsidR="004D61ED" w:rsidRPr="004D61ED">
        <w:rPr>
          <w:rFonts w:cs="Arial"/>
          <w:lang w:eastAsia="en-US"/>
        </w:rPr>
        <w:t>Baykar</w:t>
      </w:r>
      <w:proofErr w:type="spellEnd"/>
      <w:r w:rsidR="004D61ED" w:rsidRPr="004D61ED">
        <w:rPr>
          <w:rFonts w:cs="Arial"/>
          <w:lang w:eastAsia="en-US"/>
        </w:rPr>
        <w:t>, Z-Sistem, Mas Havacılık</w:t>
      </w:r>
      <w:r w:rsidR="004D61ED">
        <w:rPr>
          <w:rFonts w:cs="Arial"/>
          <w:lang w:eastAsia="en-US"/>
        </w:rPr>
        <w:t xml:space="preserve"> firmaları ile görüşülmüştür.</w:t>
      </w:r>
    </w:p>
    <w:p w14:paraId="45C79C50" w14:textId="15C47185" w:rsidR="004D61ED" w:rsidRDefault="004D61ED" w:rsidP="00536F51">
      <w:pPr>
        <w:rPr>
          <w:rFonts w:cs="Arial"/>
          <w:lang w:eastAsia="en-US"/>
        </w:rPr>
      </w:pPr>
    </w:p>
    <w:p w14:paraId="2C43C798" w14:textId="30E8E730" w:rsidR="004D61ED" w:rsidRDefault="004D61ED" w:rsidP="00536F51">
      <w:pPr>
        <w:rPr>
          <w:rFonts w:cs="Arial"/>
          <w:lang w:eastAsia="en-US"/>
        </w:rPr>
      </w:pPr>
    </w:p>
    <w:p w14:paraId="71F9E125" w14:textId="77777777" w:rsidR="00EC7778" w:rsidRDefault="00EC7778" w:rsidP="00536F51">
      <w:pPr>
        <w:rPr>
          <w:rFonts w:cs="Arial"/>
          <w:lang w:eastAsia="en-US"/>
        </w:rPr>
      </w:pPr>
    </w:p>
    <w:p w14:paraId="69DAB5CF" w14:textId="77777777" w:rsidR="00E32538" w:rsidRPr="00057E2D" w:rsidRDefault="00E32538" w:rsidP="00536F51">
      <w:pPr>
        <w:rPr>
          <w:b/>
        </w:rPr>
      </w:pPr>
    </w:p>
    <w:p w14:paraId="6F0A7A71" w14:textId="47349858" w:rsidR="00116B2A" w:rsidRPr="0021338B" w:rsidRDefault="008C4447" w:rsidP="00116B2A">
      <w:pPr>
        <w:pStyle w:val="ResimYazs"/>
        <w:keepNext/>
        <w:rPr>
          <w:bCs/>
          <w:iCs w:val="0"/>
          <w:szCs w:val="22"/>
        </w:rPr>
      </w:pPr>
      <w:bookmarkStart w:id="347" w:name="_Toc56607814"/>
      <w:r>
        <w:lastRenderedPageBreak/>
        <w:t xml:space="preserve">Tablo </w:t>
      </w:r>
      <w:fldSimple w:instr=" STYLEREF  \s &quot;Başlık 1&quot; ">
        <w:r w:rsidR="002A1E52">
          <w:rPr>
            <w:noProof/>
          </w:rPr>
          <w:t>8.1</w:t>
        </w:r>
      </w:fldSimple>
      <w:r>
        <w:noBreakHyphen/>
      </w:r>
      <w:fldSimple w:instr=" SEQ Tablo \* ARABIC \s 2 ">
        <w:r w:rsidR="002A1E52">
          <w:rPr>
            <w:noProof/>
          </w:rPr>
          <w:t>3</w:t>
        </w:r>
      </w:fldSimple>
      <w:r>
        <w:rPr>
          <w:noProof/>
        </w:rPr>
        <w:t xml:space="preserve"> </w:t>
      </w:r>
      <w:r w:rsidR="00116B2A">
        <w:rPr>
          <w:rFonts w:cs="Arial"/>
          <w:szCs w:val="22"/>
        </w:rPr>
        <w:t>Proje</w:t>
      </w:r>
      <w:r w:rsidR="00E32538">
        <w:rPr>
          <w:rFonts w:cs="Arial"/>
          <w:szCs w:val="22"/>
        </w:rPr>
        <w:t xml:space="preserve"> Kapsamında </w:t>
      </w:r>
      <w:r w:rsidR="005E6ADD">
        <w:rPr>
          <w:rFonts w:cs="Arial"/>
          <w:szCs w:val="22"/>
        </w:rPr>
        <w:t>Sipariş Edilen</w:t>
      </w:r>
      <w:r w:rsidR="00E32538">
        <w:rPr>
          <w:rFonts w:cs="Arial"/>
          <w:szCs w:val="22"/>
        </w:rPr>
        <w:t xml:space="preserve"> Malzeme Listesi</w:t>
      </w:r>
      <w:bookmarkEnd w:id="347"/>
    </w:p>
    <w:tbl>
      <w:tblPr>
        <w:tblStyle w:val="TabloKlavuzu"/>
        <w:tblW w:w="9209" w:type="dxa"/>
        <w:tblLook w:val="04A0" w:firstRow="1" w:lastRow="0" w:firstColumn="1" w:lastColumn="0" w:noHBand="0" w:noVBand="1"/>
      </w:tblPr>
      <w:tblGrid>
        <w:gridCol w:w="2940"/>
        <w:gridCol w:w="1687"/>
        <w:gridCol w:w="2287"/>
        <w:gridCol w:w="1118"/>
        <w:gridCol w:w="1177"/>
      </w:tblGrid>
      <w:tr w:rsidR="00E32538" w:rsidRPr="003E0A3E" w14:paraId="48949EA1" w14:textId="77777777" w:rsidTr="00DA306A">
        <w:trPr>
          <w:trHeight w:val="483"/>
        </w:trPr>
        <w:tc>
          <w:tcPr>
            <w:tcW w:w="3022" w:type="dxa"/>
            <w:vAlign w:val="center"/>
          </w:tcPr>
          <w:p w14:paraId="60C1E1B9" w14:textId="77777777" w:rsidR="00E32538" w:rsidRPr="003E0A3E" w:rsidRDefault="00E32538" w:rsidP="00DA306A">
            <w:pPr>
              <w:jc w:val="center"/>
              <w:rPr>
                <w:b/>
                <w:bCs/>
                <w:sz w:val="16"/>
                <w:szCs w:val="16"/>
                <w:lang w:val="en-US"/>
              </w:rPr>
            </w:pPr>
            <w:proofErr w:type="spellStart"/>
            <w:r w:rsidRPr="003E0A3E">
              <w:rPr>
                <w:b/>
                <w:bCs/>
                <w:sz w:val="16"/>
                <w:szCs w:val="16"/>
                <w:lang w:val="en-US"/>
              </w:rPr>
              <w:t>Firma</w:t>
            </w:r>
            <w:proofErr w:type="spellEnd"/>
            <w:r w:rsidRPr="003E0A3E">
              <w:rPr>
                <w:b/>
                <w:bCs/>
                <w:sz w:val="16"/>
                <w:szCs w:val="16"/>
                <w:lang w:val="en-US"/>
              </w:rPr>
              <w:t xml:space="preserve"> </w:t>
            </w:r>
            <w:proofErr w:type="spellStart"/>
            <w:r w:rsidRPr="003E0A3E">
              <w:rPr>
                <w:b/>
                <w:bCs/>
                <w:sz w:val="16"/>
                <w:szCs w:val="16"/>
                <w:lang w:val="en-US"/>
              </w:rPr>
              <w:t>Adı</w:t>
            </w:r>
            <w:proofErr w:type="spellEnd"/>
          </w:p>
        </w:tc>
        <w:tc>
          <w:tcPr>
            <w:tcW w:w="1736" w:type="dxa"/>
            <w:vAlign w:val="center"/>
          </w:tcPr>
          <w:p w14:paraId="08FD6F25" w14:textId="77777777" w:rsidR="00E32538" w:rsidRPr="003E0A3E" w:rsidRDefault="00E32538" w:rsidP="00DA306A">
            <w:pPr>
              <w:jc w:val="center"/>
              <w:rPr>
                <w:b/>
                <w:bCs/>
                <w:sz w:val="16"/>
                <w:szCs w:val="16"/>
                <w:lang w:val="en-US"/>
              </w:rPr>
            </w:pPr>
            <w:proofErr w:type="spellStart"/>
            <w:r w:rsidRPr="003E0A3E">
              <w:rPr>
                <w:b/>
                <w:bCs/>
                <w:sz w:val="16"/>
                <w:szCs w:val="16"/>
                <w:lang w:val="en-US"/>
              </w:rPr>
              <w:t>Liste</w:t>
            </w:r>
            <w:proofErr w:type="spellEnd"/>
            <w:r w:rsidRPr="003E0A3E">
              <w:rPr>
                <w:b/>
                <w:bCs/>
                <w:sz w:val="16"/>
                <w:szCs w:val="16"/>
                <w:lang w:val="en-US"/>
              </w:rPr>
              <w:t xml:space="preserve"> </w:t>
            </w:r>
            <w:proofErr w:type="spellStart"/>
            <w:r w:rsidRPr="003E0A3E">
              <w:rPr>
                <w:b/>
                <w:bCs/>
                <w:sz w:val="16"/>
                <w:szCs w:val="16"/>
                <w:lang w:val="en-US"/>
              </w:rPr>
              <w:t>Sıra</w:t>
            </w:r>
            <w:proofErr w:type="spellEnd"/>
            <w:r w:rsidRPr="003E0A3E">
              <w:rPr>
                <w:b/>
                <w:bCs/>
                <w:sz w:val="16"/>
                <w:szCs w:val="16"/>
                <w:lang w:val="en-US"/>
              </w:rPr>
              <w:t xml:space="preserve"> No</w:t>
            </w:r>
          </w:p>
        </w:tc>
        <w:tc>
          <w:tcPr>
            <w:tcW w:w="2321" w:type="dxa"/>
            <w:vAlign w:val="center"/>
          </w:tcPr>
          <w:p w14:paraId="7D9D985C" w14:textId="77777777" w:rsidR="00E32538" w:rsidRPr="003E0A3E" w:rsidRDefault="00E32538" w:rsidP="00DA306A">
            <w:pPr>
              <w:jc w:val="center"/>
              <w:rPr>
                <w:b/>
                <w:bCs/>
                <w:sz w:val="16"/>
                <w:szCs w:val="16"/>
                <w:lang w:val="en-US"/>
              </w:rPr>
            </w:pPr>
            <w:proofErr w:type="spellStart"/>
            <w:r w:rsidRPr="003E0A3E">
              <w:rPr>
                <w:b/>
                <w:bCs/>
                <w:sz w:val="16"/>
                <w:szCs w:val="16"/>
                <w:lang w:val="en-US"/>
              </w:rPr>
              <w:t>Cinsi</w:t>
            </w:r>
            <w:proofErr w:type="spellEnd"/>
          </w:p>
        </w:tc>
        <w:tc>
          <w:tcPr>
            <w:tcW w:w="1138" w:type="dxa"/>
            <w:vAlign w:val="center"/>
          </w:tcPr>
          <w:p w14:paraId="21EAEAEC" w14:textId="77777777" w:rsidR="00E32538" w:rsidRPr="003E0A3E" w:rsidRDefault="00E32538" w:rsidP="00DA306A">
            <w:pPr>
              <w:jc w:val="center"/>
              <w:rPr>
                <w:b/>
                <w:bCs/>
                <w:sz w:val="16"/>
                <w:szCs w:val="16"/>
                <w:lang w:val="en-US"/>
              </w:rPr>
            </w:pPr>
            <w:proofErr w:type="spellStart"/>
            <w:r w:rsidRPr="003E0A3E">
              <w:rPr>
                <w:b/>
                <w:bCs/>
                <w:sz w:val="16"/>
                <w:szCs w:val="16"/>
                <w:lang w:val="en-US"/>
              </w:rPr>
              <w:t>Ölçü</w:t>
            </w:r>
            <w:proofErr w:type="spellEnd"/>
            <w:r w:rsidRPr="003E0A3E">
              <w:rPr>
                <w:b/>
                <w:bCs/>
                <w:sz w:val="16"/>
                <w:szCs w:val="16"/>
                <w:lang w:val="en-US"/>
              </w:rPr>
              <w:t xml:space="preserve"> </w:t>
            </w:r>
            <w:proofErr w:type="spellStart"/>
            <w:r w:rsidRPr="003E0A3E">
              <w:rPr>
                <w:b/>
                <w:bCs/>
                <w:sz w:val="16"/>
                <w:szCs w:val="16"/>
                <w:lang w:val="en-US"/>
              </w:rPr>
              <w:t>Birimi</w:t>
            </w:r>
            <w:proofErr w:type="spellEnd"/>
          </w:p>
        </w:tc>
        <w:tc>
          <w:tcPr>
            <w:tcW w:w="992" w:type="dxa"/>
            <w:vAlign w:val="center"/>
          </w:tcPr>
          <w:p w14:paraId="4C432FFB" w14:textId="77777777" w:rsidR="00E32538" w:rsidRPr="003E0A3E" w:rsidRDefault="00E32538" w:rsidP="00DA306A">
            <w:pPr>
              <w:jc w:val="center"/>
              <w:rPr>
                <w:b/>
                <w:bCs/>
                <w:sz w:val="16"/>
                <w:szCs w:val="16"/>
                <w:lang w:val="en-US"/>
              </w:rPr>
            </w:pPr>
            <w:proofErr w:type="spellStart"/>
            <w:r w:rsidRPr="003E0A3E">
              <w:rPr>
                <w:b/>
                <w:bCs/>
                <w:sz w:val="16"/>
                <w:szCs w:val="16"/>
                <w:lang w:val="en-US"/>
              </w:rPr>
              <w:t>Miktar</w:t>
            </w:r>
            <w:proofErr w:type="spellEnd"/>
          </w:p>
        </w:tc>
      </w:tr>
      <w:tr w:rsidR="00E32538" w:rsidRPr="003E0A3E" w14:paraId="26E1CD4F" w14:textId="77777777" w:rsidTr="00DA306A">
        <w:trPr>
          <w:trHeight w:val="699"/>
        </w:trPr>
        <w:tc>
          <w:tcPr>
            <w:tcW w:w="3022" w:type="dxa"/>
            <w:vAlign w:val="center"/>
          </w:tcPr>
          <w:p w14:paraId="0896564A" w14:textId="77777777" w:rsidR="00E32538" w:rsidRPr="003E0A3E" w:rsidRDefault="00E32538" w:rsidP="00DA306A">
            <w:pPr>
              <w:jc w:val="center"/>
              <w:rPr>
                <w:sz w:val="16"/>
                <w:szCs w:val="16"/>
                <w:lang w:val="en-US"/>
              </w:rPr>
            </w:pPr>
            <w:proofErr w:type="spellStart"/>
            <w:r w:rsidRPr="003E0A3E">
              <w:rPr>
                <w:sz w:val="16"/>
                <w:szCs w:val="16"/>
                <w:lang w:val="en-US"/>
              </w:rPr>
              <w:t>Demsay</w:t>
            </w:r>
            <w:proofErr w:type="spellEnd"/>
            <w:r w:rsidRPr="003E0A3E">
              <w:rPr>
                <w:sz w:val="16"/>
                <w:szCs w:val="16"/>
                <w:lang w:val="en-US"/>
              </w:rPr>
              <w:t xml:space="preserve"> </w:t>
            </w:r>
            <w:proofErr w:type="spellStart"/>
            <w:r w:rsidRPr="003E0A3E">
              <w:rPr>
                <w:sz w:val="16"/>
                <w:szCs w:val="16"/>
                <w:lang w:val="en-US"/>
              </w:rPr>
              <w:t>Elektronik</w:t>
            </w:r>
            <w:proofErr w:type="spellEnd"/>
          </w:p>
        </w:tc>
        <w:tc>
          <w:tcPr>
            <w:tcW w:w="1736" w:type="dxa"/>
            <w:vAlign w:val="center"/>
          </w:tcPr>
          <w:p w14:paraId="0A791985" w14:textId="77777777" w:rsidR="00E32538" w:rsidRPr="003E0A3E" w:rsidRDefault="00E32538" w:rsidP="00DA306A">
            <w:pPr>
              <w:jc w:val="center"/>
              <w:rPr>
                <w:sz w:val="16"/>
                <w:szCs w:val="16"/>
                <w:lang w:val="en-US"/>
              </w:rPr>
            </w:pPr>
            <w:r w:rsidRPr="003E0A3E">
              <w:rPr>
                <w:sz w:val="16"/>
                <w:szCs w:val="16"/>
                <w:lang w:val="en-US"/>
              </w:rPr>
              <w:t>2</w:t>
            </w:r>
          </w:p>
        </w:tc>
        <w:tc>
          <w:tcPr>
            <w:tcW w:w="2321" w:type="dxa"/>
            <w:vAlign w:val="center"/>
          </w:tcPr>
          <w:p w14:paraId="62D4C57A" w14:textId="77777777" w:rsidR="00E32538" w:rsidRPr="003E0A3E" w:rsidRDefault="00E32538" w:rsidP="00DA306A">
            <w:pPr>
              <w:jc w:val="center"/>
              <w:rPr>
                <w:sz w:val="16"/>
                <w:szCs w:val="16"/>
                <w:lang w:val="en-US"/>
              </w:rPr>
            </w:pPr>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proofErr w:type="spellEnd"/>
          </w:p>
        </w:tc>
        <w:tc>
          <w:tcPr>
            <w:tcW w:w="1138" w:type="dxa"/>
            <w:vAlign w:val="center"/>
          </w:tcPr>
          <w:p w14:paraId="17A8C213" w14:textId="77777777" w:rsidR="00E32538" w:rsidRPr="003E0A3E" w:rsidRDefault="00E32538" w:rsidP="00DA306A">
            <w:pPr>
              <w:jc w:val="center"/>
              <w:rPr>
                <w:sz w:val="16"/>
                <w:szCs w:val="16"/>
                <w:lang w:val="en-US"/>
              </w:rPr>
            </w:pPr>
            <w:proofErr w:type="spellStart"/>
            <w:r>
              <w:rPr>
                <w:sz w:val="16"/>
                <w:szCs w:val="16"/>
                <w:lang w:val="en-US"/>
              </w:rPr>
              <w:t>Adet</w:t>
            </w:r>
            <w:proofErr w:type="spellEnd"/>
          </w:p>
        </w:tc>
        <w:tc>
          <w:tcPr>
            <w:tcW w:w="992" w:type="dxa"/>
            <w:vAlign w:val="center"/>
          </w:tcPr>
          <w:p w14:paraId="402A03D5" w14:textId="77777777" w:rsidR="00E32538" w:rsidRPr="003E0A3E" w:rsidRDefault="00E32538" w:rsidP="00DA306A">
            <w:pPr>
              <w:jc w:val="center"/>
              <w:rPr>
                <w:sz w:val="16"/>
                <w:szCs w:val="16"/>
                <w:lang w:val="en-US"/>
              </w:rPr>
            </w:pPr>
            <w:r>
              <w:rPr>
                <w:sz w:val="16"/>
                <w:szCs w:val="16"/>
                <w:lang w:val="en-US"/>
              </w:rPr>
              <w:t>15</w:t>
            </w:r>
          </w:p>
        </w:tc>
      </w:tr>
      <w:tr w:rsidR="00E32538" w:rsidRPr="003E0A3E" w14:paraId="56C5AB0D" w14:textId="77777777" w:rsidTr="00DA306A">
        <w:tc>
          <w:tcPr>
            <w:tcW w:w="3022" w:type="dxa"/>
            <w:vAlign w:val="center"/>
          </w:tcPr>
          <w:p w14:paraId="3F8E1BC0" w14:textId="77777777" w:rsidR="00E32538" w:rsidRPr="003E0A3E" w:rsidRDefault="00E32538" w:rsidP="00DA306A">
            <w:pPr>
              <w:jc w:val="center"/>
              <w:rPr>
                <w:sz w:val="16"/>
                <w:szCs w:val="16"/>
                <w:lang w:val="en-US"/>
              </w:rPr>
            </w:pPr>
            <w:proofErr w:type="spellStart"/>
            <w:r w:rsidRPr="00A03598">
              <w:rPr>
                <w:sz w:val="16"/>
                <w:szCs w:val="16"/>
                <w:lang w:val="en-US"/>
              </w:rPr>
              <w:t>Sarpa</w:t>
            </w:r>
            <w:proofErr w:type="spellEnd"/>
            <w:r>
              <w:rPr>
                <w:sz w:val="16"/>
                <w:szCs w:val="16"/>
                <w:lang w:val="en-US"/>
              </w:rPr>
              <w:t xml:space="preserve"> </w:t>
            </w:r>
            <w:proofErr w:type="spellStart"/>
            <w:r>
              <w:rPr>
                <w:sz w:val="16"/>
                <w:szCs w:val="16"/>
                <w:lang w:val="en-US"/>
              </w:rPr>
              <w:t>B</w:t>
            </w:r>
            <w:r w:rsidRPr="00A03598">
              <w:rPr>
                <w:sz w:val="16"/>
                <w:szCs w:val="16"/>
                <w:lang w:val="en-US"/>
              </w:rPr>
              <w:t>ilişim</w:t>
            </w:r>
            <w:proofErr w:type="spellEnd"/>
            <w:r w:rsidRPr="00A03598">
              <w:rPr>
                <w:sz w:val="16"/>
                <w:szCs w:val="16"/>
                <w:lang w:val="en-US"/>
              </w:rPr>
              <w:t xml:space="preserve"> </w:t>
            </w:r>
            <w:proofErr w:type="spellStart"/>
            <w:r>
              <w:rPr>
                <w:sz w:val="16"/>
                <w:szCs w:val="16"/>
                <w:lang w:val="en-US"/>
              </w:rPr>
              <w:t>T</w:t>
            </w:r>
            <w:r w:rsidRPr="00A03598">
              <w:rPr>
                <w:sz w:val="16"/>
                <w:szCs w:val="16"/>
                <w:lang w:val="en-US"/>
              </w:rPr>
              <w:t>eknolojileri</w:t>
            </w:r>
            <w:proofErr w:type="spellEnd"/>
          </w:p>
        </w:tc>
        <w:tc>
          <w:tcPr>
            <w:tcW w:w="1736" w:type="dxa"/>
            <w:vAlign w:val="center"/>
          </w:tcPr>
          <w:p w14:paraId="49CB7C9A" w14:textId="77777777" w:rsidR="00E32538" w:rsidRPr="003E0A3E" w:rsidRDefault="00E32538" w:rsidP="00DA306A">
            <w:pPr>
              <w:jc w:val="center"/>
              <w:rPr>
                <w:sz w:val="16"/>
                <w:szCs w:val="16"/>
                <w:lang w:val="en-US"/>
              </w:rPr>
            </w:pPr>
            <w:r>
              <w:rPr>
                <w:sz w:val="16"/>
                <w:szCs w:val="16"/>
                <w:lang w:val="en-US"/>
              </w:rPr>
              <w:t>1</w:t>
            </w:r>
          </w:p>
        </w:tc>
        <w:tc>
          <w:tcPr>
            <w:tcW w:w="2321" w:type="dxa"/>
            <w:vAlign w:val="center"/>
          </w:tcPr>
          <w:p w14:paraId="1E77F059" w14:textId="77777777" w:rsidR="00E32538" w:rsidRPr="003479C1" w:rsidRDefault="00E32538" w:rsidP="00DA306A">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c>
          <w:tcPr>
            <w:tcW w:w="1138" w:type="dxa"/>
            <w:vAlign w:val="center"/>
          </w:tcPr>
          <w:p w14:paraId="7A4C35FC" w14:textId="77777777" w:rsidR="00E32538" w:rsidRPr="003479C1" w:rsidRDefault="00E32538" w:rsidP="00DA306A">
            <w:pPr>
              <w:jc w:val="center"/>
              <w:rPr>
                <w:sz w:val="16"/>
                <w:szCs w:val="16"/>
                <w:lang w:val="es-419"/>
              </w:rPr>
            </w:pPr>
            <w:r>
              <w:rPr>
                <w:sz w:val="16"/>
                <w:szCs w:val="16"/>
                <w:lang w:val="es-419"/>
              </w:rPr>
              <w:t>Adet</w:t>
            </w:r>
          </w:p>
        </w:tc>
        <w:tc>
          <w:tcPr>
            <w:tcW w:w="992" w:type="dxa"/>
            <w:vAlign w:val="center"/>
          </w:tcPr>
          <w:p w14:paraId="58BFF277" w14:textId="77777777" w:rsidR="00E32538" w:rsidRPr="003479C1" w:rsidRDefault="00E32538" w:rsidP="00DA306A">
            <w:pPr>
              <w:jc w:val="center"/>
              <w:rPr>
                <w:sz w:val="16"/>
                <w:szCs w:val="16"/>
                <w:lang w:val="es-419"/>
              </w:rPr>
            </w:pPr>
            <w:r>
              <w:rPr>
                <w:sz w:val="16"/>
                <w:szCs w:val="16"/>
                <w:lang w:val="es-419"/>
              </w:rPr>
              <w:t>1</w:t>
            </w:r>
          </w:p>
        </w:tc>
      </w:tr>
      <w:tr w:rsidR="00E32538" w:rsidRPr="003E0A3E" w14:paraId="76981BC6" w14:textId="77777777" w:rsidTr="00DA306A">
        <w:trPr>
          <w:trHeight w:val="570"/>
        </w:trPr>
        <w:tc>
          <w:tcPr>
            <w:tcW w:w="3022" w:type="dxa"/>
            <w:vAlign w:val="center"/>
          </w:tcPr>
          <w:p w14:paraId="783FFA2B" w14:textId="77777777" w:rsidR="00E32538" w:rsidRPr="00A03598" w:rsidRDefault="00E32538" w:rsidP="00DA306A">
            <w:pPr>
              <w:jc w:val="center"/>
              <w:rPr>
                <w:sz w:val="16"/>
                <w:szCs w:val="16"/>
                <w:lang w:val="en-US"/>
              </w:rPr>
            </w:pPr>
            <w:proofErr w:type="spellStart"/>
            <w:r>
              <w:rPr>
                <w:sz w:val="16"/>
                <w:szCs w:val="16"/>
                <w:lang w:val="en-US"/>
              </w:rPr>
              <w:t>Koel</w:t>
            </w:r>
            <w:proofErr w:type="spellEnd"/>
            <w:r>
              <w:rPr>
                <w:sz w:val="16"/>
                <w:szCs w:val="16"/>
                <w:lang w:val="en-US"/>
              </w:rPr>
              <w:t xml:space="preserve"> </w:t>
            </w:r>
            <w:proofErr w:type="spellStart"/>
            <w:r>
              <w:rPr>
                <w:sz w:val="16"/>
                <w:szCs w:val="16"/>
                <w:lang w:val="en-US"/>
              </w:rPr>
              <w:t>Elektronik</w:t>
            </w:r>
            <w:proofErr w:type="spellEnd"/>
          </w:p>
        </w:tc>
        <w:tc>
          <w:tcPr>
            <w:tcW w:w="1736" w:type="dxa"/>
            <w:vAlign w:val="center"/>
          </w:tcPr>
          <w:p w14:paraId="496D4BC4" w14:textId="77777777" w:rsidR="00E32538" w:rsidRDefault="00E32538" w:rsidP="00DA306A">
            <w:pPr>
              <w:jc w:val="center"/>
              <w:rPr>
                <w:sz w:val="16"/>
                <w:szCs w:val="16"/>
                <w:lang w:val="en-US"/>
              </w:rPr>
            </w:pPr>
            <w:r>
              <w:rPr>
                <w:sz w:val="16"/>
                <w:szCs w:val="16"/>
                <w:lang w:val="en-US"/>
              </w:rPr>
              <w:t>2</w:t>
            </w:r>
          </w:p>
        </w:tc>
        <w:tc>
          <w:tcPr>
            <w:tcW w:w="2321" w:type="dxa"/>
            <w:vAlign w:val="center"/>
          </w:tcPr>
          <w:p w14:paraId="010079B2" w14:textId="77777777" w:rsidR="00E32538" w:rsidRPr="003479C1" w:rsidRDefault="00E32538" w:rsidP="00DA306A">
            <w:pPr>
              <w:jc w:val="center"/>
              <w:rPr>
                <w:sz w:val="16"/>
                <w:szCs w:val="16"/>
                <w:lang w:val="es-419"/>
              </w:rPr>
            </w:pPr>
            <w:commentRangeStart w:id="348"/>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commentRangeEnd w:id="348"/>
            <w:proofErr w:type="spellEnd"/>
            <w:r w:rsidR="00FB65B4">
              <w:rPr>
                <w:rStyle w:val="AklamaBavurusu"/>
              </w:rPr>
              <w:commentReference w:id="348"/>
            </w:r>
          </w:p>
        </w:tc>
        <w:tc>
          <w:tcPr>
            <w:tcW w:w="1138" w:type="dxa"/>
            <w:vAlign w:val="center"/>
          </w:tcPr>
          <w:p w14:paraId="0A494CD4"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3915061B" w14:textId="77777777" w:rsidR="00E32538" w:rsidRPr="003479C1" w:rsidRDefault="00E32538" w:rsidP="00DA306A">
            <w:pPr>
              <w:jc w:val="center"/>
              <w:rPr>
                <w:sz w:val="16"/>
                <w:szCs w:val="16"/>
                <w:lang w:val="es-419"/>
              </w:rPr>
            </w:pPr>
            <w:commentRangeStart w:id="349"/>
            <w:r>
              <w:rPr>
                <w:sz w:val="16"/>
                <w:szCs w:val="16"/>
                <w:lang w:val="es-419"/>
              </w:rPr>
              <w:t>17350</w:t>
            </w:r>
            <w:commentRangeEnd w:id="349"/>
            <w:r w:rsidR="00A076B3">
              <w:rPr>
                <w:rStyle w:val="AklamaBavurusu"/>
              </w:rPr>
              <w:commentReference w:id="349"/>
            </w:r>
          </w:p>
        </w:tc>
      </w:tr>
      <w:tr w:rsidR="00E32538" w:rsidRPr="003E0A3E" w14:paraId="53FA22C3" w14:textId="77777777" w:rsidTr="00DA306A">
        <w:trPr>
          <w:trHeight w:val="418"/>
        </w:trPr>
        <w:tc>
          <w:tcPr>
            <w:tcW w:w="3022" w:type="dxa"/>
            <w:vAlign w:val="center"/>
          </w:tcPr>
          <w:p w14:paraId="446E7AE8" w14:textId="77777777" w:rsidR="00E32538" w:rsidRPr="00A03598" w:rsidRDefault="00E32538" w:rsidP="00DA306A">
            <w:pPr>
              <w:jc w:val="center"/>
              <w:rPr>
                <w:sz w:val="16"/>
                <w:szCs w:val="16"/>
                <w:lang w:val="en-US"/>
              </w:rPr>
            </w:pPr>
            <w:proofErr w:type="spellStart"/>
            <w:r w:rsidRPr="00505459">
              <w:rPr>
                <w:sz w:val="16"/>
                <w:szCs w:val="16"/>
                <w:lang w:val="en-US"/>
              </w:rPr>
              <w:t>PCBWay</w:t>
            </w:r>
            <w:proofErr w:type="spellEnd"/>
          </w:p>
        </w:tc>
        <w:tc>
          <w:tcPr>
            <w:tcW w:w="1736" w:type="dxa"/>
            <w:vAlign w:val="center"/>
          </w:tcPr>
          <w:p w14:paraId="5D6DF969" w14:textId="77777777" w:rsidR="00E32538" w:rsidRDefault="00E32538" w:rsidP="00DA306A">
            <w:pPr>
              <w:jc w:val="center"/>
              <w:rPr>
                <w:sz w:val="16"/>
                <w:szCs w:val="16"/>
                <w:lang w:val="en-US"/>
              </w:rPr>
            </w:pPr>
            <w:r>
              <w:rPr>
                <w:sz w:val="16"/>
                <w:szCs w:val="16"/>
                <w:lang w:val="en-US"/>
              </w:rPr>
              <w:t>1</w:t>
            </w:r>
          </w:p>
        </w:tc>
        <w:tc>
          <w:tcPr>
            <w:tcW w:w="2321" w:type="dxa"/>
            <w:vAlign w:val="center"/>
          </w:tcPr>
          <w:p w14:paraId="5F0616E5" w14:textId="77777777" w:rsidR="00E32538" w:rsidRPr="003479C1" w:rsidRDefault="00E32538" w:rsidP="00DA306A">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c>
          <w:tcPr>
            <w:tcW w:w="1138" w:type="dxa"/>
            <w:vAlign w:val="center"/>
          </w:tcPr>
          <w:p w14:paraId="07A942A9"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036EFD5A" w14:textId="77777777" w:rsidR="00E32538" w:rsidRPr="003479C1" w:rsidRDefault="00E32538" w:rsidP="00DA306A">
            <w:pPr>
              <w:jc w:val="center"/>
              <w:rPr>
                <w:sz w:val="16"/>
                <w:szCs w:val="16"/>
                <w:lang w:val="es-419"/>
              </w:rPr>
            </w:pPr>
            <w:r>
              <w:rPr>
                <w:sz w:val="16"/>
                <w:szCs w:val="16"/>
                <w:lang w:val="es-419"/>
              </w:rPr>
              <w:t>157</w:t>
            </w:r>
          </w:p>
        </w:tc>
      </w:tr>
      <w:tr w:rsidR="00E32538" w:rsidRPr="003E0A3E" w14:paraId="41EF5177" w14:textId="77777777" w:rsidTr="00DA306A">
        <w:trPr>
          <w:trHeight w:val="557"/>
        </w:trPr>
        <w:tc>
          <w:tcPr>
            <w:tcW w:w="3022" w:type="dxa"/>
            <w:vAlign w:val="center"/>
          </w:tcPr>
          <w:p w14:paraId="3E146E1A" w14:textId="77777777" w:rsidR="00E32538" w:rsidRPr="0073793D" w:rsidRDefault="00E32538" w:rsidP="00DA306A">
            <w:pPr>
              <w:jc w:val="center"/>
              <w:rPr>
                <w:sz w:val="16"/>
                <w:szCs w:val="16"/>
                <w:lang w:val="es-419"/>
              </w:rPr>
            </w:pPr>
            <w:r w:rsidRPr="004416CB">
              <w:rPr>
                <w:sz w:val="16"/>
                <w:szCs w:val="16"/>
                <w:lang w:val="es-419"/>
              </w:rPr>
              <w:t>MAK Savunma Sanayi</w:t>
            </w:r>
          </w:p>
        </w:tc>
        <w:tc>
          <w:tcPr>
            <w:tcW w:w="1736" w:type="dxa"/>
            <w:vAlign w:val="center"/>
          </w:tcPr>
          <w:p w14:paraId="30D0BE6D" w14:textId="77777777" w:rsidR="00E32538" w:rsidRPr="0073793D" w:rsidRDefault="00E32538" w:rsidP="00DA306A">
            <w:pPr>
              <w:jc w:val="center"/>
              <w:rPr>
                <w:sz w:val="16"/>
                <w:szCs w:val="16"/>
                <w:lang w:val="es-419"/>
              </w:rPr>
            </w:pPr>
            <w:r>
              <w:rPr>
                <w:sz w:val="16"/>
                <w:szCs w:val="16"/>
                <w:lang w:val="es-419"/>
              </w:rPr>
              <w:t>2</w:t>
            </w:r>
          </w:p>
        </w:tc>
        <w:tc>
          <w:tcPr>
            <w:tcW w:w="2321" w:type="dxa"/>
            <w:vAlign w:val="center"/>
          </w:tcPr>
          <w:p w14:paraId="5326336A" w14:textId="77777777" w:rsidR="00E32538" w:rsidRPr="003479C1" w:rsidRDefault="00E32538" w:rsidP="00DA306A">
            <w:pPr>
              <w:jc w:val="center"/>
              <w:rPr>
                <w:sz w:val="16"/>
                <w:szCs w:val="16"/>
                <w:lang w:val="es-419"/>
              </w:rPr>
            </w:pPr>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proofErr w:type="spellEnd"/>
          </w:p>
        </w:tc>
        <w:tc>
          <w:tcPr>
            <w:tcW w:w="1138" w:type="dxa"/>
            <w:vAlign w:val="center"/>
          </w:tcPr>
          <w:p w14:paraId="7B8F3ED9"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416B06C4" w14:textId="77777777" w:rsidR="00E32538" w:rsidRPr="003479C1" w:rsidRDefault="00E32538" w:rsidP="00DA306A">
            <w:pPr>
              <w:jc w:val="center"/>
              <w:rPr>
                <w:sz w:val="16"/>
                <w:szCs w:val="16"/>
                <w:lang w:val="es-419"/>
              </w:rPr>
            </w:pPr>
            <w:r>
              <w:rPr>
                <w:sz w:val="16"/>
                <w:szCs w:val="16"/>
                <w:lang w:val="es-419"/>
              </w:rPr>
              <w:t>30</w:t>
            </w:r>
          </w:p>
        </w:tc>
      </w:tr>
      <w:tr w:rsidR="00E32538" w:rsidRPr="003E0A3E" w14:paraId="754BDBD5" w14:textId="77777777" w:rsidTr="00DA306A">
        <w:trPr>
          <w:trHeight w:val="545"/>
        </w:trPr>
        <w:tc>
          <w:tcPr>
            <w:tcW w:w="3022" w:type="dxa"/>
            <w:vAlign w:val="center"/>
          </w:tcPr>
          <w:p w14:paraId="151507EB" w14:textId="77777777" w:rsidR="00E32538" w:rsidRPr="0073793D" w:rsidRDefault="00E32538" w:rsidP="00DA306A">
            <w:pPr>
              <w:jc w:val="center"/>
              <w:rPr>
                <w:sz w:val="16"/>
                <w:szCs w:val="16"/>
                <w:lang w:val="es-419"/>
              </w:rPr>
            </w:pPr>
            <w:r w:rsidRPr="004416CB">
              <w:rPr>
                <w:sz w:val="16"/>
                <w:szCs w:val="16"/>
                <w:lang w:val="es-419"/>
              </w:rPr>
              <w:t>American Magnetics</w:t>
            </w:r>
          </w:p>
        </w:tc>
        <w:tc>
          <w:tcPr>
            <w:tcW w:w="1736" w:type="dxa"/>
            <w:vAlign w:val="center"/>
          </w:tcPr>
          <w:p w14:paraId="62DD72FF" w14:textId="77777777" w:rsidR="00E32538" w:rsidRPr="0073793D" w:rsidRDefault="00E32538" w:rsidP="00DA306A">
            <w:pPr>
              <w:jc w:val="center"/>
              <w:rPr>
                <w:sz w:val="16"/>
                <w:szCs w:val="16"/>
                <w:lang w:val="es-419"/>
              </w:rPr>
            </w:pPr>
            <w:r>
              <w:rPr>
                <w:sz w:val="16"/>
                <w:szCs w:val="16"/>
                <w:lang w:val="es-419"/>
              </w:rPr>
              <w:t>4</w:t>
            </w:r>
          </w:p>
        </w:tc>
        <w:tc>
          <w:tcPr>
            <w:tcW w:w="2321" w:type="dxa"/>
            <w:vAlign w:val="center"/>
          </w:tcPr>
          <w:p w14:paraId="64919C6B" w14:textId="77777777" w:rsidR="00E32538" w:rsidRPr="003479C1" w:rsidRDefault="00E32538" w:rsidP="00DA306A">
            <w:pPr>
              <w:jc w:val="center"/>
              <w:rPr>
                <w:sz w:val="16"/>
                <w:szCs w:val="16"/>
                <w:lang w:val="es-419"/>
              </w:rPr>
            </w:pPr>
            <w:r>
              <w:rPr>
                <w:sz w:val="16"/>
                <w:szCs w:val="16"/>
                <w:lang w:val="es-419"/>
              </w:rPr>
              <w:t>Mekanik Sarf Malzemeler</w:t>
            </w:r>
          </w:p>
        </w:tc>
        <w:tc>
          <w:tcPr>
            <w:tcW w:w="1138" w:type="dxa"/>
            <w:vAlign w:val="center"/>
          </w:tcPr>
          <w:p w14:paraId="412A9168"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19192923" w14:textId="77777777" w:rsidR="00E32538" w:rsidRPr="003479C1" w:rsidRDefault="00E32538" w:rsidP="00DA306A">
            <w:pPr>
              <w:jc w:val="center"/>
              <w:rPr>
                <w:sz w:val="16"/>
                <w:szCs w:val="16"/>
                <w:lang w:val="es-419"/>
              </w:rPr>
            </w:pPr>
            <w:r>
              <w:rPr>
                <w:sz w:val="16"/>
                <w:szCs w:val="16"/>
                <w:lang w:val="es-419"/>
              </w:rPr>
              <w:t>1</w:t>
            </w:r>
          </w:p>
        </w:tc>
      </w:tr>
    </w:tbl>
    <w:p w14:paraId="34CC9339" w14:textId="2738B3F2" w:rsidR="002236DD" w:rsidRPr="00E32538" w:rsidRDefault="002236DD" w:rsidP="00536F51">
      <w:pPr>
        <w:rPr>
          <w:b/>
          <w:lang w:val="es-419"/>
        </w:rPr>
      </w:pPr>
    </w:p>
    <w:p w14:paraId="3B8172C2" w14:textId="2E4157BA" w:rsidR="00536F51" w:rsidRPr="00C36215" w:rsidRDefault="008C4447" w:rsidP="00C36215">
      <w:pPr>
        <w:pStyle w:val="ResimYazs"/>
        <w:keepNext/>
        <w:rPr>
          <w:sz w:val="16"/>
          <w:szCs w:val="16"/>
          <w:lang w:val="es-419"/>
        </w:rPr>
      </w:pPr>
      <w:bookmarkStart w:id="350" w:name="_Toc56607815"/>
      <w:r>
        <w:t xml:space="preserve">Tablo </w:t>
      </w:r>
      <w:fldSimple w:instr=" STYLEREF  \s &quot;Başlık 1&quot; ">
        <w:r w:rsidR="002A1E52">
          <w:rPr>
            <w:noProof/>
          </w:rPr>
          <w:t>8.1</w:t>
        </w:r>
      </w:fldSimple>
      <w:r>
        <w:noBreakHyphen/>
      </w:r>
      <w:fldSimple w:instr=" SEQ Tablo \* ARABIC \s 2 ">
        <w:r w:rsidR="002A1E52">
          <w:rPr>
            <w:noProof/>
          </w:rPr>
          <w:t>4</w:t>
        </w:r>
      </w:fldSimple>
      <w:r>
        <w:rPr>
          <w:noProof/>
        </w:rPr>
        <w:t xml:space="preserve"> </w:t>
      </w:r>
      <w:r w:rsidR="00C36215" w:rsidRPr="0021338B">
        <w:rPr>
          <w:rFonts w:cs="Arial"/>
          <w:szCs w:val="22"/>
        </w:rPr>
        <w:t xml:space="preserve"> </w:t>
      </w:r>
      <w:r w:rsidR="00C36215">
        <w:rPr>
          <w:rFonts w:cs="Arial"/>
          <w:szCs w:val="22"/>
        </w:rPr>
        <w:t xml:space="preserve">Proje Kapsamında </w:t>
      </w:r>
      <w:r w:rsidR="005E6ADD">
        <w:rPr>
          <w:rFonts w:cs="Arial"/>
          <w:szCs w:val="22"/>
        </w:rPr>
        <w:t>Tedarik</w:t>
      </w:r>
      <w:r w:rsidR="00C36215">
        <w:rPr>
          <w:rFonts w:cs="Arial"/>
          <w:szCs w:val="22"/>
        </w:rPr>
        <w:t xml:space="preserve"> Edilen Malzeme Listesi</w:t>
      </w:r>
      <w:bookmarkEnd w:id="350"/>
    </w:p>
    <w:tbl>
      <w:tblPr>
        <w:tblStyle w:val="TabloKlavuzu"/>
        <w:tblW w:w="7079" w:type="dxa"/>
        <w:jc w:val="center"/>
        <w:tblLook w:val="04A0" w:firstRow="1" w:lastRow="0" w:firstColumn="1" w:lastColumn="0" w:noHBand="0" w:noVBand="1"/>
      </w:tblPr>
      <w:tblGrid>
        <w:gridCol w:w="3022"/>
        <w:gridCol w:w="1736"/>
        <w:gridCol w:w="2321"/>
      </w:tblGrid>
      <w:tr w:rsidR="00EF63EB" w:rsidRPr="003E0A3E" w14:paraId="3946AF1D" w14:textId="6D1E67A0" w:rsidTr="00EF63EB">
        <w:trPr>
          <w:trHeight w:val="483"/>
          <w:jc w:val="center"/>
        </w:trPr>
        <w:tc>
          <w:tcPr>
            <w:tcW w:w="3022" w:type="dxa"/>
            <w:vAlign w:val="center"/>
          </w:tcPr>
          <w:p w14:paraId="134D59CD" w14:textId="137FDE0F" w:rsidR="00EF63EB" w:rsidRPr="003E0A3E" w:rsidRDefault="00EF63EB" w:rsidP="003E0A3E">
            <w:pPr>
              <w:jc w:val="center"/>
              <w:rPr>
                <w:b/>
                <w:bCs/>
                <w:sz w:val="16"/>
                <w:szCs w:val="16"/>
                <w:lang w:val="en-US"/>
              </w:rPr>
            </w:pPr>
            <w:proofErr w:type="spellStart"/>
            <w:r w:rsidRPr="003E0A3E">
              <w:rPr>
                <w:b/>
                <w:bCs/>
                <w:sz w:val="16"/>
                <w:szCs w:val="16"/>
                <w:lang w:val="en-US"/>
              </w:rPr>
              <w:t>Firma</w:t>
            </w:r>
            <w:proofErr w:type="spellEnd"/>
            <w:r w:rsidRPr="003E0A3E">
              <w:rPr>
                <w:b/>
                <w:bCs/>
                <w:sz w:val="16"/>
                <w:szCs w:val="16"/>
                <w:lang w:val="en-US"/>
              </w:rPr>
              <w:t xml:space="preserve"> </w:t>
            </w:r>
            <w:proofErr w:type="spellStart"/>
            <w:r w:rsidRPr="003E0A3E">
              <w:rPr>
                <w:b/>
                <w:bCs/>
                <w:sz w:val="16"/>
                <w:szCs w:val="16"/>
                <w:lang w:val="en-US"/>
              </w:rPr>
              <w:t>Adı</w:t>
            </w:r>
            <w:proofErr w:type="spellEnd"/>
          </w:p>
        </w:tc>
        <w:tc>
          <w:tcPr>
            <w:tcW w:w="1736" w:type="dxa"/>
            <w:vAlign w:val="center"/>
          </w:tcPr>
          <w:p w14:paraId="197AD3D5" w14:textId="7EA4D8E7" w:rsidR="00EF63EB" w:rsidRPr="003E0A3E" w:rsidRDefault="00EF63EB" w:rsidP="003E0A3E">
            <w:pPr>
              <w:jc w:val="center"/>
              <w:rPr>
                <w:b/>
                <w:bCs/>
                <w:sz w:val="16"/>
                <w:szCs w:val="16"/>
                <w:lang w:val="en-US"/>
              </w:rPr>
            </w:pPr>
            <w:proofErr w:type="spellStart"/>
            <w:r w:rsidRPr="003E0A3E">
              <w:rPr>
                <w:b/>
                <w:bCs/>
                <w:sz w:val="16"/>
                <w:szCs w:val="16"/>
                <w:lang w:val="en-US"/>
              </w:rPr>
              <w:t>Liste</w:t>
            </w:r>
            <w:proofErr w:type="spellEnd"/>
            <w:r w:rsidRPr="003E0A3E">
              <w:rPr>
                <w:b/>
                <w:bCs/>
                <w:sz w:val="16"/>
                <w:szCs w:val="16"/>
                <w:lang w:val="en-US"/>
              </w:rPr>
              <w:t xml:space="preserve"> </w:t>
            </w:r>
            <w:proofErr w:type="spellStart"/>
            <w:r w:rsidRPr="003E0A3E">
              <w:rPr>
                <w:b/>
                <w:bCs/>
                <w:sz w:val="16"/>
                <w:szCs w:val="16"/>
                <w:lang w:val="en-US"/>
              </w:rPr>
              <w:t>Sıra</w:t>
            </w:r>
            <w:proofErr w:type="spellEnd"/>
            <w:r w:rsidRPr="003E0A3E">
              <w:rPr>
                <w:b/>
                <w:bCs/>
                <w:sz w:val="16"/>
                <w:szCs w:val="16"/>
                <w:lang w:val="en-US"/>
              </w:rPr>
              <w:t xml:space="preserve"> No</w:t>
            </w:r>
          </w:p>
        </w:tc>
        <w:tc>
          <w:tcPr>
            <w:tcW w:w="2321" w:type="dxa"/>
            <w:vAlign w:val="center"/>
          </w:tcPr>
          <w:p w14:paraId="181D5B5D" w14:textId="4C5D343C" w:rsidR="00EF63EB" w:rsidRPr="003E0A3E" w:rsidRDefault="00EF63EB" w:rsidP="003E0A3E">
            <w:pPr>
              <w:jc w:val="center"/>
              <w:rPr>
                <w:b/>
                <w:bCs/>
                <w:sz w:val="16"/>
                <w:szCs w:val="16"/>
                <w:lang w:val="en-US"/>
              </w:rPr>
            </w:pPr>
            <w:proofErr w:type="spellStart"/>
            <w:r w:rsidRPr="003E0A3E">
              <w:rPr>
                <w:b/>
                <w:bCs/>
                <w:sz w:val="16"/>
                <w:szCs w:val="16"/>
                <w:lang w:val="en-US"/>
              </w:rPr>
              <w:t>Cinsi</w:t>
            </w:r>
            <w:proofErr w:type="spellEnd"/>
          </w:p>
        </w:tc>
      </w:tr>
      <w:tr w:rsidR="00EF63EB" w:rsidRPr="003E0A3E" w14:paraId="704176E6" w14:textId="6BA543CF" w:rsidTr="00EF63EB">
        <w:trPr>
          <w:trHeight w:val="699"/>
          <w:jc w:val="center"/>
        </w:trPr>
        <w:tc>
          <w:tcPr>
            <w:tcW w:w="3022" w:type="dxa"/>
            <w:vAlign w:val="center"/>
          </w:tcPr>
          <w:p w14:paraId="67B8CB71" w14:textId="1A4A883D" w:rsidR="00EF63EB" w:rsidRPr="003E0A3E" w:rsidRDefault="00EF63EB" w:rsidP="003E0A3E">
            <w:pPr>
              <w:jc w:val="center"/>
              <w:rPr>
                <w:sz w:val="16"/>
                <w:szCs w:val="16"/>
                <w:lang w:val="en-US"/>
              </w:rPr>
            </w:pPr>
            <w:proofErr w:type="spellStart"/>
            <w:r w:rsidRPr="003E0A3E">
              <w:rPr>
                <w:sz w:val="16"/>
                <w:szCs w:val="16"/>
                <w:lang w:val="en-US"/>
              </w:rPr>
              <w:t>Demsay</w:t>
            </w:r>
            <w:proofErr w:type="spellEnd"/>
            <w:r w:rsidRPr="003E0A3E">
              <w:rPr>
                <w:sz w:val="16"/>
                <w:szCs w:val="16"/>
                <w:lang w:val="en-US"/>
              </w:rPr>
              <w:t xml:space="preserve"> </w:t>
            </w:r>
            <w:proofErr w:type="spellStart"/>
            <w:r w:rsidRPr="003E0A3E">
              <w:rPr>
                <w:sz w:val="16"/>
                <w:szCs w:val="16"/>
                <w:lang w:val="en-US"/>
              </w:rPr>
              <w:t>Elektronik</w:t>
            </w:r>
            <w:proofErr w:type="spellEnd"/>
          </w:p>
        </w:tc>
        <w:tc>
          <w:tcPr>
            <w:tcW w:w="1736" w:type="dxa"/>
            <w:vAlign w:val="center"/>
          </w:tcPr>
          <w:p w14:paraId="37619B13" w14:textId="09D3DC03" w:rsidR="00EF63EB" w:rsidRPr="003E0A3E" w:rsidRDefault="00EF63EB" w:rsidP="003E0A3E">
            <w:pPr>
              <w:jc w:val="center"/>
              <w:rPr>
                <w:sz w:val="16"/>
                <w:szCs w:val="16"/>
                <w:lang w:val="en-US"/>
              </w:rPr>
            </w:pPr>
            <w:r w:rsidRPr="003E0A3E">
              <w:rPr>
                <w:sz w:val="16"/>
                <w:szCs w:val="16"/>
                <w:lang w:val="en-US"/>
              </w:rPr>
              <w:t>2</w:t>
            </w:r>
          </w:p>
        </w:tc>
        <w:tc>
          <w:tcPr>
            <w:tcW w:w="2321" w:type="dxa"/>
            <w:vAlign w:val="center"/>
          </w:tcPr>
          <w:p w14:paraId="3686E665" w14:textId="79880CC0" w:rsidR="00EF63EB" w:rsidRPr="003E0A3E" w:rsidRDefault="00EF63EB" w:rsidP="003E0A3E">
            <w:pPr>
              <w:jc w:val="center"/>
              <w:rPr>
                <w:sz w:val="16"/>
                <w:szCs w:val="16"/>
                <w:lang w:val="en-US"/>
              </w:rPr>
            </w:pPr>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proofErr w:type="spellEnd"/>
          </w:p>
        </w:tc>
      </w:tr>
      <w:tr w:rsidR="00EF63EB" w:rsidRPr="003E0A3E" w14:paraId="30F6B50E" w14:textId="075E49C0" w:rsidTr="00EF63EB">
        <w:trPr>
          <w:jc w:val="center"/>
        </w:trPr>
        <w:tc>
          <w:tcPr>
            <w:tcW w:w="3022" w:type="dxa"/>
            <w:vAlign w:val="center"/>
          </w:tcPr>
          <w:p w14:paraId="1A7B36F7" w14:textId="4640909D" w:rsidR="00EF63EB" w:rsidRPr="003E0A3E" w:rsidRDefault="00EF63EB" w:rsidP="00505459">
            <w:pPr>
              <w:jc w:val="center"/>
              <w:rPr>
                <w:sz w:val="16"/>
                <w:szCs w:val="16"/>
                <w:lang w:val="en-US"/>
              </w:rPr>
            </w:pPr>
            <w:proofErr w:type="spellStart"/>
            <w:r w:rsidRPr="00A03598">
              <w:rPr>
                <w:sz w:val="16"/>
                <w:szCs w:val="16"/>
                <w:lang w:val="en-US"/>
              </w:rPr>
              <w:t>Sarpa</w:t>
            </w:r>
            <w:proofErr w:type="spellEnd"/>
            <w:r>
              <w:rPr>
                <w:sz w:val="16"/>
                <w:szCs w:val="16"/>
                <w:lang w:val="en-US"/>
              </w:rPr>
              <w:t xml:space="preserve"> </w:t>
            </w:r>
            <w:proofErr w:type="spellStart"/>
            <w:r>
              <w:rPr>
                <w:sz w:val="16"/>
                <w:szCs w:val="16"/>
                <w:lang w:val="en-US"/>
              </w:rPr>
              <w:t>B</w:t>
            </w:r>
            <w:r w:rsidRPr="00A03598">
              <w:rPr>
                <w:sz w:val="16"/>
                <w:szCs w:val="16"/>
                <w:lang w:val="en-US"/>
              </w:rPr>
              <w:t>ilişim</w:t>
            </w:r>
            <w:proofErr w:type="spellEnd"/>
            <w:r w:rsidRPr="00A03598">
              <w:rPr>
                <w:sz w:val="16"/>
                <w:szCs w:val="16"/>
                <w:lang w:val="en-US"/>
              </w:rPr>
              <w:t xml:space="preserve"> </w:t>
            </w:r>
            <w:proofErr w:type="spellStart"/>
            <w:r>
              <w:rPr>
                <w:sz w:val="16"/>
                <w:szCs w:val="16"/>
                <w:lang w:val="en-US"/>
              </w:rPr>
              <w:t>T</w:t>
            </w:r>
            <w:r w:rsidRPr="00A03598">
              <w:rPr>
                <w:sz w:val="16"/>
                <w:szCs w:val="16"/>
                <w:lang w:val="en-US"/>
              </w:rPr>
              <w:t>eknolojileri</w:t>
            </w:r>
            <w:proofErr w:type="spellEnd"/>
          </w:p>
        </w:tc>
        <w:tc>
          <w:tcPr>
            <w:tcW w:w="1736" w:type="dxa"/>
            <w:vAlign w:val="center"/>
          </w:tcPr>
          <w:p w14:paraId="03F85A4E" w14:textId="35F8B166" w:rsidR="00EF63EB" w:rsidRPr="003E0A3E" w:rsidRDefault="00EF63EB" w:rsidP="00505459">
            <w:pPr>
              <w:jc w:val="center"/>
              <w:rPr>
                <w:sz w:val="16"/>
                <w:szCs w:val="16"/>
                <w:lang w:val="en-US"/>
              </w:rPr>
            </w:pPr>
            <w:r>
              <w:rPr>
                <w:sz w:val="16"/>
                <w:szCs w:val="16"/>
                <w:lang w:val="en-US"/>
              </w:rPr>
              <w:t>1</w:t>
            </w:r>
          </w:p>
        </w:tc>
        <w:tc>
          <w:tcPr>
            <w:tcW w:w="2321" w:type="dxa"/>
            <w:vAlign w:val="center"/>
          </w:tcPr>
          <w:p w14:paraId="69AD1B21" w14:textId="183909CB" w:rsidR="00EF63EB" w:rsidRPr="003479C1" w:rsidRDefault="00EF63EB" w:rsidP="00505459">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r>
      <w:tr w:rsidR="00EF63EB" w:rsidRPr="003E0A3E" w14:paraId="5AEC2E7B" w14:textId="77777777" w:rsidTr="00EF63EB">
        <w:trPr>
          <w:trHeight w:val="570"/>
          <w:jc w:val="center"/>
        </w:trPr>
        <w:tc>
          <w:tcPr>
            <w:tcW w:w="3022" w:type="dxa"/>
            <w:vAlign w:val="center"/>
          </w:tcPr>
          <w:p w14:paraId="1343CCFE" w14:textId="5E82E884" w:rsidR="00EF63EB" w:rsidRPr="00A03598" w:rsidRDefault="00EF63EB" w:rsidP="0073793D">
            <w:pPr>
              <w:jc w:val="center"/>
              <w:rPr>
                <w:sz w:val="16"/>
                <w:szCs w:val="16"/>
                <w:lang w:val="en-US"/>
              </w:rPr>
            </w:pPr>
            <w:proofErr w:type="spellStart"/>
            <w:r>
              <w:rPr>
                <w:sz w:val="16"/>
                <w:szCs w:val="16"/>
                <w:lang w:val="en-US"/>
              </w:rPr>
              <w:t>Koel</w:t>
            </w:r>
            <w:proofErr w:type="spellEnd"/>
            <w:r>
              <w:rPr>
                <w:sz w:val="16"/>
                <w:szCs w:val="16"/>
                <w:lang w:val="en-US"/>
              </w:rPr>
              <w:t xml:space="preserve"> </w:t>
            </w:r>
            <w:proofErr w:type="spellStart"/>
            <w:r>
              <w:rPr>
                <w:sz w:val="16"/>
                <w:szCs w:val="16"/>
                <w:lang w:val="en-US"/>
              </w:rPr>
              <w:t>Elektronik</w:t>
            </w:r>
            <w:proofErr w:type="spellEnd"/>
          </w:p>
        </w:tc>
        <w:tc>
          <w:tcPr>
            <w:tcW w:w="1736" w:type="dxa"/>
            <w:vAlign w:val="center"/>
          </w:tcPr>
          <w:p w14:paraId="2B1BE406" w14:textId="5F1EF973" w:rsidR="00EF63EB" w:rsidRDefault="00EF63EB" w:rsidP="0073793D">
            <w:pPr>
              <w:jc w:val="center"/>
              <w:rPr>
                <w:sz w:val="16"/>
                <w:szCs w:val="16"/>
                <w:lang w:val="en-US"/>
              </w:rPr>
            </w:pPr>
            <w:r>
              <w:rPr>
                <w:sz w:val="16"/>
                <w:szCs w:val="16"/>
                <w:lang w:val="en-US"/>
              </w:rPr>
              <w:t>2</w:t>
            </w:r>
          </w:p>
        </w:tc>
        <w:tc>
          <w:tcPr>
            <w:tcW w:w="2321" w:type="dxa"/>
            <w:vAlign w:val="center"/>
          </w:tcPr>
          <w:p w14:paraId="6807730C" w14:textId="42789B53" w:rsidR="00EF63EB" w:rsidRPr="003479C1" w:rsidRDefault="00EF63EB" w:rsidP="0073793D">
            <w:pPr>
              <w:jc w:val="center"/>
              <w:rPr>
                <w:sz w:val="16"/>
                <w:szCs w:val="16"/>
                <w:lang w:val="es-419"/>
              </w:rPr>
            </w:pPr>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proofErr w:type="spellEnd"/>
          </w:p>
        </w:tc>
      </w:tr>
      <w:tr w:rsidR="00EF63EB" w:rsidRPr="003E0A3E" w14:paraId="4185ABD6" w14:textId="77777777" w:rsidTr="00EF63EB">
        <w:trPr>
          <w:trHeight w:val="418"/>
          <w:jc w:val="center"/>
        </w:trPr>
        <w:tc>
          <w:tcPr>
            <w:tcW w:w="3022" w:type="dxa"/>
            <w:vAlign w:val="center"/>
          </w:tcPr>
          <w:p w14:paraId="31C00AED" w14:textId="37BF02D2" w:rsidR="00EF63EB" w:rsidRPr="00A03598" w:rsidRDefault="00EF63EB" w:rsidP="0073793D">
            <w:pPr>
              <w:jc w:val="center"/>
              <w:rPr>
                <w:sz w:val="16"/>
                <w:szCs w:val="16"/>
                <w:lang w:val="en-US"/>
              </w:rPr>
            </w:pPr>
            <w:proofErr w:type="spellStart"/>
            <w:r w:rsidRPr="00505459">
              <w:rPr>
                <w:sz w:val="16"/>
                <w:szCs w:val="16"/>
                <w:lang w:val="en-US"/>
              </w:rPr>
              <w:t>PCBWay</w:t>
            </w:r>
            <w:proofErr w:type="spellEnd"/>
          </w:p>
        </w:tc>
        <w:tc>
          <w:tcPr>
            <w:tcW w:w="1736" w:type="dxa"/>
            <w:vAlign w:val="center"/>
          </w:tcPr>
          <w:p w14:paraId="2F6FE6FD" w14:textId="35DC005E" w:rsidR="00EF63EB" w:rsidRDefault="00EF63EB" w:rsidP="0073793D">
            <w:pPr>
              <w:jc w:val="center"/>
              <w:rPr>
                <w:sz w:val="16"/>
                <w:szCs w:val="16"/>
                <w:lang w:val="en-US"/>
              </w:rPr>
            </w:pPr>
            <w:r>
              <w:rPr>
                <w:sz w:val="16"/>
                <w:szCs w:val="16"/>
                <w:lang w:val="en-US"/>
              </w:rPr>
              <w:t>1</w:t>
            </w:r>
          </w:p>
        </w:tc>
        <w:tc>
          <w:tcPr>
            <w:tcW w:w="2321" w:type="dxa"/>
            <w:vAlign w:val="center"/>
          </w:tcPr>
          <w:p w14:paraId="72FD36EC" w14:textId="68EDCF43" w:rsidR="00EF63EB" w:rsidRPr="003479C1" w:rsidRDefault="00EF63EB" w:rsidP="0073793D">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r>
      <w:tr w:rsidR="00EF63EB" w:rsidRPr="003E0A3E" w14:paraId="3460B2F0" w14:textId="77777777" w:rsidTr="00EF63EB">
        <w:trPr>
          <w:trHeight w:val="557"/>
          <w:jc w:val="center"/>
        </w:trPr>
        <w:tc>
          <w:tcPr>
            <w:tcW w:w="3022" w:type="dxa"/>
            <w:vAlign w:val="center"/>
          </w:tcPr>
          <w:p w14:paraId="254E0D63" w14:textId="0E11C831" w:rsidR="00EF63EB" w:rsidRPr="0073793D" w:rsidRDefault="00EF63EB" w:rsidP="0073793D">
            <w:pPr>
              <w:jc w:val="center"/>
              <w:rPr>
                <w:sz w:val="16"/>
                <w:szCs w:val="16"/>
                <w:lang w:val="es-419"/>
              </w:rPr>
            </w:pPr>
            <w:r w:rsidRPr="004416CB">
              <w:rPr>
                <w:sz w:val="16"/>
                <w:szCs w:val="16"/>
                <w:lang w:val="es-419"/>
              </w:rPr>
              <w:t>MAK Savunma Sanayi</w:t>
            </w:r>
          </w:p>
        </w:tc>
        <w:tc>
          <w:tcPr>
            <w:tcW w:w="1736" w:type="dxa"/>
            <w:vAlign w:val="center"/>
          </w:tcPr>
          <w:p w14:paraId="3E644750" w14:textId="5CD30AF8" w:rsidR="00EF63EB" w:rsidRPr="0073793D" w:rsidRDefault="00EF63EB" w:rsidP="0073793D">
            <w:pPr>
              <w:jc w:val="center"/>
              <w:rPr>
                <w:sz w:val="16"/>
                <w:szCs w:val="16"/>
                <w:lang w:val="es-419"/>
              </w:rPr>
            </w:pPr>
            <w:r>
              <w:rPr>
                <w:sz w:val="16"/>
                <w:szCs w:val="16"/>
                <w:lang w:val="es-419"/>
              </w:rPr>
              <w:t>2</w:t>
            </w:r>
          </w:p>
        </w:tc>
        <w:tc>
          <w:tcPr>
            <w:tcW w:w="2321" w:type="dxa"/>
            <w:vAlign w:val="center"/>
          </w:tcPr>
          <w:p w14:paraId="28109251" w14:textId="24A5B6FE" w:rsidR="00EF63EB" w:rsidRPr="003479C1" w:rsidRDefault="00EF63EB" w:rsidP="0073793D">
            <w:pPr>
              <w:jc w:val="center"/>
              <w:rPr>
                <w:sz w:val="16"/>
                <w:szCs w:val="16"/>
                <w:lang w:val="es-419"/>
              </w:rPr>
            </w:pPr>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proofErr w:type="spellEnd"/>
          </w:p>
        </w:tc>
      </w:tr>
      <w:tr w:rsidR="00EF63EB" w:rsidRPr="003E0A3E" w14:paraId="538E07FD" w14:textId="77777777" w:rsidTr="00EF63EB">
        <w:trPr>
          <w:trHeight w:val="545"/>
          <w:jc w:val="center"/>
        </w:trPr>
        <w:tc>
          <w:tcPr>
            <w:tcW w:w="3022" w:type="dxa"/>
            <w:vAlign w:val="center"/>
          </w:tcPr>
          <w:p w14:paraId="7CBD7088" w14:textId="69F2F471" w:rsidR="00EF63EB" w:rsidRPr="0073793D" w:rsidRDefault="00EF63EB" w:rsidP="0073793D">
            <w:pPr>
              <w:jc w:val="center"/>
              <w:rPr>
                <w:sz w:val="16"/>
                <w:szCs w:val="16"/>
                <w:lang w:val="es-419"/>
              </w:rPr>
            </w:pPr>
            <w:r w:rsidRPr="004416CB">
              <w:rPr>
                <w:sz w:val="16"/>
                <w:szCs w:val="16"/>
                <w:lang w:val="es-419"/>
              </w:rPr>
              <w:t>American Magnetics</w:t>
            </w:r>
          </w:p>
        </w:tc>
        <w:tc>
          <w:tcPr>
            <w:tcW w:w="1736" w:type="dxa"/>
            <w:vAlign w:val="center"/>
          </w:tcPr>
          <w:p w14:paraId="0A931F53" w14:textId="00630E2D" w:rsidR="00EF63EB" w:rsidRPr="0073793D" w:rsidRDefault="00EF63EB" w:rsidP="0073793D">
            <w:pPr>
              <w:jc w:val="center"/>
              <w:rPr>
                <w:sz w:val="16"/>
                <w:szCs w:val="16"/>
                <w:lang w:val="es-419"/>
              </w:rPr>
            </w:pPr>
            <w:r>
              <w:rPr>
                <w:sz w:val="16"/>
                <w:szCs w:val="16"/>
                <w:lang w:val="es-419"/>
              </w:rPr>
              <w:t>4</w:t>
            </w:r>
          </w:p>
        </w:tc>
        <w:tc>
          <w:tcPr>
            <w:tcW w:w="2321" w:type="dxa"/>
            <w:vAlign w:val="center"/>
          </w:tcPr>
          <w:p w14:paraId="492567D4" w14:textId="6AB66A77" w:rsidR="00EF63EB" w:rsidRPr="003479C1" w:rsidRDefault="00EF63EB" w:rsidP="0073793D">
            <w:pPr>
              <w:jc w:val="center"/>
              <w:rPr>
                <w:sz w:val="16"/>
                <w:szCs w:val="16"/>
                <w:lang w:val="es-419"/>
              </w:rPr>
            </w:pPr>
            <w:r>
              <w:rPr>
                <w:sz w:val="16"/>
                <w:szCs w:val="16"/>
                <w:lang w:val="es-419"/>
              </w:rPr>
              <w:t>Mekanik Sarf Malzemeler</w:t>
            </w:r>
          </w:p>
        </w:tc>
      </w:tr>
    </w:tbl>
    <w:p w14:paraId="55BEB5D0" w14:textId="1A3F37F0" w:rsidR="00CA3E23" w:rsidRDefault="00CA3E23" w:rsidP="00606C39">
      <w:pPr>
        <w:suppressAutoHyphens w:val="0"/>
        <w:spacing w:line="259" w:lineRule="auto"/>
        <w:rPr>
          <w:rFonts w:cs="Arial"/>
          <w:b/>
          <w:bCs/>
          <w:noProof/>
          <w:lang w:eastAsia="en-US"/>
        </w:rPr>
      </w:pPr>
    </w:p>
    <w:p w14:paraId="0651B075" w14:textId="06EB29CF" w:rsidR="00EC7778" w:rsidRDefault="00EC7778" w:rsidP="00606C39">
      <w:pPr>
        <w:suppressAutoHyphens w:val="0"/>
        <w:spacing w:line="259" w:lineRule="auto"/>
        <w:rPr>
          <w:rFonts w:cs="Arial"/>
          <w:b/>
          <w:bCs/>
          <w:noProof/>
          <w:lang w:eastAsia="en-US"/>
        </w:rPr>
      </w:pPr>
    </w:p>
    <w:p w14:paraId="06AFB19C" w14:textId="29ACCDEB" w:rsidR="00EC7778" w:rsidRDefault="00EC7778" w:rsidP="00606C39">
      <w:pPr>
        <w:suppressAutoHyphens w:val="0"/>
        <w:spacing w:line="259" w:lineRule="auto"/>
        <w:rPr>
          <w:rFonts w:cs="Arial"/>
          <w:b/>
          <w:bCs/>
          <w:noProof/>
          <w:lang w:eastAsia="en-US"/>
        </w:rPr>
      </w:pPr>
    </w:p>
    <w:p w14:paraId="65646C16" w14:textId="21CA2D25" w:rsidR="00EC7778" w:rsidRDefault="00EC7778" w:rsidP="00606C39">
      <w:pPr>
        <w:suppressAutoHyphens w:val="0"/>
        <w:spacing w:line="259" w:lineRule="auto"/>
        <w:rPr>
          <w:rFonts w:cs="Arial"/>
          <w:b/>
          <w:bCs/>
          <w:noProof/>
          <w:lang w:eastAsia="en-US"/>
        </w:rPr>
      </w:pPr>
    </w:p>
    <w:p w14:paraId="6432AC72" w14:textId="77777777" w:rsidR="00EC7778" w:rsidRDefault="00EC7778" w:rsidP="00606C39">
      <w:pPr>
        <w:suppressAutoHyphens w:val="0"/>
        <w:spacing w:line="259" w:lineRule="auto"/>
        <w:rPr>
          <w:rFonts w:cs="Arial"/>
          <w:b/>
          <w:bCs/>
          <w:noProof/>
          <w:lang w:eastAsia="en-US"/>
        </w:rPr>
      </w:pPr>
    </w:p>
    <w:p w14:paraId="16F2B947" w14:textId="1A2A8925" w:rsidR="00475E9C" w:rsidRPr="00114339" w:rsidRDefault="00475E9C" w:rsidP="00475E9C">
      <w:pPr>
        <w:pStyle w:val="Balk1"/>
        <w:numPr>
          <w:ilvl w:val="1"/>
          <w:numId w:val="19"/>
        </w:numPr>
        <w:suppressAutoHyphens w:val="0"/>
        <w:spacing w:before="480" w:after="0"/>
        <w:rPr>
          <w:rFonts w:cs="Arial"/>
          <w:bCs/>
          <w:sz w:val="24"/>
        </w:rPr>
      </w:pPr>
      <w:bookmarkStart w:id="351" w:name="_Toc54361820"/>
      <w:bookmarkStart w:id="352" w:name="_Toc54363165"/>
      <w:bookmarkStart w:id="353" w:name="_Toc56607166"/>
      <w:r>
        <w:rPr>
          <w:rFonts w:cs="Arial"/>
          <w:bCs/>
          <w:sz w:val="24"/>
        </w:rPr>
        <w:lastRenderedPageBreak/>
        <w:t>Mali Hususlar (</w:t>
      </w:r>
      <w:r w:rsidR="0051482E">
        <w:rPr>
          <w:rFonts w:cs="Arial"/>
          <w:bCs/>
          <w:sz w:val="24"/>
        </w:rPr>
        <w:t>Ödeme Durumları, Alt Yüklenici Ödemeleri vb.</w:t>
      </w:r>
      <w:r>
        <w:rPr>
          <w:rFonts w:cs="Arial"/>
          <w:bCs/>
          <w:sz w:val="24"/>
        </w:rPr>
        <w:t>)</w:t>
      </w:r>
      <w:bookmarkEnd w:id="351"/>
      <w:bookmarkEnd w:id="352"/>
      <w:bookmarkEnd w:id="353"/>
    </w:p>
    <w:p w14:paraId="3C23EA35" w14:textId="48DCC6F3" w:rsidR="00EC560C" w:rsidRDefault="00EC560C" w:rsidP="00467234">
      <w:pPr>
        <w:suppressAutoHyphens w:val="0"/>
        <w:spacing w:line="259" w:lineRule="auto"/>
        <w:jc w:val="left"/>
        <w:rPr>
          <w:rFonts w:cs="Arial"/>
        </w:rPr>
      </w:pPr>
    </w:p>
    <w:p w14:paraId="0942DBEC" w14:textId="08FC3A72" w:rsidR="004735E4" w:rsidRPr="00531ECA" w:rsidRDefault="003C2842" w:rsidP="004735E4">
      <w:pPr>
        <w:rPr>
          <w:rFonts w:cs="Arial"/>
          <w:lang w:eastAsia="en-US"/>
        </w:rPr>
      </w:pPr>
      <w:r>
        <w:rPr>
          <w:rFonts w:cs="Arial"/>
          <w:lang w:eastAsia="en-US"/>
        </w:rPr>
        <w:t xml:space="preserve">MAD Projesi’nin Ödeme Planı </w:t>
      </w:r>
      <w:r w:rsidR="00004CC9">
        <w:rPr>
          <w:rFonts w:cs="Arial"/>
          <w:lang w:eastAsia="en-US"/>
        </w:rPr>
        <w:t>Tablo</w:t>
      </w:r>
      <w:r w:rsidR="007A056A">
        <w:rPr>
          <w:rFonts w:cs="Arial"/>
          <w:lang w:eastAsia="en-US"/>
        </w:rPr>
        <w:t xml:space="preserve">su Tablo </w:t>
      </w:r>
      <w:r w:rsidR="00D612A6">
        <w:rPr>
          <w:rFonts w:cs="Arial"/>
          <w:lang w:eastAsia="en-US"/>
        </w:rPr>
        <w:t>8</w:t>
      </w:r>
      <w:r w:rsidR="00EC4BB9">
        <w:rPr>
          <w:rFonts w:cs="Arial"/>
          <w:lang w:eastAsia="en-US"/>
        </w:rPr>
        <w:t>.</w:t>
      </w:r>
      <w:r w:rsidR="00D17B79">
        <w:rPr>
          <w:rFonts w:cs="Arial"/>
          <w:lang w:eastAsia="en-US"/>
        </w:rPr>
        <w:t>2</w:t>
      </w:r>
      <w:r w:rsidR="00EC4BB9">
        <w:rPr>
          <w:rFonts w:cs="Arial"/>
          <w:lang w:eastAsia="en-US"/>
        </w:rPr>
        <w:t>-</w:t>
      </w:r>
      <w:r w:rsidR="00D17B79">
        <w:rPr>
          <w:rFonts w:cs="Arial"/>
          <w:lang w:eastAsia="en-US"/>
        </w:rPr>
        <w:t>1</w:t>
      </w:r>
      <w:r w:rsidR="007A056A">
        <w:rPr>
          <w:rFonts w:cs="Arial"/>
          <w:lang w:eastAsia="en-US"/>
        </w:rPr>
        <w:t>’de verilmiştir.</w:t>
      </w:r>
      <w:r w:rsidR="004735E4" w:rsidRPr="004735E4">
        <w:rPr>
          <w:rFonts w:cs="Arial"/>
          <w:lang w:eastAsia="en-US"/>
        </w:rPr>
        <w:t xml:space="preserve"> </w:t>
      </w:r>
      <w:r w:rsidR="004735E4" w:rsidRPr="00AC7C56">
        <w:rPr>
          <w:rFonts w:cs="Arial"/>
          <w:lang w:eastAsia="en-US"/>
        </w:rPr>
        <w:t>SİD, TDAP, TİDM doküman onay</w:t>
      </w:r>
      <w:r w:rsidR="004735E4">
        <w:rPr>
          <w:rFonts w:cs="Arial"/>
          <w:lang w:eastAsia="en-US"/>
        </w:rPr>
        <w:t>ları</w:t>
      </w:r>
      <w:r w:rsidR="004735E4" w:rsidRPr="00AC7C56">
        <w:rPr>
          <w:rFonts w:cs="Arial"/>
          <w:lang w:eastAsia="en-US"/>
        </w:rPr>
        <w:t xml:space="preserve"> ve </w:t>
      </w:r>
      <w:proofErr w:type="spellStart"/>
      <w:r w:rsidR="004735E4" w:rsidRPr="00AC7C56">
        <w:rPr>
          <w:rFonts w:cs="Arial"/>
          <w:lang w:eastAsia="en-US"/>
        </w:rPr>
        <w:t>SİGGT’nin</w:t>
      </w:r>
      <w:proofErr w:type="spellEnd"/>
      <w:r w:rsidR="004735E4" w:rsidRPr="00AC7C56">
        <w:rPr>
          <w:rFonts w:cs="Arial"/>
          <w:lang w:eastAsia="en-US"/>
        </w:rPr>
        <w:t xml:space="preserve"> gerçekleştirilm</w:t>
      </w:r>
      <w:r w:rsidR="004735E4">
        <w:rPr>
          <w:rFonts w:cs="Arial"/>
          <w:lang w:eastAsia="en-US"/>
        </w:rPr>
        <w:t xml:space="preserve">esi ile birlikte </w:t>
      </w:r>
      <w:r w:rsidR="004735E4" w:rsidRPr="00531ECA">
        <w:rPr>
          <w:rFonts w:cs="Arial"/>
          <w:lang w:eastAsia="en-US"/>
        </w:rPr>
        <w:t>MAD Projesi</w:t>
      </w:r>
      <w:r w:rsidR="004735E4">
        <w:rPr>
          <w:rFonts w:cs="Arial"/>
          <w:lang w:eastAsia="en-US"/>
        </w:rPr>
        <w:t>’nin ilk ara ödemesi</w:t>
      </w:r>
      <w:r w:rsidR="00736441">
        <w:rPr>
          <w:rFonts w:cs="Arial"/>
          <w:lang w:eastAsia="en-US"/>
        </w:rPr>
        <w:t>nin (Ara Ödeme-1)</w:t>
      </w:r>
      <w:r w:rsidR="004735E4">
        <w:rPr>
          <w:rFonts w:cs="Arial"/>
          <w:lang w:eastAsia="en-US"/>
        </w:rPr>
        <w:t xml:space="preserve"> Türk Lirası olan</w:t>
      </w:r>
      <w:r w:rsidR="00736441">
        <w:rPr>
          <w:rFonts w:cs="Arial"/>
          <w:lang w:eastAsia="en-US"/>
        </w:rPr>
        <w:t xml:space="preserve"> kısmı</w:t>
      </w:r>
      <w:r w:rsidR="004735E4">
        <w:rPr>
          <w:rFonts w:cs="Arial"/>
          <w:lang w:eastAsia="en-US"/>
        </w:rPr>
        <w:t xml:space="preserve"> </w:t>
      </w:r>
      <w:r w:rsidR="001B4F4C">
        <w:rPr>
          <w:rFonts w:cs="Arial"/>
          <w:lang w:eastAsia="en-US"/>
        </w:rPr>
        <w:t xml:space="preserve">(409.676,40) </w:t>
      </w:r>
      <w:r w:rsidR="004735E4">
        <w:rPr>
          <w:rFonts w:cs="Arial"/>
          <w:lang w:eastAsia="en-US"/>
        </w:rPr>
        <w:t xml:space="preserve">16.10.2020 tarihinde, ABD Doları olan </w:t>
      </w:r>
      <w:r w:rsidR="00736441">
        <w:rPr>
          <w:rFonts w:cs="Arial"/>
          <w:lang w:eastAsia="en-US"/>
        </w:rPr>
        <w:t>kısmı</w:t>
      </w:r>
      <w:r w:rsidR="001B4F4C">
        <w:rPr>
          <w:rFonts w:cs="Arial"/>
          <w:lang w:eastAsia="en-US"/>
        </w:rPr>
        <w:t xml:space="preserve"> (58.500)</w:t>
      </w:r>
      <w:r w:rsidR="00736441">
        <w:rPr>
          <w:rFonts w:cs="Arial"/>
          <w:lang w:eastAsia="en-US"/>
        </w:rPr>
        <w:t xml:space="preserve"> </w:t>
      </w:r>
      <w:r w:rsidR="004735E4">
        <w:rPr>
          <w:rFonts w:cs="Arial"/>
          <w:lang w:eastAsia="en-US"/>
        </w:rPr>
        <w:t xml:space="preserve">20.10.2020 tarihinde </w:t>
      </w:r>
      <w:commentRangeStart w:id="354"/>
      <w:r w:rsidR="004735E4">
        <w:rPr>
          <w:rFonts w:cs="Arial"/>
          <w:lang w:eastAsia="en-US"/>
        </w:rPr>
        <w:t>gerçekleşmiştir</w:t>
      </w:r>
      <w:commentRangeEnd w:id="354"/>
      <w:r w:rsidR="00A076B3">
        <w:rPr>
          <w:rStyle w:val="AklamaBavurusu"/>
        </w:rPr>
        <w:commentReference w:id="354"/>
      </w:r>
      <w:r w:rsidR="004735E4">
        <w:rPr>
          <w:rFonts w:cs="Arial"/>
          <w:lang w:eastAsia="en-US"/>
        </w:rPr>
        <w:t>.</w:t>
      </w:r>
    </w:p>
    <w:p w14:paraId="307A35DE" w14:textId="77777777" w:rsidR="00EC4BB9" w:rsidRDefault="00EC4BB9" w:rsidP="00EC4BB9">
      <w:pPr>
        <w:rPr>
          <w:rFonts w:cs="Arial"/>
          <w:lang w:eastAsia="en-US"/>
        </w:rPr>
      </w:pPr>
      <w:bookmarkStart w:id="355" w:name="_Toc13493811"/>
      <w:bookmarkStart w:id="356" w:name="_Toc13500198"/>
      <w:bookmarkStart w:id="357" w:name="_Toc13503802"/>
      <w:bookmarkStart w:id="358" w:name="_Toc13507478"/>
      <w:bookmarkStart w:id="359" w:name="_Toc13514839"/>
      <w:bookmarkStart w:id="360" w:name="_Toc13562499"/>
      <w:bookmarkStart w:id="361" w:name="_Toc13566178"/>
      <w:bookmarkStart w:id="362" w:name="_Toc13569857"/>
      <w:bookmarkStart w:id="363" w:name="_Toc13573772"/>
      <w:bookmarkStart w:id="364" w:name="_Toc13574337"/>
      <w:bookmarkStart w:id="365" w:name="_Toc13574794"/>
      <w:bookmarkStart w:id="366" w:name="_Toc13575024"/>
      <w:bookmarkStart w:id="367" w:name="_Toc13575258"/>
      <w:bookmarkStart w:id="368" w:name="_Toc13578931"/>
      <w:bookmarkStart w:id="369" w:name="_Toc13582604"/>
      <w:bookmarkStart w:id="370" w:name="_Toc13586283"/>
      <w:bookmarkStart w:id="371" w:name="_Toc13590108"/>
      <w:bookmarkStart w:id="372" w:name="_Toc13590336"/>
      <w:bookmarkStart w:id="373" w:name="_Toc13589880"/>
      <w:bookmarkStart w:id="374" w:name="_Toc13597531"/>
      <w:bookmarkStart w:id="375" w:name="_Toc13601157"/>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5B715DC3" w14:textId="77777777" w:rsidR="00EC4BB9" w:rsidRDefault="00EC4BB9" w:rsidP="00EC4BB9">
      <w:pPr>
        <w:rPr>
          <w:lang w:eastAsia="en-US"/>
        </w:rPr>
      </w:pPr>
    </w:p>
    <w:p w14:paraId="4AA89A23" w14:textId="32C0A15C" w:rsidR="00317DE8" w:rsidRDefault="00317DE8" w:rsidP="00EC560C">
      <w:pPr>
        <w:rPr>
          <w:lang w:eastAsia="en-US"/>
        </w:rPr>
      </w:pPr>
    </w:p>
    <w:p w14:paraId="22FB237C" w14:textId="178D1674" w:rsidR="00CA3E23" w:rsidRDefault="00CA3E23" w:rsidP="00EC560C">
      <w:pPr>
        <w:rPr>
          <w:lang w:eastAsia="en-US"/>
        </w:rPr>
      </w:pPr>
    </w:p>
    <w:p w14:paraId="1AA321C8" w14:textId="77777777" w:rsidR="00CA3E23" w:rsidRDefault="00CA3E23" w:rsidP="00EC560C">
      <w:pPr>
        <w:rPr>
          <w:lang w:eastAsia="en-US"/>
        </w:rPr>
      </w:pPr>
    </w:p>
    <w:p w14:paraId="1D5971AD" w14:textId="37C27490" w:rsidR="00F4700F" w:rsidRDefault="00F4700F" w:rsidP="00F4700F">
      <w:pPr>
        <w:pStyle w:val="Balk1"/>
        <w:numPr>
          <w:ilvl w:val="0"/>
          <w:numId w:val="0"/>
        </w:numPr>
        <w:jc w:val="center"/>
        <w:rPr>
          <w:sz w:val="68"/>
          <w:szCs w:val="68"/>
        </w:rPr>
      </w:pPr>
      <w:bookmarkStart w:id="376" w:name="_Toc13493814"/>
      <w:bookmarkStart w:id="377" w:name="_Toc13500201"/>
      <w:bookmarkStart w:id="378" w:name="_Toc13503805"/>
      <w:bookmarkStart w:id="379" w:name="_Toc13507481"/>
      <w:bookmarkStart w:id="380" w:name="_Toc13514842"/>
      <w:bookmarkStart w:id="381" w:name="_Toc13562502"/>
      <w:bookmarkStart w:id="382" w:name="_Toc13566181"/>
      <w:bookmarkStart w:id="383" w:name="_Toc13569860"/>
      <w:bookmarkStart w:id="384" w:name="_Toc13573775"/>
      <w:bookmarkStart w:id="385" w:name="_Toc13574340"/>
      <w:bookmarkStart w:id="386" w:name="_Toc13574797"/>
      <w:bookmarkStart w:id="387" w:name="_Toc13575027"/>
      <w:bookmarkStart w:id="388" w:name="_Toc13575261"/>
      <w:bookmarkStart w:id="389" w:name="_Toc13578934"/>
      <w:bookmarkStart w:id="390" w:name="_Toc13582607"/>
      <w:bookmarkStart w:id="391" w:name="_Toc13586286"/>
      <w:bookmarkStart w:id="392" w:name="_Toc13590112"/>
      <w:bookmarkStart w:id="393" w:name="_Toc13590340"/>
      <w:bookmarkStart w:id="394" w:name="_Toc13589884"/>
      <w:bookmarkStart w:id="395" w:name="_Toc13597535"/>
      <w:bookmarkStart w:id="396" w:name="_Toc13601161"/>
      <w:bookmarkStart w:id="397" w:name="_Toc13493815"/>
      <w:bookmarkStart w:id="398" w:name="_Toc13500202"/>
      <w:bookmarkStart w:id="399" w:name="_Toc13503806"/>
      <w:bookmarkStart w:id="400" w:name="_Toc13507482"/>
      <w:bookmarkStart w:id="401" w:name="_Toc13514843"/>
      <w:bookmarkStart w:id="402" w:name="_Toc13562503"/>
      <w:bookmarkStart w:id="403" w:name="_Toc13566182"/>
      <w:bookmarkStart w:id="404" w:name="_Toc13569861"/>
      <w:bookmarkStart w:id="405" w:name="_Toc13573776"/>
      <w:bookmarkStart w:id="406" w:name="_Toc13574341"/>
      <w:bookmarkStart w:id="407" w:name="_Toc13574798"/>
      <w:bookmarkStart w:id="408" w:name="_Toc13575028"/>
      <w:bookmarkStart w:id="409" w:name="_Toc13575262"/>
      <w:bookmarkStart w:id="410" w:name="_Toc13578935"/>
      <w:bookmarkStart w:id="411" w:name="_Toc13582608"/>
      <w:bookmarkStart w:id="412" w:name="_Toc13586287"/>
      <w:bookmarkStart w:id="413" w:name="_Toc13590113"/>
      <w:bookmarkStart w:id="414" w:name="_Toc13590341"/>
      <w:bookmarkStart w:id="415" w:name="_Toc13589885"/>
      <w:bookmarkStart w:id="416" w:name="_Toc13597536"/>
      <w:bookmarkStart w:id="417" w:name="_Toc13601162"/>
      <w:bookmarkStart w:id="418" w:name="_Toc13493816"/>
      <w:bookmarkStart w:id="419" w:name="_Toc13500203"/>
      <w:bookmarkStart w:id="420" w:name="_Toc13503807"/>
      <w:bookmarkStart w:id="421" w:name="_Toc13507483"/>
      <w:bookmarkStart w:id="422" w:name="_Toc13514844"/>
      <w:bookmarkStart w:id="423" w:name="_Toc13562504"/>
      <w:bookmarkStart w:id="424" w:name="_Toc13566183"/>
      <w:bookmarkStart w:id="425" w:name="_Toc13569862"/>
      <w:bookmarkStart w:id="426" w:name="_Toc13573777"/>
      <w:bookmarkStart w:id="427" w:name="_Toc13574342"/>
      <w:bookmarkStart w:id="428" w:name="_Toc13574799"/>
      <w:bookmarkStart w:id="429" w:name="_Toc13575029"/>
      <w:bookmarkStart w:id="430" w:name="_Toc13575263"/>
      <w:bookmarkStart w:id="431" w:name="_Toc13578936"/>
      <w:bookmarkStart w:id="432" w:name="_Toc13582609"/>
      <w:bookmarkStart w:id="433" w:name="_Toc13586288"/>
      <w:bookmarkStart w:id="434" w:name="_Toc13590114"/>
      <w:bookmarkStart w:id="435" w:name="_Toc13590342"/>
      <w:bookmarkStart w:id="436" w:name="_Toc13589886"/>
      <w:bookmarkStart w:id="437" w:name="_Toc13597537"/>
      <w:bookmarkStart w:id="438" w:name="_Toc13601163"/>
      <w:bookmarkStart w:id="439" w:name="_Toc13493831"/>
      <w:bookmarkStart w:id="440" w:name="_Toc13500218"/>
      <w:bookmarkStart w:id="441" w:name="_Toc13503821"/>
      <w:bookmarkStart w:id="442" w:name="_Toc13493832"/>
      <w:bookmarkStart w:id="443" w:name="_Toc13500219"/>
      <w:bookmarkStart w:id="444" w:name="_Toc13503822"/>
      <w:bookmarkStart w:id="445" w:name="_Toc13507502"/>
      <w:bookmarkStart w:id="446" w:name="_Toc13487408"/>
      <w:bookmarkStart w:id="447" w:name="_Toc13493833"/>
      <w:bookmarkStart w:id="448" w:name="_Toc13500220"/>
      <w:bookmarkStart w:id="449" w:name="_Toc13503823"/>
      <w:bookmarkStart w:id="450" w:name="_Toc13507503"/>
      <w:bookmarkStart w:id="451" w:name="_Toc15386840"/>
      <w:bookmarkStart w:id="452" w:name="_Toc15386951"/>
      <w:bookmarkStart w:id="453" w:name="_Toc31028093"/>
      <w:bookmarkStart w:id="454" w:name="_Toc31033524"/>
      <w:bookmarkStart w:id="455" w:name="_Toc54361821"/>
      <w:bookmarkStart w:id="456" w:name="_Toc54363140"/>
      <w:bookmarkStart w:id="457" w:name="_Toc54363166"/>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39FE8BB5" w14:textId="77777777" w:rsidR="00EF63EB" w:rsidRPr="00EF63EB" w:rsidRDefault="00EF63EB" w:rsidP="00EF63EB"/>
    <w:p w14:paraId="7EC844D2" w14:textId="6405260C" w:rsidR="003B2F48" w:rsidRDefault="003B2F48" w:rsidP="003B2F48"/>
    <w:p w14:paraId="37EF9142" w14:textId="685F4A91" w:rsidR="003B2F48" w:rsidRDefault="003B2F48" w:rsidP="003B2F48"/>
    <w:p w14:paraId="2ABC8B1F" w14:textId="5238D3F0" w:rsidR="003B2F48" w:rsidRDefault="003B2F48" w:rsidP="003B2F48"/>
    <w:p w14:paraId="69278703" w14:textId="0F1BB44B" w:rsidR="003B2F48" w:rsidRDefault="003B2F48" w:rsidP="003B2F48"/>
    <w:p w14:paraId="34E05F36" w14:textId="77777777" w:rsidR="003B2F48" w:rsidRPr="003B2F48" w:rsidRDefault="003B2F48" w:rsidP="003B2F48"/>
    <w:p w14:paraId="63F8DC79" w14:textId="77777777" w:rsidR="002C160B" w:rsidRDefault="001D03C0" w:rsidP="002C160B">
      <w:pPr>
        <w:pStyle w:val="Balk1"/>
        <w:numPr>
          <w:ilvl w:val="0"/>
          <w:numId w:val="0"/>
        </w:numPr>
        <w:jc w:val="center"/>
        <w:rPr>
          <w:sz w:val="68"/>
          <w:szCs w:val="68"/>
        </w:rPr>
      </w:pPr>
      <w:bookmarkStart w:id="458" w:name="_Toc54711644"/>
      <w:bookmarkStart w:id="459" w:name="_Toc55202680"/>
      <w:bookmarkStart w:id="460" w:name="_Toc55209030"/>
      <w:bookmarkStart w:id="461" w:name="_Toc55209796"/>
      <w:bookmarkStart w:id="462" w:name="_Toc55210284"/>
      <w:bookmarkStart w:id="463" w:name="_Toc55469978"/>
      <w:bookmarkStart w:id="464" w:name="_Toc56607167"/>
      <w:r w:rsidRPr="00F4700F">
        <w:rPr>
          <w:sz w:val="68"/>
          <w:szCs w:val="68"/>
        </w:rPr>
        <w:lastRenderedPageBreak/>
        <w:t>EK-</w:t>
      </w:r>
      <w:r w:rsidR="00ED30EA" w:rsidRPr="00F4700F">
        <w:rPr>
          <w:sz w:val="68"/>
          <w:szCs w:val="68"/>
        </w:rPr>
        <w:t>1</w:t>
      </w:r>
      <w:bookmarkStart w:id="465" w:name="_Toc54711645"/>
      <w:bookmarkEnd w:id="458"/>
      <w:bookmarkEnd w:id="459"/>
      <w:bookmarkEnd w:id="460"/>
      <w:bookmarkEnd w:id="461"/>
      <w:bookmarkEnd w:id="462"/>
      <w:bookmarkEnd w:id="463"/>
      <w:bookmarkEnd w:id="464"/>
    </w:p>
    <w:p w14:paraId="5D60733A" w14:textId="692FA5CF" w:rsidR="001D03C0" w:rsidRPr="002C160B" w:rsidRDefault="00E26260" w:rsidP="002C160B">
      <w:pPr>
        <w:jc w:val="center"/>
        <w:rPr>
          <w:b/>
          <w:bCs/>
          <w:sz w:val="68"/>
          <w:szCs w:val="68"/>
        </w:rPr>
      </w:pPr>
      <w:commentRangeStart w:id="466"/>
      <w:r w:rsidRPr="002C160B">
        <w:rPr>
          <w:b/>
          <w:bCs/>
          <w:sz w:val="68"/>
          <w:szCs w:val="68"/>
        </w:rPr>
        <w:t xml:space="preserve">Risk Belirleme </w:t>
      </w:r>
      <w:commentRangeStart w:id="467"/>
      <w:r w:rsidRPr="002C160B">
        <w:rPr>
          <w:b/>
          <w:bCs/>
          <w:sz w:val="68"/>
          <w:szCs w:val="68"/>
        </w:rPr>
        <w:t>Formu</w:t>
      </w:r>
      <w:bookmarkEnd w:id="451"/>
      <w:bookmarkEnd w:id="452"/>
      <w:bookmarkEnd w:id="453"/>
      <w:bookmarkEnd w:id="454"/>
      <w:bookmarkEnd w:id="455"/>
      <w:bookmarkEnd w:id="456"/>
      <w:bookmarkEnd w:id="457"/>
      <w:bookmarkEnd w:id="465"/>
      <w:commentRangeEnd w:id="466"/>
      <w:r w:rsidR="00570959">
        <w:rPr>
          <w:rStyle w:val="AklamaBavurusu"/>
        </w:rPr>
        <w:commentReference w:id="466"/>
      </w:r>
      <w:commentRangeEnd w:id="467"/>
      <w:r w:rsidR="00A076B3">
        <w:rPr>
          <w:rStyle w:val="AklamaBavurusu"/>
        </w:rPr>
        <w:commentReference w:id="467"/>
      </w:r>
    </w:p>
    <w:p w14:paraId="5F4D1D22" w14:textId="77777777" w:rsidR="00D649E2" w:rsidRDefault="00D649E2" w:rsidP="000D4159"/>
    <w:sectPr w:rsidR="00D649E2" w:rsidSect="00A00F3A">
      <w:headerReference w:type="default" r:id="rId38"/>
      <w:footerReference w:type="default" r:id="rId39"/>
      <w:headerReference w:type="first" r:id="rId40"/>
      <w:pgSz w:w="11906" w:h="16838" w:code="9"/>
      <w:pgMar w:top="851" w:right="1411" w:bottom="568" w:left="1411" w:header="706" w:footer="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Onuralp" w:date="2020-12-04T10:46:00Z" w:initials="OO">
    <w:p w14:paraId="654B308E" w14:textId="2AF94DE3" w:rsidR="006B4EF6" w:rsidRDefault="006B4EF6">
      <w:pPr>
        <w:pStyle w:val="AklamaMetni"/>
      </w:pPr>
      <w:r>
        <w:rPr>
          <w:rStyle w:val="AklamaBavurusu"/>
        </w:rPr>
        <w:annotationRef/>
      </w:r>
      <w:r>
        <w:t>Proje İlerle Raporu, Proje İlerleme Raporu olarak değiştirildi.</w:t>
      </w:r>
    </w:p>
  </w:comment>
  <w:comment w:id="2" w:author="Onuralp" w:date="2020-12-08T10:41:00Z" w:initials="OO">
    <w:p w14:paraId="2E34A7CE" w14:textId="2858E09C" w:rsidR="006B4EF6" w:rsidRDefault="006B4EF6">
      <w:pPr>
        <w:pStyle w:val="AklamaMetni"/>
      </w:pPr>
      <w:r>
        <w:rPr>
          <w:rStyle w:val="AklamaBavurusu"/>
        </w:rPr>
        <w:annotationRef/>
      </w:r>
      <w:r>
        <w:t xml:space="preserve">Tarih </w:t>
      </w:r>
      <w:proofErr w:type="gramStart"/>
      <w:r>
        <w:t>Güncellemesi ?</w:t>
      </w:r>
      <w:proofErr w:type="gramEnd"/>
      <w:r>
        <w:t xml:space="preserve"> Hem kapak hem üst bilgi.</w:t>
      </w:r>
    </w:p>
  </w:comment>
  <w:comment w:id="3" w:author="Onuralp" w:date="2020-12-08T10:42:00Z" w:initials="OO">
    <w:p w14:paraId="0686442D" w14:textId="6DD3819F" w:rsidR="006B4EF6" w:rsidRDefault="006B4EF6">
      <w:pPr>
        <w:pStyle w:val="AklamaMetni"/>
      </w:pPr>
      <w:r>
        <w:rPr>
          <w:rStyle w:val="AklamaBavurusu"/>
        </w:rPr>
        <w:annotationRef/>
      </w:r>
      <w:r>
        <w:t>Tarih Güncellemesi</w:t>
      </w:r>
    </w:p>
  </w:comment>
  <w:comment w:id="4" w:author="Onuralp" w:date="2020-12-08T10:42:00Z" w:initials="OO">
    <w:p w14:paraId="044DDE04" w14:textId="6FBFA589" w:rsidR="006B4EF6" w:rsidRDefault="006B4EF6">
      <w:pPr>
        <w:pStyle w:val="AklamaMetni"/>
      </w:pPr>
      <w:r>
        <w:rPr>
          <w:rStyle w:val="AklamaBavurusu"/>
        </w:rPr>
        <w:annotationRef/>
      </w:r>
      <w:r>
        <w:t>Yapılan revizyonların eklenmesi</w:t>
      </w:r>
    </w:p>
  </w:comment>
  <w:comment w:id="5" w:author="Onuralp" w:date="2020-12-08T10:42:00Z" w:initials="OO">
    <w:p w14:paraId="09514B09" w14:textId="7F479B55" w:rsidR="006B4EF6" w:rsidRDefault="006B4EF6">
      <w:pPr>
        <w:pStyle w:val="AklamaMetni"/>
      </w:pPr>
      <w:r>
        <w:rPr>
          <w:rStyle w:val="AklamaBavurusu"/>
        </w:rPr>
        <w:annotationRef/>
      </w:r>
      <w:r>
        <w:t>Tarih Güncellemesi</w:t>
      </w:r>
    </w:p>
  </w:comment>
  <w:comment w:id="6" w:author="Kübra YILMAZOĞLU" w:date="2020-11-25T11:04:00Z" w:initials="KY">
    <w:p w14:paraId="5CA990B7" w14:textId="051B1290" w:rsidR="006B4EF6" w:rsidRDefault="006B4EF6">
      <w:pPr>
        <w:pStyle w:val="AklamaMetni"/>
      </w:pPr>
      <w:r>
        <w:rPr>
          <w:rStyle w:val="AklamaBavurusu"/>
        </w:rPr>
        <w:annotationRef/>
      </w:r>
      <w:r>
        <w:t>“Hata! Yer İşareti tanımlanmamış” kısımlarını düzeltelim.</w:t>
      </w:r>
      <w:r>
        <w:rPr>
          <w:noProof/>
        </w:rPr>
        <w:t xml:space="preserve"> </w:t>
      </w:r>
      <w:r w:rsidRPr="00855707">
        <w:rPr>
          <w:noProof/>
          <w:highlight w:val="green"/>
        </w:rPr>
        <w:t>Caner Köse</w:t>
      </w:r>
    </w:p>
  </w:comment>
  <w:comment w:id="7" w:author="Onuralp" w:date="2020-12-04T10:47:00Z" w:initials="OO">
    <w:p w14:paraId="0EFB0F86" w14:textId="63E43369" w:rsidR="006B4EF6" w:rsidRDefault="006B4EF6">
      <w:pPr>
        <w:pStyle w:val="AklamaMetni"/>
      </w:pPr>
      <w:r>
        <w:rPr>
          <w:rStyle w:val="AklamaBavurusu"/>
        </w:rPr>
        <w:annotationRef/>
      </w:r>
      <w:r>
        <w:t>Buradaki düzenlemeler Caner Köseye bırakılmıştır.</w:t>
      </w:r>
    </w:p>
  </w:comment>
  <w:comment w:id="8" w:author="Onuralp" w:date="2020-12-04T16:13:00Z" w:initials="OO">
    <w:p w14:paraId="38C32FCA" w14:textId="111B81C1" w:rsidR="006B4EF6" w:rsidRDefault="006B4EF6">
      <w:pPr>
        <w:pStyle w:val="AklamaMetni"/>
      </w:pPr>
      <w:r>
        <w:rPr>
          <w:rStyle w:val="AklamaBavurusu"/>
        </w:rPr>
        <w:annotationRef/>
      </w:r>
      <w:r>
        <w:t>Eklenen şekil ve tablolar buraya yazılmamıştır.</w:t>
      </w:r>
    </w:p>
    <w:p w14:paraId="674D7518" w14:textId="37907B2E" w:rsidR="006B4EF6" w:rsidRDefault="006B4EF6">
      <w:pPr>
        <w:pStyle w:val="AklamaMetni"/>
      </w:pPr>
      <w:r>
        <w:t>Caner Köse</w:t>
      </w:r>
    </w:p>
  </w:comment>
  <w:comment w:id="9" w:author="Onuralp" w:date="2020-12-08T10:43:00Z" w:initials="OO">
    <w:p w14:paraId="0B871B1F" w14:textId="3B436E69" w:rsidR="006B4EF6" w:rsidRDefault="006B4EF6">
      <w:pPr>
        <w:pStyle w:val="AklamaMetni"/>
      </w:pPr>
      <w:r>
        <w:rPr>
          <w:rStyle w:val="AklamaBavurusu"/>
        </w:rPr>
        <w:annotationRef/>
      </w:r>
      <w:r>
        <w:t>Ödem planı kısmının çıkarılması talep edilmiş.</w:t>
      </w:r>
    </w:p>
  </w:comment>
  <w:comment w:id="10" w:author="Onuralp" w:date="2020-12-08T10:43:00Z" w:initials="OO">
    <w:p w14:paraId="3F729BE7" w14:textId="077D6297" w:rsidR="006B4EF6" w:rsidRDefault="006B4EF6">
      <w:pPr>
        <w:pStyle w:val="AklamaMetni"/>
      </w:pPr>
      <w:r>
        <w:rPr>
          <w:rStyle w:val="AklamaBavurusu"/>
        </w:rPr>
        <w:annotationRef/>
      </w:r>
      <w:r>
        <w:t>Sözleşmeyi de ek olarak verebiliriz.</w:t>
      </w:r>
    </w:p>
  </w:comment>
  <w:comment w:id="11" w:author="Onuralp" w:date="2020-12-04T16:14:00Z" w:initials="OO">
    <w:p w14:paraId="110D976A" w14:textId="0CCB3AB7" w:rsidR="006B4EF6" w:rsidRDefault="006B4EF6">
      <w:pPr>
        <w:pStyle w:val="AklamaMetni"/>
      </w:pPr>
      <w:r>
        <w:rPr>
          <w:rStyle w:val="AklamaBavurusu"/>
        </w:rPr>
        <w:annotationRef/>
      </w:r>
      <w:r>
        <w:t xml:space="preserve">Risk belirleme formu bu </w:t>
      </w:r>
      <w:proofErr w:type="spellStart"/>
      <w:r>
        <w:t>dökümanda</w:t>
      </w:r>
      <w:proofErr w:type="spellEnd"/>
      <w:r>
        <w:t xml:space="preserve"> bulunmamakta. CZT kristali ile alakalı soru </w:t>
      </w:r>
      <w:proofErr w:type="gramStart"/>
      <w:r>
        <w:t>sorulmuş.(</w:t>
      </w:r>
      <w:proofErr w:type="spellStart"/>
      <w:proofErr w:type="gramEnd"/>
      <w:r>
        <w:t>RADAT’a</w:t>
      </w:r>
      <w:proofErr w:type="spellEnd"/>
      <w:r>
        <w:t xml:space="preserve"> ait) Bu projede CZT kristali ile alakamız yoktur.</w:t>
      </w:r>
    </w:p>
  </w:comment>
  <w:comment w:id="19" w:author="Onuralp" w:date="2020-12-04T16:15:00Z" w:initials="OO">
    <w:p w14:paraId="660ED044" w14:textId="68B7BF21" w:rsidR="006B4EF6" w:rsidRDefault="006B4EF6">
      <w:pPr>
        <w:pStyle w:val="AklamaMetni"/>
      </w:pPr>
      <w:r>
        <w:rPr>
          <w:rStyle w:val="AklamaBavurusu"/>
        </w:rPr>
        <w:annotationRef/>
      </w:r>
      <w:r>
        <w:t xml:space="preserve">Sözleşme Ek 1 olarak verilmesi gerekiyor. </w:t>
      </w:r>
      <w:proofErr w:type="spellStart"/>
      <w:r>
        <w:t>Ref</w:t>
      </w:r>
      <w:proofErr w:type="spellEnd"/>
      <w:r>
        <w:t xml:space="preserve"> gösterdik. Ekler kısmına eklenmeli mi? Caner Köse</w:t>
      </w:r>
    </w:p>
  </w:comment>
  <w:comment w:id="77" w:author="Onuralp" w:date="2020-12-04T10:49:00Z" w:initials="OO">
    <w:p w14:paraId="371C7E0A" w14:textId="53096E09" w:rsidR="006B4EF6" w:rsidRDefault="006B4EF6">
      <w:pPr>
        <w:pStyle w:val="AklamaMetni"/>
      </w:pPr>
      <w:r>
        <w:rPr>
          <w:rStyle w:val="AklamaBavurusu"/>
        </w:rPr>
        <w:annotationRef/>
      </w:r>
      <w:proofErr w:type="spellStart"/>
      <w:r>
        <w:t>Sensör</w:t>
      </w:r>
      <w:proofErr w:type="spellEnd"/>
      <w:r>
        <w:t xml:space="preserve"> Kıyaslamaları için tablo eklenmiştir.</w:t>
      </w:r>
    </w:p>
  </w:comment>
  <w:comment w:id="78" w:author="Onuralp" w:date="2020-12-08T14:43:00Z" w:initials="OO">
    <w:p w14:paraId="2307D9DE" w14:textId="772A5C07" w:rsidR="006B4EF6" w:rsidRDefault="006B4EF6">
      <w:pPr>
        <w:pStyle w:val="AklamaMetni"/>
      </w:pPr>
      <w:r>
        <w:rPr>
          <w:rStyle w:val="AklamaBavurusu"/>
        </w:rPr>
        <w:annotationRef/>
      </w:r>
      <w:r>
        <w:t>Yeni eklendi</w:t>
      </w:r>
    </w:p>
  </w:comment>
  <w:comment w:id="79" w:author="Onuralp" w:date="2020-12-04T11:19:00Z" w:initials="OO">
    <w:p w14:paraId="3017958D" w14:textId="18FDCC1A" w:rsidR="006B4EF6" w:rsidRDefault="006B4EF6">
      <w:pPr>
        <w:pStyle w:val="AklamaMetni"/>
      </w:pPr>
      <w:r>
        <w:rPr>
          <w:rStyle w:val="AklamaBavurusu"/>
        </w:rPr>
        <w:annotationRef/>
      </w:r>
      <w:r>
        <w:t xml:space="preserve">GMI </w:t>
      </w:r>
      <w:proofErr w:type="spellStart"/>
      <w:r>
        <w:t>Aichi</w:t>
      </w:r>
      <w:proofErr w:type="spellEnd"/>
      <w:r>
        <w:t xml:space="preserve"> Firmasından alınan teklifte Hassasiyetleri </w:t>
      </w:r>
      <w:proofErr w:type="spellStart"/>
      <w:r>
        <w:t>mikrotesla</w:t>
      </w:r>
      <w:proofErr w:type="spellEnd"/>
      <w:r>
        <w:t xml:space="preserve"> seviyesinde olması ve gürültülerinin yüksek olması sebebiyle çalışmalarımıza </w:t>
      </w:r>
      <w:proofErr w:type="spellStart"/>
      <w:r>
        <w:t>Fluxgate</w:t>
      </w:r>
      <w:proofErr w:type="spellEnd"/>
      <w:r>
        <w:t xml:space="preserve"> üzerinden devam kararı almıştık. </w:t>
      </w:r>
    </w:p>
    <w:p w14:paraId="5B8BC70D" w14:textId="5BBDDE55" w:rsidR="006B4EF6" w:rsidRDefault="006B4EF6">
      <w:pPr>
        <w:pStyle w:val="AklamaMetni"/>
      </w:pPr>
    </w:p>
    <w:p w14:paraId="1E073C58" w14:textId="3921AA83" w:rsidR="006B4EF6" w:rsidRDefault="006B4EF6">
      <w:pPr>
        <w:pStyle w:val="AklamaMetni"/>
      </w:pPr>
      <w:r>
        <w:t>İstenirse bu yazı kaldırılabilir. Caner Köse</w:t>
      </w:r>
    </w:p>
  </w:comment>
  <w:comment w:id="80" w:author="Onuralp" w:date="2020-12-08T14:48:00Z" w:initials="OO">
    <w:p w14:paraId="05550F3B" w14:textId="774DC0E7" w:rsidR="006B4EF6" w:rsidRDefault="006B4EF6">
      <w:pPr>
        <w:pStyle w:val="AklamaMetni"/>
      </w:pPr>
      <w:r>
        <w:rPr>
          <w:rStyle w:val="AklamaBavurusu"/>
        </w:rPr>
        <w:annotationRef/>
      </w:r>
      <w:r>
        <w:t xml:space="preserve">Bu açıklama çıkartılabilir. Zira Potasyum manyetometrelerde de son kullanıcı sözleşmesi imzaladık. Potasyum seçmemizin sebebi İleride </w:t>
      </w:r>
      <w:proofErr w:type="spellStart"/>
      <w:r>
        <w:t>sensörü</w:t>
      </w:r>
      <w:proofErr w:type="spellEnd"/>
      <w:r>
        <w:t xml:space="preserve"> tek olarak satın alabilmemiz ve maliyet. </w:t>
      </w:r>
    </w:p>
  </w:comment>
  <w:comment w:id="81" w:author="Onuralp" w:date="2020-12-04T10:54:00Z" w:initials="OO">
    <w:p w14:paraId="4A6FB3F0" w14:textId="6971BCAA" w:rsidR="006B4EF6" w:rsidRDefault="006B4EF6">
      <w:pPr>
        <w:pStyle w:val="AklamaMetni"/>
      </w:pPr>
      <w:r>
        <w:rPr>
          <w:rStyle w:val="AklamaBavurusu"/>
        </w:rPr>
        <w:annotationRef/>
      </w:r>
      <w:r>
        <w:t>Tablo numarası verilmeli.</w:t>
      </w:r>
      <w:r>
        <w:br/>
      </w:r>
      <w:r>
        <w:br/>
        <w:t>Tablo eklendi</w:t>
      </w:r>
    </w:p>
  </w:comment>
  <w:comment w:id="82" w:author="Onuralp" w:date="2020-12-04T12:19:00Z" w:initials="OO">
    <w:p w14:paraId="6E1C5CF7" w14:textId="248D5ECF" w:rsidR="006B4EF6" w:rsidRDefault="006B4EF6">
      <w:pPr>
        <w:pStyle w:val="AklamaMetni"/>
      </w:pPr>
      <w:r>
        <w:rPr>
          <w:rStyle w:val="AklamaBavurusu"/>
        </w:rPr>
        <w:annotationRef/>
      </w:r>
      <w:r>
        <w:t>Yazım hatası düzeltildi.</w:t>
      </w:r>
    </w:p>
  </w:comment>
  <w:comment w:id="83" w:author="Onuralp" w:date="2020-12-04T12:17:00Z" w:initials="OO">
    <w:p w14:paraId="71FA0745" w14:textId="508297F1" w:rsidR="006B4EF6" w:rsidRDefault="006B4EF6">
      <w:pPr>
        <w:pStyle w:val="AklamaMetni"/>
      </w:pPr>
      <w:r>
        <w:rPr>
          <w:rStyle w:val="AklamaBavurusu"/>
        </w:rPr>
        <w:annotationRef/>
      </w:r>
      <w:r>
        <w:t>Yazım hatası düzeltildi.</w:t>
      </w:r>
    </w:p>
  </w:comment>
  <w:comment w:id="109" w:author="Onuralp" w:date="2020-12-04T11:13:00Z" w:initials="OO">
    <w:p w14:paraId="1D966CC1" w14:textId="63E8B7E0" w:rsidR="006B4EF6" w:rsidRDefault="006B4EF6">
      <w:pPr>
        <w:pStyle w:val="AklamaMetni"/>
      </w:pPr>
      <w:r>
        <w:rPr>
          <w:rStyle w:val="AklamaBavurusu"/>
        </w:rPr>
        <w:annotationRef/>
      </w:r>
      <w:r>
        <w:t>Manyetometre cinsleri eklenmiştir.</w:t>
      </w:r>
    </w:p>
  </w:comment>
  <w:comment w:id="110" w:author="Onuralp" w:date="2020-12-04T11:13:00Z" w:initials="OO">
    <w:p w14:paraId="3D11CA4C" w14:textId="6B515E96" w:rsidR="006B4EF6" w:rsidRDefault="006B4EF6">
      <w:pPr>
        <w:pStyle w:val="AklamaMetni"/>
      </w:pPr>
      <w:r>
        <w:rPr>
          <w:rStyle w:val="AklamaBavurusu"/>
        </w:rPr>
        <w:annotationRef/>
      </w:r>
      <w:r>
        <w:t>Tablo numarası eklenmiştir</w:t>
      </w:r>
    </w:p>
  </w:comment>
  <w:comment w:id="112" w:author="Onuralp" w:date="2020-12-08T16:36:00Z" w:initials="OO">
    <w:p w14:paraId="1E653D34" w14:textId="1433CDBF" w:rsidR="006B4EF6" w:rsidRDefault="006B4EF6">
      <w:pPr>
        <w:pStyle w:val="AklamaMetni"/>
      </w:pPr>
      <w:r>
        <w:rPr>
          <w:rStyle w:val="AklamaBavurusu"/>
        </w:rPr>
        <w:annotationRef/>
      </w:r>
      <w:r>
        <w:t>Tablo numarası eklendi</w:t>
      </w:r>
    </w:p>
  </w:comment>
  <w:comment w:id="114" w:author="Onuralp" w:date="2020-12-08T16:36:00Z" w:initials="OO">
    <w:p w14:paraId="15A13972" w14:textId="0433A8C0" w:rsidR="006B4EF6" w:rsidRDefault="006B4EF6">
      <w:pPr>
        <w:pStyle w:val="AklamaMetni"/>
      </w:pPr>
      <w:r>
        <w:rPr>
          <w:rStyle w:val="AklamaBavurusu"/>
        </w:rPr>
        <w:annotationRef/>
      </w:r>
      <w:r>
        <w:t>Tablo numaraları eklenmiştir.</w:t>
      </w:r>
    </w:p>
  </w:comment>
  <w:comment w:id="115" w:author="Onuralp" w:date="2020-12-09T14:50:00Z" w:initials="OO">
    <w:p w14:paraId="1C7A39B7" w14:textId="6F0E5D09" w:rsidR="006B4EF6" w:rsidRDefault="006B4EF6">
      <w:pPr>
        <w:pStyle w:val="AklamaMetni"/>
      </w:pPr>
      <w:r>
        <w:rPr>
          <w:rStyle w:val="AklamaBavurusu"/>
        </w:rPr>
        <w:annotationRef/>
      </w:r>
      <w:r>
        <w:t>Tablo numarası eklenmiştir.</w:t>
      </w:r>
    </w:p>
  </w:comment>
  <w:comment w:id="119" w:author="Onuralp" w:date="2020-12-09T14:52:00Z" w:initials="OO">
    <w:p w14:paraId="0A49DB44" w14:textId="508CA363" w:rsidR="006B4EF6" w:rsidRDefault="006B4EF6">
      <w:pPr>
        <w:pStyle w:val="AklamaMetni"/>
      </w:pPr>
      <w:r>
        <w:rPr>
          <w:rStyle w:val="AklamaBavurusu"/>
        </w:rPr>
        <w:annotationRef/>
      </w:r>
      <w:r>
        <w:t>Tablo numarası eklenmiştir.</w:t>
      </w:r>
    </w:p>
  </w:comment>
  <w:comment w:id="120" w:author="Onuralp" w:date="2020-12-09T14:52:00Z" w:initials="OO">
    <w:p w14:paraId="73A5E076" w14:textId="21C0E422" w:rsidR="006B4EF6" w:rsidRDefault="006B4EF6">
      <w:pPr>
        <w:pStyle w:val="AklamaMetni"/>
      </w:pPr>
      <w:r>
        <w:rPr>
          <w:rStyle w:val="AklamaBavurusu"/>
        </w:rPr>
        <w:annotationRef/>
      </w:r>
      <w:r>
        <w:t>Tablo numarası eklenmiştir.</w:t>
      </w:r>
    </w:p>
  </w:comment>
  <w:comment w:id="124" w:author="Onuralp" w:date="2020-12-09T14:53:00Z" w:initials="OO">
    <w:p w14:paraId="7C1F165C" w14:textId="27868C51" w:rsidR="006B4EF6" w:rsidRDefault="006B4EF6">
      <w:pPr>
        <w:pStyle w:val="AklamaMetni"/>
      </w:pPr>
      <w:r>
        <w:rPr>
          <w:rStyle w:val="AklamaBavurusu"/>
        </w:rPr>
        <w:annotationRef/>
      </w:r>
      <w:r>
        <w:t xml:space="preserve">Tablo numarası </w:t>
      </w:r>
      <w:proofErr w:type="spellStart"/>
      <w:r>
        <w:t>eklenmiştr</w:t>
      </w:r>
      <w:proofErr w:type="spellEnd"/>
      <w:r>
        <w:t>.</w:t>
      </w:r>
    </w:p>
  </w:comment>
  <w:comment w:id="125" w:author="Onuralp" w:date="2020-12-09T14:53:00Z" w:initials="OO">
    <w:p w14:paraId="3E1A5E72" w14:textId="763004F0" w:rsidR="006B4EF6" w:rsidRDefault="006B4EF6">
      <w:pPr>
        <w:pStyle w:val="AklamaMetni"/>
      </w:pPr>
      <w:r>
        <w:rPr>
          <w:rStyle w:val="AklamaBavurusu"/>
        </w:rPr>
        <w:annotationRef/>
      </w:r>
      <w:proofErr w:type="spellStart"/>
      <w:r>
        <w:t>Tavblo</w:t>
      </w:r>
      <w:proofErr w:type="spellEnd"/>
      <w:r>
        <w:t xml:space="preserve"> numarası eklenmiştir.</w:t>
      </w:r>
    </w:p>
  </w:comment>
  <w:comment w:id="129" w:author="Onuralp" w:date="2020-12-09T14:54:00Z" w:initials="OO">
    <w:p w14:paraId="4D4B915E" w14:textId="5B261A43" w:rsidR="006B4EF6" w:rsidRDefault="006B4EF6">
      <w:pPr>
        <w:pStyle w:val="AklamaMetni"/>
      </w:pPr>
      <w:r>
        <w:rPr>
          <w:rStyle w:val="AklamaBavurusu"/>
        </w:rPr>
        <w:annotationRef/>
      </w:r>
      <w:r>
        <w:t>Tablo numarası eklenmiştir.</w:t>
      </w:r>
    </w:p>
  </w:comment>
  <w:comment w:id="132" w:author="Onuralp" w:date="2020-12-09T16:25:00Z" w:initials="OO">
    <w:p w14:paraId="4664B96D" w14:textId="36B24540" w:rsidR="006B4EF6" w:rsidRDefault="006B4EF6">
      <w:pPr>
        <w:pStyle w:val="AklamaMetni"/>
      </w:pPr>
      <w:r>
        <w:rPr>
          <w:rStyle w:val="AklamaBavurusu"/>
        </w:rPr>
        <w:annotationRef/>
      </w:r>
      <w:proofErr w:type="spellStart"/>
      <w:r>
        <w:t>Sensys</w:t>
      </w:r>
      <w:proofErr w:type="spellEnd"/>
      <w:r>
        <w:t xml:space="preserve"> den sipariş edilen </w:t>
      </w:r>
      <w:proofErr w:type="spellStart"/>
      <w:r>
        <w:t>Fkuxgate</w:t>
      </w:r>
      <w:proofErr w:type="spellEnd"/>
      <w:r>
        <w:t xml:space="preserve"> 9/12/2020 tarihi ile gümrüğe girmiştir.</w:t>
      </w:r>
    </w:p>
  </w:comment>
  <w:comment w:id="133" w:author="Onuralp" w:date="2020-12-09T16:26:00Z" w:initials="OO">
    <w:p w14:paraId="4A56EA3F" w14:textId="1782BA71" w:rsidR="006B4EF6" w:rsidRDefault="006B4EF6">
      <w:pPr>
        <w:pStyle w:val="AklamaMetni"/>
      </w:pPr>
      <w:r>
        <w:rPr>
          <w:rStyle w:val="AklamaBavurusu"/>
        </w:rPr>
        <w:annotationRef/>
      </w:r>
      <w:r>
        <w:t xml:space="preserve">Potasyum manyetometre tedarik edilecektir kısmı çıkartılarak, sipariş edilen </w:t>
      </w:r>
      <w:proofErr w:type="spellStart"/>
      <w:r>
        <w:t>sensör</w:t>
      </w:r>
      <w:proofErr w:type="spellEnd"/>
      <w:r>
        <w:t xml:space="preserve"> bilgisi girilmiştir.</w:t>
      </w:r>
    </w:p>
  </w:comment>
  <w:comment w:id="131" w:author="Kübra YILMAZOĞLU [2]" w:date="2020-11-24T11:17:00Z" w:initials="KY">
    <w:p w14:paraId="32D7DA7C" w14:textId="64560601" w:rsidR="006B4EF6" w:rsidRDefault="006B4EF6" w:rsidP="0096655F">
      <w:pPr>
        <w:pStyle w:val="AklamaMetni"/>
        <w:numPr>
          <w:ilvl w:val="0"/>
          <w:numId w:val="48"/>
        </w:numPr>
      </w:pPr>
      <w:r>
        <w:rPr>
          <w:rStyle w:val="AklamaBavurusu"/>
        </w:rPr>
        <w:annotationRef/>
      </w:r>
      <w:proofErr w:type="spellStart"/>
      <w:r>
        <w:t>Sensys</w:t>
      </w:r>
      <w:proofErr w:type="spellEnd"/>
      <w:r>
        <w:t xml:space="preserve"> ne zaman sipariş edilecek ne zaman elimize ulaşacak tedarik tablosu ve fiyat bilgisini Tablo olarak girelim.</w:t>
      </w:r>
    </w:p>
    <w:p w14:paraId="53FD5804" w14:textId="6ED911F5" w:rsidR="006B4EF6" w:rsidRDefault="006B4EF6" w:rsidP="0096655F">
      <w:pPr>
        <w:pStyle w:val="AklamaMetni"/>
        <w:numPr>
          <w:ilvl w:val="0"/>
          <w:numId w:val="48"/>
        </w:numPr>
      </w:pPr>
      <w:r>
        <w:t xml:space="preserve">GMI ve CS </w:t>
      </w:r>
      <w:proofErr w:type="spellStart"/>
      <w:r>
        <w:t>manyometre</w:t>
      </w:r>
      <w:proofErr w:type="spellEnd"/>
      <w:r>
        <w:t xml:space="preserve"> </w:t>
      </w:r>
      <w:proofErr w:type="spellStart"/>
      <w:r>
        <w:t>sensörleri</w:t>
      </w:r>
      <w:proofErr w:type="spellEnd"/>
      <w:r>
        <w:t xml:space="preserve"> ne zaman sipariş edilecek?</w:t>
      </w:r>
      <w:r w:rsidRPr="0096655F">
        <w:t xml:space="preserve"> </w:t>
      </w:r>
      <w:r>
        <w:t>Ne zaman elimize ulaşacak tedarik tablosu ve fiyat bilgisini Tablo olarak girelim.</w:t>
      </w:r>
    </w:p>
    <w:p w14:paraId="4D0096FD" w14:textId="0E8D671C" w:rsidR="006B4EF6" w:rsidRDefault="006B4EF6" w:rsidP="0096655F">
      <w:pPr>
        <w:pStyle w:val="AklamaMetni"/>
        <w:numPr>
          <w:ilvl w:val="0"/>
          <w:numId w:val="48"/>
        </w:numPr>
      </w:pPr>
      <w:r>
        <w:t xml:space="preserve">Satın alınan ürünlerin resimleri, üretici bilgileri ihracat lisanslarını </w:t>
      </w:r>
      <w:proofErr w:type="gramStart"/>
      <w:r>
        <w:t>girelim..</w:t>
      </w:r>
      <w:proofErr w:type="gramEnd"/>
    </w:p>
    <w:p w14:paraId="77B61C54" w14:textId="77777777" w:rsidR="006B4EF6" w:rsidRDefault="006B4EF6" w:rsidP="0096655F">
      <w:pPr>
        <w:pStyle w:val="AklamaMetni"/>
      </w:pPr>
    </w:p>
    <w:p w14:paraId="1C5FEC16" w14:textId="6E91600C" w:rsidR="006B4EF6" w:rsidRDefault="006B4EF6" w:rsidP="0096655F">
      <w:pPr>
        <w:pStyle w:val="AklamaMetni"/>
      </w:pPr>
    </w:p>
  </w:comment>
  <w:comment w:id="134" w:author="Onuralp" w:date="2020-12-10T09:23:00Z" w:initials="OO">
    <w:p w14:paraId="54759F59" w14:textId="2450473C" w:rsidR="006B4EF6" w:rsidRDefault="006B4EF6">
      <w:pPr>
        <w:pStyle w:val="AklamaMetni"/>
      </w:pPr>
      <w:r>
        <w:rPr>
          <w:rStyle w:val="AklamaBavurusu"/>
        </w:rPr>
        <w:annotationRef/>
      </w:r>
      <w:r>
        <w:t>Tablo eklenmiştir.</w:t>
      </w:r>
    </w:p>
  </w:comment>
  <w:comment w:id="135" w:author="Onuralp" w:date="2020-12-10T09:23:00Z" w:initials="OO">
    <w:p w14:paraId="7A09D3D9" w14:textId="79C38E5B" w:rsidR="006B4EF6" w:rsidRDefault="006B4EF6">
      <w:pPr>
        <w:pStyle w:val="AklamaMetni"/>
      </w:pPr>
      <w:r>
        <w:rPr>
          <w:rStyle w:val="AklamaBavurusu"/>
        </w:rPr>
        <w:annotationRef/>
      </w:r>
      <w:r>
        <w:t>Şekil Eklenmiştir.</w:t>
      </w:r>
    </w:p>
  </w:comment>
  <w:comment w:id="136" w:author="Onuralp" w:date="2020-12-10T09:23:00Z" w:initials="OO">
    <w:p w14:paraId="42779D8E" w14:textId="49351333" w:rsidR="006B4EF6" w:rsidRDefault="006B4EF6">
      <w:pPr>
        <w:pStyle w:val="AklamaMetni"/>
      </w:pPr>
      <w:r>
        <w:rPr>
          <w:rStyle w:val="AklamaBavurusu"/>
        </w:rPr>
        <w:annotationRef/>
      </w:r>
      <w:r>
        <w:t>Şekil eklenmiştir.</w:t>
      </w:r>
    </w:p>
  </w:comment>
  <w:comment w:id="137" w:author="Onuralp" w:date="2020-12-09T16:33:00Z" w:initials="OO">
    <w:p w14:paraId="18017991" w14:textId="39D53468" w:rsidR="006B4EF6" w:rsidRDefault="006B4EF6">
      <w:pPr>
        <w:pStyle w:val="AklamaMetni"/>
      </w:pPr>
      <w:r>
        <w:rPr>
          <w:rStyle w:val="AklamaBavurusu"/>
        </w:rPr>
        <w:annotationRef/>
      </w:r>
      <w:proofErr w:type="spellStart"/>
      <w:r>
        <w:t>İhracaat</w:t>
      </w:r>
      <w:proofErr w:type="spellEnd"/>
      <w:r>
        <w:t xml:space="preserve"> Lisansları kontrol</w:t>
      </w:r>
    </w:p>
  </w:comment>
  <w:comment w:id="138" w:author="Onuralp" w:date="2020-12-10T09:22:00Z" w:initials="OO">
    <w:p w14:paraId="39419C9A" w14:textId="252180AF" w:rsidR="006B4EF6" w:rsidRDefault="006B4EF6">
      <w:pPr>
        <w:pStyle w:val="AklamaMetni"/>
      </w:pPr>
      <w:r>
        <w:rPr>
          <w:rStyle w:val="AklamaBavurusu"/>
        </w:rPr>
        <w:annotationRef/>
      </w:r>
    </w:p>
  </w:comment>
  <w:comment w:id="139" w:author="Onuralp" w:date="2020-12-10T09:23:00Z" w:initials="OO">
    <w:p w14:paraId="6E0EF17C" w14:textId="3CE4F1B2" w:rsidR="006B4EF6" w:rsidRDefault="006B4EF6">
      <w:pPr>
        <w:pStyle w:val="AklamaMetni"/>
      </w:pPr>
      <w:r>
        <w:rPr>
          <w:rStyle w:val="AklamaBavurusu"/>
        </w:rPr>
        <w:annotationRef/>
      </w:r>
      <w:proofErr w:type="spellStart"/>
      <w:r>
        <w:t>İhracaat</w:t>
      </w:r>
      <w:proofErr w:type="spellEnd"/>
      <w:r>
        <w:t xml:space="preserve"> lisansı eklenmiştir.</w:t>
      </w:r>
    </w:p>
  </w:comment>
  <w:comment w:id="142" w:author="Onuralp" w:date="2020-12-10T11:16:00Z" w:initials="OO">
    <w:p w14:paraId="0CF8127C" w14:textId="1A082F1E" w:rsidR="006B4EF6" w:rsidRDefault="006B4EF6">
      <w:pPr>
        <w:pStyle w:val="AklamaMetni"/>
      </w:pPr>
      <w:r>
        <w:rPr>
          <w:rStyle w:val="AklamaBavurusu"/>
        </w:rPr>
        <w:annotationRef/>
      </w:r>
      <w:r>
        <w:t>İsmail bey ekledi</w:t>
      </w:r>
    </w:p>
  </w:comment>
  <w:comment w:id="141" w:author="Kübra YILMAZOĞLU [2]" w:date="2020-11-24T11:27:00Z" w:initials="KY">
    <w:p w14:paraId="7461CC5B" w14:textId="16FC0D59" w:rsidR="006B4EF6" w:rsidRDefault="006B4EF6">
      <w:pPr>
        <w:pStyle w:val="AklamaMetni"/>
      </w:pPr>
      <w:r>
        <w:rPr>
          <w:rStyle w:val="AklamaBavurusu"/>
        </w:rPr>
        <w:annotationRef/>
      </w:r>
      <w:r>
        <w:t>Kodlamanın başladığını algılayamadık Lütfen İş Tanımı dokümanındaki madde 6.2.2.5 kapsamında yapılanları ayrıntılı olarak anlatalım. Ayrıca kabaca yazılımın fonksiyonel şemasını girelim.</w:t>
      </w:r>
      <w:r>
        <w:rPr>
          <w:noProof/>
        </w:rPr>
        <w:t xml:space="preserve">  </w:t>
      </w:r>
      <w:r w:rsidRPr="00855707">
        <w:rPr>
          <w:noProof/>
          <w:highlight w:val="green"/>
        </w:rPr>
        <w:t>İsmail Gerçek</w:t>
      </w:r>
      <w:r>
        <w:rPr>
          <w:noProof/>
        </w:rPr>
        <w:t xml:space="preserve"> / </w:t>
      </w:r>
      <w:r w:rsidRPr="00855707">
        <w:rPr>
          <w:noProof/>
          <w:highlight w:val="green"/>
        </w:rPr>
        <w:t>Öner Elmas</w:t>
      </w:r>
    </w:p>
  </w:comment>
  <w:comment w:id="146" w:author="Kübra YILMAZOĞLU [2]" w:date="2020-11-24T11:21:00Z" w:initials="KY">
    <w:p w14:paraId="3247E26F" w14:textId="1D940D3E" w:rsidR="006B4EF6" w:rsidRDefault="006B4EF6">
      <w:pPr>
        <w:pStyle w:val="AklamaMetni"/>
      </w:pPr>
      <w:r>
        <w:rPr>
          <w:rStyle w:val="AklamaBavurusu"/>
        </w:rPr>
        <w:annotationRef/>
      </w:r>
      <w:proofErr w:type="spellStart"/>
      <w:r>
        <w:t>İHA’lara</w:t>
      </w:r>
      <w:proofErr w:type="spellEnd"/>
      <w:r>
        <w:t xml:space="preserve"> yönelik firmalar ile yapılan görüşmeler dokümanda anlatılsın.</w:t>
      </w:r>
      <w:r>
        <w:rPr>
          <w:noProof/>
        </w:rPr>
        <w:t xml:space="preserve">  </w:t>
      </w:r>
      <w:r w:rsidRPr="00855707">
        <w:rPr>
          <w:noProof/>
          <w:highlight w:val="yellow"/>
        </w:rPr>
        <w:t>Caner Hakkı Köse</w:t>
      </w:r>
    </w:p>
  </w:comment>
  <w:comment w:id="153" w:author="Kübra YILMAZOĞLU [2]" w:date="2020-11-24T11:32:00Z" w:initials="KY">
    <w:p w14:paraId="284B89EF" w14:textId="1EC9F1CD" w:rsidR="006B4EF6" w:rsidRDefault="006B4EF6">
      <w:pPr>
        <w:pStyle w:val="AklamaMetni"/>
      </w:pPr>
      <w:r>
        <w:rPr>
          <w:rStyle w:val="AklamaBavurusu"/>
        </w:rPr>
        <w:annotationRef/>
      </w:r>
      <w:r>
        <w:t>Bu resmi kaldıralım, bu İHA kabul edilmeyecektir</w:t>
      </w:r>
      <w:r w:rsidRPr="00855707">
        <w:rPr>
          <w:highlight w:val="green"/>
        </w:rPr>
        <w:t>.</w:t>
      </w:r>
      <w:r w:rsidRPr="00855707">
        <w:rPr>
          <w:noProof/>
          <w:highlight w:val="green"/>
        </w:rPr>
        <w:t xml:space="preserve"> Mehmet Raif</w:t>
      </w:r>
    </w:p>
  </w:comment>
  <w:comment w:id="157" w:author="Kübra YILMAZOĞLU [2]" w:date="2020-11-24T11:34:00Z" w:initials="KY">
    <w:p w14:paraId="5FC6B507" w14:textId="13DEFE05" w:rsidR="006B4EF6" w:rsidRDefault="006B4EF6">
      <w:pPr>
        <w:pStyle w:val="AklamaMetni"/>
      </w:pPr>
      <w:r w:rsidRPr="00855707">
        <w:rPr>
          <w:rStyle w:val="AklamaBavurusu"/>
          <w:highlight w:val="yellow"/>
        </w:rPr>
        <w:annotationRef/>
      </w:r>
      <w:proofErr w:type="spellStart"/>
      <w:r w:rsidRPr="00855707">
        <w:rPr>
          <w:highlight w:val="yellow"/>
        </w:rPr>
        <w:t>Scaler</w:t>
      </w:r>
      <w:proofErr w:type="spellEnd"/>
      <w:r w:rsidRPr="00855707">
        <w:rPr>
          <w:highlight w:val="yellow"/>
        </w:rPr>
        <w:t xml:space="preserve"> derken hangisinden bahsediliyor?</w:t>
      </w:r>
      <w:r>
        <w:rPr>
          <w:noProof/>
        </w:rPr>
        <w:t xml:space="preserve"> </w:t>
      </w:r>
      <w:r w:rsidRPr="00855707">
        <w:rPr>
          <w:noProof/>
          <w:highlight w:val="green"/>
        </w:rPr>
        <w:t>Mehmet Raif</w:t>
      </w:r>
    </w:p>
  </w:comment>
  <w:comment w:id="159" w:author="Kübra YILMAZOĞLU [2]" w:date="2020-11-24T11:35:00Z" w:initials="KY">
    <w:p w14:paraId="667DAC6B" w14:textId="69AF3617" w:rsidR="006B4EF6" w:rsidRDefault="006B4EF6">
      <w:pPr>
        <w:pStyle w:val="AklamaMetni"/>
      </w:pPr>
      <w:r>
        <w:rPr>
          <w:rStyle w:val="AklamaBavurusu"/>
        </w:rPr>
        <w:annotationRef/>
      </w:r>
      <w:r>
        <w:t xml:space="preserve">Bizim beklentimiz en az 2 farklı manyetik </w:t>
      </w:r>
      <w:proofErr w:type="spellStart"/>
      <w:r>
        <w:t>sensörü</w:t>
      </w:r>
      <w:proofErr w:type="spellEnd"/>
      <w:r>
        <w:t xml:space="preserve"> içeren ve şekildeki gibi görüntüye sahip bir MAD Sistemidir.</w:t>
      </w:r>
      <w:r>
        <w:rPr>
          <w:noProof/>
        </w:rPr>
        <w:t xml:space="preserve"> </w:t>
      </w:r>
      <w:r w:rsidRPr="004E303F">
        <w:rPr>
          <w:noProof/>
          <w:highlight w:val="green"/>
        </w:rPr>
        <w:t>Mehmet Raif</w:t>
      </w:r>
    </w:p>
  </w:comment>
  <w:comment w:id="345" w:author="Onuralp" w:date="2020-12-10T11:54:00Z" w:initials="OO">
    <w:p w14:paraId="4CEE05EA" w14:textId="500909AE" w:rsidR="006B4EF6" w:rsidRDefault="006B4EF6">
      <w:pPr>
        <w:pStyle w:val="AklamaMetni"/>
      </w:pPr>
      <w:r>
        <w:rPr>
          <w:rStyle w:val="AklamaBavurusu"/>
        </w:rPr>
        <w:annotationRef/>
      </w:r>
      <w:r>
        <w:t>Ömer Kaya İşten ayrıldı. Yerine başka isim yazalım</w:t>
      </w:r>
    </w:p>
  </w:comment>
  <w:comment w:id="348" w:author="Kübra YILMAZOĞLU" w:date="2020-11-23T15:15:00Z" w:initials="KY">
    <w:p w14:paraId="0798FE1C" w14:textId="01BDCA5B" w:rsidR="006B4EF6" w:rsidRDefault="006B4EF6">
      <w:pPr>
        <w:pStyle w:val="AklamaMetni"/>
      </w:pPr>
      <w:r w:rsidRPr="00855707">
        <w:rPr>
          <w:rStyle w:val="AklamaBavurusu"/>
          <w:highlight w:val="yellow"/>
        </w:rPr>
        <w:annotationRef/>
      </w:r>
      <w:r w:rsidRPr="00855707">
        <w:rPr>
          <w:highlight w:val="yellow"/>
        </w:rPr>
        <w:t xml:space="preserve"> Tüm Elektronik Sarf Malzemelerin türünü parantez içinde belirtelim.</w:t>
      </w:r>
      <w:r>
        <w:rPr>
          <w:noProof/>
        </w:rPr>
        <w:t xml:space="preserve"> </w:t>
      </w:r>
      <w:r w:rsidRPr="004E303F">
        <w:rPr>
          <w:noProof/>
          <w:highlight w:val="green"/>
        </w:rPr>
        <w:t>İsmail Gerçek</w:t>
      </w:r>
    </w:p>
  </w:comment>
  <w:comment w:id="349" w:author="Onuralp" w:date="2020-12-10T11:55:00Z" w:initials="OO">
    <w:p w14:paraId="0B43A205" w14:textId="46857BDE" w:rsidR="006B4EF6" w:rsidRDefault="006B4EF6">
      <w:pPr>
        <w:pStyle w:val="AklamaMetni"/>
      </w:pPr>
      <w:r>
        <w:rPr>
          <w:rStyle w:val="AklamaBavurusu"/>
        </w:rPr>
        <w:annotationRef/>
      </w:r>
      <w:r>
        <w:t>17 bin 350 adet ne aldınız diye sorabilirler bence çıkartalım. Elektronik malzeme türünü bu sebeple sorduklarını düşünüyorum</w:t>
      </w:r>
    </w:p>
  </w:comment>
  <w:comment w:id="354" w:author="Onuralp" w:date="2020-12-10T11:56:00Z" w:initials="OO">
    <w:p w14:paraId="4FE95C68" w14:textId="304A6A68" w:rsidR="006B4EF6" w:rsidRDefault="006B4EF6">
      <w:pPr>
        <w:pStyle w:val="AklamaMetni"/>
      </w:pPr>
      <w:r>
        <w:rPr>
          <w:rStyle w:val="AklamaBavurusu"/>
        </w:rPr>
        <w:annotationRef/>
      </w:r>
      <w:r>
        <w:t>PROJE ÖDEME PLANI TABLOSU KALDIRILDI</w:t>
      </w:r>
    </w:p>
  </w:comment>
  <w:comment w:id="466" w:author="Kübra YILMAZOĞLU" w:date="2020-11-25T11:10:00Z" w:initials="KY">
    <w:p w14:paraId="61010DC9" w14:textId="6CC7714B" w:rsidR="006B4EF6" w:rsidRDefault="006B4EF6">
      <w:pPr>
        <w:pStyle w:val="AklamaMetni"/>
      </w:pPr>
      <w:r w:rsidRPr="00855707">
        <w:rPr>
          <w:rStyle w:val="AklamaBavurusu"/>
          <w:highlight w:val="yellow"/>
        </w:rPr>
        <w:annotationRef/>
      </w:r>
      <w:r w:rsidRPr="00855707">
        <w:rPr>
          <w:highlight w:val="yellow"/>
        </w:rPr>
        <w:t xml:space="preserve">Risk Belirleme Formunda ifade </w:t>
      </w:r>
      <w:proofErr w:type="gramStart"/>
      <w:r w:rsidRPr="00855707">
        <w:rPr>
          <w:highlight w:val="yellow"/>
        </w:rPr>
        <w:t>edilen  Çekirdek</w:t>
      </w:r>
      <w:proofErr w:type="gramEnd"/>
      <w:r w:rsidRPr="00855707">
        <w:rPr>
          <w:highlight w:val="yellow"/>
        </w:rPr>
        <w:t xml:space="preserve"> CZT </w:t>
      </w:r>
      <w:proofErr w:type="spellStart"/>
      <w:r w:rsidRPr="00855707">
        <w:rPr>
          <w:highlight w:val="yellow"/>
        </w:rPr>
        <w:t>kiristali</w:t>
      </w:r>
      <w:proofErr w:type="spellEnd"/>
      <w:r w:rsidRPr="00855707">
        <w:rPr>
          <w:highlight w:val="yellow"/>
        </w:rPr>
        <w:t xml:space="preserve"> radyoaktif bir bileşen değil mi? Buradaki kullanım amacı nedir?</w:t>
      </w:r>
    </w:p>
  </w:comment>
  <w:comment w:id="467" w:author="Onuralp" w:date="2020-12-10T11:57:00Z" w:initials="OO">
    <w:p w14:paraId="1A865ADC" w14:textId="6AFA3C01" w:rsidR="006B4EF6" w:rsidRDefault="006B4EF6">
      <w:pPr>
        <w:pStyle w:val="AklamaMetni"/>
      </w:pPr>
      <w:r>
        <w:rPr>
          <w:rStyle w:val="AklamaBavurusu"/>
        </w:rPr>
        <w:annotationRef/>
      </w:r>
      <w:r>
        <w:t xml:space="preserve">Risk belirleme </w:t>
      </w:r>
      <w:proofErr w:type="spellStart"/>
      <w:r>
        <w:t>dökümanı</w:t>
      </w:r>
      <w:proofErr w:type="spellEnd"/>
      <w:r>
        <w:t xml:space="preserve"> bende yok. </w:t>
      </w:r>
      <w:r>
        <w:br/>
      </w:r>
      <w:r>
        <w:br/>
        <w:t xml:space="preserve">CZT </w:t>
      </w:r>
      <w:proofErr w:type="spellStart"/>
      <w:r>
        <w:t>Radat</w:t>
      </w:r>
      <w:proofErr w:type="spellEnd"/>
      <w:r>
        <w:t xml:space="preserve"> için kullandığımız kristal. </w:t>
      </w:r>
      <w:proofErr w:type="spellStart"/>
      <w:r>
        <w:t>Radat</w:t>
      </w:r>
      <w:proofErr w:type="spellEnd"/>
      <w:r>
        <w:t xml:space="preserve"> </w:t>
      </w:r>
      <w:proofErr w:type="spellStart"/>
      <w:r>
        <w:t>dökümanı</w:t>
      </w:r>
      <w:proofErr w:type="spellEnd"/>
      <w:r>
        <w:t xml:space="preserve"> ile karışmış olabili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54B308E" w15:done="0"/>
  <w15:commentEx w15:paraId="2E34A7CE" w15:done="0"/>
  <w15:commentEx w15:paraId="0686442D" w15:done="0"/>
  <w15:commentEx w15:paraId="044DDE04" w15:done="0"/>
  <w15:commentEx w15:paraId="09514B09" w15:done="0"/>
  <w15:commentEx w15:paraId="5CA990B7" w15:done="0"/>
  <w15:commentEx w15:paraId="0EFB0F86" w15:paraIdParent="5CA990B7" w15:done="0"/>
  <w15:commentEx w15:paraId="674D7518" w15:done="0"/>
  <w15:commentEx w15:paraId="0B871B1F" w15:done="0"/>
  <w15:commentEx w15:paraId="3F729BE7" w15:done="0"/>
  <w15:commentEx w15:paraId="110D976A" w15:done="0"/>
  <w15:commentEx w15:paraId="660ED044" w15:done="0"/>
  <w15:commentEx w15:paraId="371C7E0A" w15:done="0"/>
  <w15:commentEx w15:paraId="2307D9DE" w15:done="0"/>
  <w15:commentEx w15:paraId="1E073C58" w15:done="0"/>
  <w15:commentEx w15:paraId="05550F3B" w15:done="0"/>
  <w15:commentEx w15:paraId="4A6FB3F0" w15:done="0"/>
  <w15:commentEx w15:paraId="6E1C5CF7" w15:done="0"/>
  <w15:commentEx w15:paraId="71FA0745" w15:done="0"/>
  <w15:commentEx w15:paraId="1D966CC1" w15:done="0"/>
  <w15:commentEx w15:paraId="3D11CA4C" w15:done="0"/>
  <w15:commentEx w15:paraId="1E653D34" w15:done="0"/>
  <w15:commentEx w15:paraId="15A13972" w15:done="0"/>
  <w15:commentEx w15:paraId="1C7A39B7" w15:done="0"/>
  <w15:commentEx w15:paraId="0A49DB44" w15:done="0"/>
  <w15:commentEx w15:paraId="73A5E076" w15:done="0"/>
  <w15:commentEx w15:paraId="7C1F165C" w15:done="0"/>
  <w15:commentEx w15:paraId="3E1A5E72" w15:done="0"/>
  <w15:commentEx w15:paraId="4D4B915E" w15:done="0"/>
  <w15:commentEx w15:paraId="4664B96D" w15:done="0"/>
  <w15:commentEx w15:paraId="4A56EA3F" w15:done="0"/>
  <w15:commentEx w15:paraId="1C5FEC16" w15:done="0"/>
  <w15:commentEx w15:paraId="54759F59" w15:done="0"/>
  <w15:commentEx w15:paraId="7A09D3D9" w15:done="0"/>
  <w15:commentEx w15:paraId="42779D8E" w15:done="0"/>
  <w15:commentEx w15:paraId="18017991" w15:done="0"/>
  <w15:commentEx w15:paraId="39419C9A" w15:done="0"/>
  <w15:commentEx w15:paraId="6E0EF17C" w15:done="0"/>
  <w15:commentEx w15:paraId="0CF8127C" w15:done="0"/>
  <w15:commentEx w15:paraId="7461CC5B" w15:done="0"/>
  <w15:commentEx w15:paraId="3247E26F" w15:done="0"/>
  <w15:commentEx w15:paraId="284B89EF" w15:done="0"/>
  <w15:commentEx w15:paraId="5FC6B507" w15:done="0"/>
  <w15:commentEx w15:paraId="667DAC6B" w15:done="0"/>
  <w15:commentEx w15:paraId="4CEE05EA" w15:done="0"/>
  <w15:commentEx w15:paraId="0798FE1C" w15:done="0"/>
  <w15:commentEx w15:paraId="0B43A205" w15:done="0"/>
  <w15:commentEx w15:paraId="4FE95C68" w15:done="0"/>
  <w15:commentEx w15:paraId="61010DC9" w15:done="0"/>
  <w15:commentEx w15:paraId="1A865AD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54B308E" w16cid:durableId="237C9D33"/>
  <w16cid:commentId w16cid:paraId="2E34A7CE" w16cid:durableId="237C9D34"/>
  <w16cid:commentId w16cid:paraId="0686442D" w16cid:durableId="237C9D35"/>
  <w16cid:commentId w16cid:paraId="044DDE04" w16cid:durableId="237C9D36"/>
  <w16cid:commentId w16cid:paraId="09514B09" w16cid:durableId="237C9D37"/>
  <w16cid:commentId w16cid:paraId="5CA990B7" w16cid:durableId="237C9D38"/>
  <w16cid:commentId w16cid:paraId="0EFB0F86" w16cid:durableId="237C9D39"/>
  <w16cid:commentId w16cid:paraId="674D7518" w16cid:durableId="237C9D3A"/>
  <w16cid:commentId w16cid:paraId="0B871B1F" w16cid:durableId="237C9D3B"/>
  <w16cid:commentId w16cid:paraId="3F729BE7" w16cid:durableId="237C9D3C"/>
  <w16cid:commentId w16cid:paraId="110D976A" w16cid:durableId="237C9D3D"/>
  <w16cid:commentId w16cid:paraId="660ED044" w16cid:durableId="237C9D3E"/>
  <w16cid:commentId w16cid:paraId="371C7E0A" w16cid:durableId="237C9D3F"/>
  <w16cid:commentId w16cid:paraId="2307D9DE" w16cid:durableId="237C9D40"/>
  <w16cid:commentId w16cid:paraId="1E073C58" w16cid:durableId="237C9D41"/>
  <w16cid:commentId w16cid:paraId="05550F3B" w16cid:durableId="237C9D42"/>
  <w16cid:commentId w16cid:paraId="4A6FB3F0" w16cid:durableId="237C9D43"/>
  <w16cid:commentId w16cid:paraId="6E1C5CF7" w16cid:durableId="237C9D44"/>
  <w16cid:commentId w16cid:paraId="71FA0745" w16cid:durableId="237C9D45"/>
  <w16cid:commentId w16cid:paraId="1D966CC1" w16cid:durableId="237C9D46"/>
  <w16cid:commentId w16cid:paraId="3D11CA4C" w16cid:durableId="237C9D47"/>
  <w16cid:commentId w16cid:paraId="1E653D34" w16cid:durableId="237C9D48"/>
  <w16cid:commentId w16cid:paraId="15A13972" w16cid:durableId="237C9D49"/>
  <w16cid:commentId w16cid:paraId="1C7A39B7" w16cid:durableId="237C9D4A"/>
  <w16cid:commentId w16cid:paraId="0A49DB44" w16cid:durableId="237C9D4B"/>
  <w16cid:commentId w16cid:paraId="73A5E076" w16cid:durableId="237C9D4C"/>
  <w16cid:commentId w16cid:paraId="7C1F165C" w16cid:durableId="237C9D4D"/>
  <w16cid:commentId w16cid:paraId="3E1A5E72" w16cid:durableId="237C9D4E"/>
  <w16cid:commentId w16cid:paraId="4D4B915E" w16cid:durableId="237C9D4F"/>
  <w16cid:commentId w16cid:paraId="4664B96D" w16cid:durableId="237C9D50"/>
  <w16cid:commentId w16cid:paraId="4A56EA3F" w16cid:durableId="237C9D51"/>
  <w16cid:commentId w16cid:paraId="1C5FEC16" w16cid:durableId="237C9D52"/>
  <w16cid:commentId w16cid:paraId="54759F59" w16cid:durableId="237C9D53"/>
  <w16cid:commentId w16cid:paraId="7A09D3D9" w16cid:durableId="237C9D54"/>
  <w16cid:commentId w16cid:paraId="42779D8E" w16cid:durableId="237C9D55"/>
  <w16cid:commentId w16cid:paraId="18017991" w16cid:durableId="237C9D56"/>
  <w16cid:commentId w16cid:paraId="39419C9A" w16cid:durableId="237C9D57"/>
  <w16cid:commentId w16cid:paraId="6E0EF17C" w16cid:durableId="237C9D58"/>
  <w16cid:commentId w16cid:paraId="0CF8127C" w16cid:durableId="237C9D59"/>
  <w16cid:commentId w16cid:paraId="7461CC5B" w16cid:durableId="237C9D5A"/>
  <w16cid:commentId w16cid:paraId="3247E26F" w16cid:durableId="237C9D5B"/>
  <w16cid:commentId w16cid:paraId="284B89EF" w16cid:durableId="237C9D5C"/>
  <w16cid:commentId w16cid:paraId="5FC6B507" w16cid:durableId="237C9D5D"/>
  <w16cid:commentId w16cid:paraId="667DAC6B" w16cid:durableId="237C9D5E"/>
  <w16cid:commentId w16cid:paraId="4CEE05EA" w16cid:durableId="237C9D5F"/>
  <w16cid:commentId w16cid:paraId="0798FE1C" w16cid:durableId="237C9D60"/>
  <w16cid:commentId w16cid:paraId="0B43A205" w16cid:durableId="237C9D61"/>
  <w16cid:commentId w16cid:paraId="4FE95C68" w16cid:durableId="237C9D62"/>
  <w16cid:commentId w16cid:paraId="61010DC9" w16cid:durableId="237C9D63"/>
  <w16cid:commentId w16cid:paraId="1A865ADC" w16cid:durableId="237C9D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4D95DF" w14:textId="77777777" w:rsidR="00AC70E0" w:rsidRDefault="00AC70E0" w:rsidP="003A260E">
      <w:r>
        <w:separator/>
      </w:r>
    </w:p>
  </w:endnote>
  <w:endnote w:type="continuationSeparator" w:id="0">
    <w:p w14:paraId="3A281A19" w14:textId="77777777" w:rsidR="00AC70E0" w:rsidRDefault="00AC70E0" w:rsidP="003A26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Microsoft Sans Serif">
    <w:panose1 w:val="020B0604020202020204"/>
    <w:charset w:val="A2"/>
    <w:family w:val="swiss"/>
    <w:pitch w:val="variable"/>
    <w:sig w:usb0="E5002EFF" w:usb1="C000605B" w:usb2="00000029" w:usb3="00000000" w:csb0="000101FF" w:csb1="00000000"/>
  </w:font>
  <w:font w:name="Helvetica">
    <w:panose1 w:val="020B0604020202020204"/>
    <w:charset w:val="A2"/>
    <w:family w:val="swiss"/>
    <w:pitch w:val="variable"/>
    <w:sig w:usb0="E0002EFF" w:usb1="C000785B" w:usb2="00000009" w:usb3="00000000" w:csb0="000001FF" w:csb1="00000000"/>
  </w:font>
  <w:font w:name="Verdana">
    <w:panose1 w:val="020B0604030504040204"/>
    <w:charset w:val="A2"/>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44192341"/>
      <w:docPartObj>
        <w:docPartGallery w:val="Page Numbers (Bottom of Page)"/>
        <w:docPartUnique/>
      </w:docPartObj>
    </w:sdtPr>
    <w:sdtContent>
      <w:p w14:paraId="448FC62C" w14:textId="2F8231F5" w:rsidR="006B4EF6" w:rsidRPr="00EE1791" w:rsidRDefault="006B4EF6" w:rsidP="00720283">
        <w:pPr>
          <w:pStyle w:val="AltBilgi"/>
          <w:jc w:val="left"/>
          <w:rPr>
            <w:rFonts w:cs="Arial"/>
            <w:sz w:val="20"/>
            <w:szCs w:val="20"/>
            <w:u w:val="single"/>
          </w:rPr>
        </w:pPr>
        <w:r w:rsidRPr="00EE1791">
          <w:rPr>
            <w:rFonts w:cs="Arial"/>
            <w:sz w:val="20"/>
            <w:szCs w:val="20"/>
            <w:u w:val="single"/>
          </w:rPr>
          <w:t>TASNİF DIŞI</w:t>
        </w:r>
      </w:p>
      <w:p w14:paraId="183728B5" w14:textId="05A88D01" w:rsidR="006B4EF6" w:rsidRPr="00EE1791" w:rsidRDefault="006B4EF6" w:rsidP="00DA430B">
        <w:pPr>
          <w:pStyle w:val="AltBilgi"/>
          <w:tabs>
            <w:tab w:val="left" w:pos="2110"/>
          </w:tabs>
          <w:jc w:val="left"/>
          <w:rPr>
            <w:rFonts w:cs="Arial"/>
            <w:sz w:val="20"/>
            <w:szCs w:val="20"/>
            <w:u w:val="single"/>
          </w:rPr>
        </w:pPr>
      </w:p>
    </w:sdtContent>
  </w:sdt>
  <w:p w14:paraId="7E6FF75F" w14:textId="77777777" w:rsidR="006B4EF6" w:rsidRDefault="006B4EF6">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29D4C7" w14:textId="77777777" w:rsidR="00AC70E0" w:rsidRDefault="00AC70E0" w:rsidP="003A260E">
      <w:r>
        <w:separator/>
      </w:r>
    </w:p>
  </w:footnote>
  <w:footnote w:type="continuationSeparator" w:id="0">
    <w:p w14:paraId="4FADFF28" w14:textId="77777777" w:rsidR="00AC70E0" w:rsidRDefault="00AC70E0" w:rsidP="003A26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1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30"/>
      <w:gridCol w:w="5433"/>
      <w:gridCol w:w="1871"/>
      <w:gridCol w:w="1434"/>
    </w:tblGrid>
    <w:tr w:rsidR="006B4EF6" w:rsidRPr="0013670C" w14:paraId="3C1AE382" w14:textId="77777777" w:rsidTr="00A00F3A">
      <w:trPr>
        <w:trHeight w:val="280"/>
        <w:jc w:val="center"/>
      </w:trPr>
      <w:tc>
        <w:tcPr>
          <w:tcW w:w="2630" w:type="dxa"/>
          <w:vMerge w:val="restart"/>
          <w:tcBorders>
            <w:top w:val="single" w:sz="4" w:space="0" w:color="auto"/>
            <w:left w:val="single" w:sz="4" w:space="0" w:color="auto"/>
            <w:right w:val="single" w:sz="4" w:space="0" w:color="auto"/>
          </w:tcBorders>
          <w:vAlign w:val="center"/>
        </w:tcPr>
        <w:p w14:paraId="181B4CFB" w14:textId="539B5152" w:rsidR="006B4EF6" w:rsidRPr="0013670C" w:rsidRDefault="006B4EF6" w:rsidP="00CC7259">
          <w:pPr>
            <w:tabs>
              <w:tab w:val="left" w:pos="1830"/>
            </w:tabs>
            <w:spacing w:after="0" w:line="240" w:lineRule="auto"/>
            <w:jc w:val="left"/>
            <w:rPr>
              <w:rFonts w:eastAsia="Calibri" w:cs="Arial"/>
            </w:rPr>
          </w:pPr>
          <w:r w:rsidRPr="003B5F94">
            <w:rPr>
              <w:noProof/>
              <w:lang w:eastAsia="tr-TR"/>
            </w:rPr>
            <w:drawing>
              <wp:inline distT="0" distB="0" distL="0" distR="0" wp14:anchorId="5A4EB24E" wp14:editId="195E597A">
                <wp:extent cx="1581150" cy="485775"/>
                <wp:effectExtent l="0" t="0" r="0" b="9525"/>
                <wp:docPr id="30" name="Resim 30" descr="nanomagnetics bilimsel cihazlar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descr="nanomagnetics bilimsel cihazlar ile ilgili görsel sonuc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81150" cy="485775"/>
                        </a:xfrm>
                        <a:prstGeom prst="rect">
                          <a:avLst/>
                        </a:prstGeom>
                        <a:noFill/>
                        <a:ln>
                          <a:noFill/>
                        </a:ln>
                      </pic:spPr>
                    </pic:pic>
                  </a:graphicData>
                </a:graphic>
              </wp:inline>
            </w:drawing>
          </w:r>
        </w:p>
      </w:tc>
      <w:tc>
        <w:tcPr>
          <w:tcW w:w="5433" w:type="dxa"/>
          <w:vMerge w:val="restart"/>
          <w:tcBorders>
            <w:top w:val="single" w:sz="4" w:space="0" w:color="auto"/>
            <w:left w:val="single" w:sz="4" w:space="0" w:color="auto"/>
            <w:bottom w:val="single" w:sz="4" w:space="0" w:color="auto"/>
            <w:right w:val="single" w:sz="4" w:space="0" w:color="auto"/>
          </w:tcBorders>
          <w:vAlign w:val="center"/>
          <w:hideMark/>
        </w:tcPr>
        <w:p w14:paraId="6A64E936" w14:textId="77777777" w:rsidR="006B4EF6" w:rsidRPr="00CC7259" w:rsidRDefault="006B4EF6" w:rsidP="0085103B">
          <w:pPr>
            <w:tabs>
              <w:tab w:val="center" w:pos="4536"/>
              <w:tab w:val="right" w:pos="9072"/>
            </w:tabs>
            <w:spacing w:after="0" w:line="240" w:lineRule="auto"/>
            <w:jc w:val="center"/>
            <w:rPr>
              <w:rFonts w:eastAsia="Calibri" w:cs="Arial"/>
              <w:b/>
              <w:sz w:val="20"/>
              <w:szCs w:val="20"/>
            </w:rPr>
          </w:pPr>
          <w:r w:rsidRPr="00CC7259">
            <w:rPr>
              <w:rFonts w:eastAsia="Calibri" w:cs="Arial"/>
              <w:b/>
              <w:sz w:val="20"/>
              <w:szCs w:val="20"/>
            </w:rPr>
            <w:t>İHA ÜZERİ MANYETİK ANOMALİ DEDEKTÖRÜ (MAD) İLE DENİZALTI TESPİT KABİLİYETİ GÖSTERİMİ PROJESİ</w:t>
          </w:r>
        </w:p>
        <w:p w14:paraId="703B1B98" w14:textId="289EB184" w:rsidR="006B4EF6" w:rsidRPr="0013670C" w:rsidRDefault="006B4EF6" w:rsidP="00CC7259">
          <w:pPr>
            <w:tabs>
              <w:tab w:val="center" w:pos="4536"/>
              <w:tab w:val="right" w:pos="9072"/>
            </w:tabs>
            <w:spacing w:after="0" w:line="240" w:lineRule="auto"/>
            <w:jc w:val="center"/>
            <w:rPr>
              <w:rFonts w:eastAsia="Calibri" w:cs="Arial"/>
              <w:color w:val="FF0000"/>
              <w:u w:val="single"/>
            </w:rPr>
          </w:pPr>
          <w:r w:rsidRPr="004F4E63">
            <w:rPr>
              <w:b/>
              <w:sz w:val="20"/>
              <w:szCs w:val="20"/>
              <w:lang w:val="en-GB"/>
            </w:rPr>
            <w:t>PROJE İLERLEME RAPORU</w:t>
          </w:r>
          <w:r>
            <w:rPr>
              <w:b/>
              <w:sz w:val="20"/>
              <w:szCs w:val="20"/>
              <w:lang w:val="en-GB"/>
            </w:rPr>
            <w:t>-1 (PİR-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69E7993" w14:textId="77777777" w:rsidR="006B4EF6" w:rsidRPr="0013670C" w:rsidRDefault="006B4EF6" w:rsidP="0085103B">
          <w:pPr>
            <w:tabs>
              <w:tab w:val="left" w:pos="1175"/>
            </w:tabs>
            <w:spacing w:after="0" w:line="240" w:lineRule="auto"/>
            <w:rPr>
              <w:rFonts w:eastAsia="Calibri" w:cs="Arial"/>
              <w:sz w:val="20"/>
              <w:szCs w:val="20"/>
            </w:rPr>
          </w:pPr>
          <w:r w:rsidRPr="0013670C">
            <w:rPr>
              <w:rFonts w:eastAsia="Calibri" w:cs="Arial"/>
              <w:sz w:val="20"/>
              <w:szCs w:val="20"/>
            </w:rPr>
            <w:t>Doküman No</w:t>
          </w:r>
          <w:r w:rsidRPr="0013670C">
            <w:rPr>
              <w:rFonts w:eastAsia="Calibri" w:cs="Arial"/>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28AAD0D9" w14:textId="23D8A7DF" w:rsidR="006B4EF6" w:rsidRPr="0013670C" w:rsidRDefault="006B4EF6" w:rsidP="0085103B">
          <w:pPr>
            <w:spacing w:after="0" w:line="240" w:lineRule="auto"/>
            <w:jc w:val="center"/>
            <w:rPr>
              <w:rFonts w:eastAsia="Calibri" w:cs="Arial"/>
              <w:sz w:val="20"/>
              <w:szCs w:val="20"/>
            </w:rPr>
          </w:pPr>
          <w:r>
            <w:rPr>
              <w:rFonts w:eastAsia="Calibri" w:cs="Arial"/>
              <w:sz w:val="20"/>
              <w:szCs w:val="20"/>
            </w:rPr>
            <w:t>NMI-MAD-004</w:t>
          </w:r>
        </w:p>
      </w:tc>
    </w:tr>
    <w:tr w:rsidR="006B4EF6" w:rsidRPr="0013670C" w14:paraId="0AF4492F" w14:textId="77777777" w:rsidTr="00A00F3A">
      <w:trPr>
        <w:trHeight w:val="272"/>
        <w:jc w:val="center"/>
      </w:trPr>
      <w:tc>
        <w:tcPr>
          <w:tcW w:w="2630" w:type="dxa"/>
          <w:vMerge/>
          <w:tcBorders>
            <w:left w:val="single" w:sz="4" w:space="0" w:color="auto"/>
            <w:right w:val="single" w:sz="4" w:space="0" w:color="auto"/>
          </w:tcBorders>
          <w:vAlign w:val="center"/>
          <w:hideMark/>
        </w:tcPr>
        <w:p w14:paraId="6E96C16C" w14:textId="77777777" w:rsidR="006B4EF6" w:rsidRPr="0013670C" w:rsidRDefault="006B4EF6" w:rsidP="0085103B">
          <w:pPr>
            <w:spacing w:after="0" w:line="240" w:lineRule="auto"/>
            <w:rPr>
              <w:rFonts w:eastAsia="Calibri" w:cs="Arial"/>
            </w:rPr>
          </w:pPr>
        </w:p>
      </w:tc>
      <w:tc>
        <w:tcPr>
          <w:tcW w:w="5433" w:type="dxa"/>
          <w:vMerge/>
          <w:tcBorders>
            <w:top w:val="single" w:sz="4" w:space="0" w:color="auto"/>
            <w:left w:val="single" w:sz="4" w:space="0" w:color="auto"/>
            <w:bottom w:val="single" w:sz="4" w:space="0" w:color="auto"/>
            <w:right w:val="single" w:sz="4" w:space="0" w:color="auto"/>
          </w:tcBorders>
          <w:vAlign w:val="center"/>
          <w:hideMark/>
        </w:tcPr>
        <w:p w14:paraId="28874C37" w14:textId="77777777" w:rsidR="006B4EF6" w:rsidRPr="0013670C" w:rsidRDefault="006B4EF6" w:rsidP="0085103B">
          <w:pPr>
            <w:spacing w:after="0" w:line="240" w:lineRule="auto"/>
            <w:rPr>
              <w:rFonts w:eastAsia="Calibri" w:cs="Arial"/>
              <w:b/>
              <w:color w:val="FF0000"/>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698396BF" w14:textId="77777777" w:rsidR="006B4EF6" w:rsidRPr="0013670C" w:rsidRDefault="006B4EF6" w:rsidP="0085103B">
          <w:pPr>
            <w:tabs>
              <w:tab w:val="left" w:pos="1175"/>
            </w:tabs>
            <w:spacing w:after="0" w:line="240" w:lineRule="auto"/>
            <w:rPr>
              <w:rFonts w:eastAsia="Calibri" w:cs="Arial"/>
              <w:sz w:val="20"/>
              <w:szCs w:val="20"/>
            </w:rPr>
          </w:pPr>
          <w:r w:rsidRPr="0013670C">
            <w:rPr>
              <w:rFonts w:eastAsia="Calibri" w:cs="Arial"/>
              <w:bCs/>
              <w:sz w:val="20"/>
              <w:szCs w:val="20"/>
            </w:rPr>
            <w:t>Revizyon No</w:t>
          </w:r>
          <w:r w:rsidRPr="0013670C">
            <w:rPr>
              <w:rFonts w:eastAsia="Calibri" w:cs="Arial"/>
              <w:bCs/>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783B0323" w14:textId="06CE5A29" w:rsidR="006B4EF6" w:rsidRPr="0013670C" w:rsidRDefault="006B4EF6" w:rsidP="0085103B">
          <w:pPr>
            <w:spacing w:after="0" w:line="240" w:lineRule="auto"/>
            <w:jc w:val="center"/>
            <w:rPr>
              <w:rFonts w:eastAsia="Calibri" w:cs="Arial"/>
              <w:sz w:val="20"/>
              <w:szCs w:val="20"/>
            </w:rPr>
          </w:pPr>
          <w:r>
            <w:rPr>
              <w:rFonts w:eastAsia="Calibri" w:cs="Arial"/>
              <w:sz w:val="20"/>
              <w:szCs w:val="20"/>
            </w:rPr>
            <w:t>00</w:t>
          </w:r>
        </w:p>
      </w:tc>
    </w:tr>
    <w:tr w:rsidR="006B4EF6" w:rsidRPr="0013670C" w14:paraId="741A7CD6" w14:textId="77777777" w:rsidTr="00A00F3A">
      <w:trPr>
        <w:trHeight w:val="277"/>
        <w:jc w:val="center"/>
      </w:trPr>
      <w:tc>
        <w:tcPr>
          <w:tcW w:w="2630" w:type="dxa"/>
          <w:vMerge/>
          <w:tcBorders>
            <w:left w:val="single" w:sz="4" w:space="0" w:color="auto"/>
            <w:right w:val="single" w:sz="4" w:space="0" w:color="auto"/>
          </w:tcBorders>
          <w:vAlign w:val="center"/>
          <w:hideMark/>
        </w:tcPr>
        <w:p w14:paraId="58A8401A" w14:textId="77777777" w:rsidR="006B4EF6" w:rsidRPr="0013670C" w:rsidRDefault="006B4EF6" w:rsidP="0085103B">
          <w:pPr>
            <w:spacing w:after="0" w:line="240" w:lineRule="auto"/>
            <w:rPr>
              <w:rFonts w:eastAsia="Calibri" w:cs="Arial"/>
            </w:rPr>
          </w:pPr>
        </w:p>
      </w:tc>
      <w:tc>
        <w:tcPr>
          <w:tcW w:w="5433" w:type="dxa"/>
          <w:vMerge/>
          <w:tcBorders>
            <w:top w:val="single" w:sz="4" w:space="0" w:color="auto"/>
            <w:left w:val="single" w:sz="4" w:space="0" w:color="auto"/>
            <w:bottom w:val="single" w:sz="4" w:space="0" w:color="auto"/>
            <w:right w:val="single" w:sz="4" w:space="0" w:color="auto"/>
          </w:tcBorders>
          <w:vAlign w:val="center"/>
          <w:hideMark/>
        </w:tcPr>
        <w:p w14:paraId="49B00FD8" w14:textId="77777777" w:rsidR="006B4EF6" w:rsidRPr="0013670C" w:rsidRDefault="006B4EF6" w:rsidP="0085103B">
          <w:pPr>
            <w:spacing w:after="0" w:line="240" w:lineRule="auto"/>
            <w:rPr>
              <w:rFonts w:eastAsia="Calibri" w:cs="Arial"/>
              <w:b/>
              <w:color w:val="FF0000"/>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025CA89D" w14:textId="77777777" w:rsidR="006B4EF6" w:rsidRPr="0013670C" w:rsidRDefault="006B4EF6" w:rsidP="0085103B">
          <w:pPr>
            <w:tabs>
              <w:tab w:val="left" w:pos="1206"/>
            </w:tabs>
            <w:spacing w:after="0" w:line="240" w:lineRule="auto"/>
            <w:rPr>
              <w:rFonts w:eastAsia="Calibri" w:cs="Arial"/>
              <w:sz w:val="20"/>
              <w:szCs w:val="20"/>
            </w:rPr>
          </w:pPr>
          <w:r w:rsidRPr="0013670C">
            <w:rPr>
              <w:rFonts w:eastAsia="Calibri" w:cs="Arial"/>
              <w:bCs/>
              <w:sz w:val="20"/>
              <w:szCs w:val="20"/>
            </w:rPr>
            <w:t>Tarih</w:t>
          </w:r>
          <w:r w:rsidRPr="0013670C">
            <w:rPr>
              <w:rFonts w:eastAsia="Calibri" w:cs="Arial"/>
              <w:bCs/>
              <w:sz w:val="20"/>
              <w:szCs w:val="20"/>
            </w:rPr>
            <w:tab/>
          </w:r>
          <w:r w:rsidRPr="0013670C">
            <w:rPr>
              <w:rFonts w:eastAsia="Calibri" w:cs="Arial"/>
              <w:bCs/>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37BD4C07" w14:textId="1D753105" w:rsidR="006B4EF6" w:rsidRPr="0013670C" w:rsidRDefault="006B4EF6" w:rsidP="0085103B">
          <w:pPr>
            <w:spacing w:after="0" w:line="240" w:lineRule="auto"/>
            <w:jc w:val="center"/>
            <w:rPr>
              <w:rFonts w:eastAsia="Calibri" w:cs="Arial"/>
              <w:sz w:val="20"/>
              <w:szCs w:val="20"/>
            </w:rPr>
          </w:pPr>
          <w:r>
            <w:rPr>
              <w:rFonts w:eastAsia="Calibri" w:cs="Arial"/>
              <w:sz w:val="20"/>
              <w:szCs w:val="20"/>
            </w:rPr>
            <w:t>02.11.2020</w:t>
          </w:r>
        </w:p>
      </w:tc>
    </w:tr>
    <w:tr w:rsidR="006B4EF6" w:rsidRPr="0013670C" w14:paraId="5AE1E123" w14:textId="77777777" w:rsidTr="00A00F3A">
      <w:trPr>
        <w:trHeight w:val="268"/>
        <w:jc w:val="center"/>
      </w:trPr>
      <w:tc>
        <w:tcPr>
          <w:tcW w:w="2630" w:type="dxa"/>
          <w:vMerge/>
          <w:tcBorders>
            <w:left w:val="single" w:sz="4" w:space="0" w:color="auto"/>
            <w:bottom w:val="single" w:sz="4" w:space="0" w:color="auto"/>
            <w:right w:val="single" w:sz="4" w:space="0" w:color="auto"/>
          </w:tcBorders>
          <w:vAlign w:val="center"/>
          <w:hideMark/>
        </w:tcPr>
        <w:p w14:paraId="37341BD9" w14:textId="77777777" w:rsidR="006B4EF6" w:rsidRPr="0013670C" w:rsidRDefault="006B4EF6" w:rsidP="0085103B">
          <w:pPr>
            <w:tabs>
              <w:tab w:val="left" w:pos="1830"/>
            </w:tabs>
            <w:spacing w:after="0" w:line="240" w:lineRule="auto"/>
            <w:jc w:val="center"/>
            <w:rPr>
              <w:rFonts w:eastAsia="Calibri" w:cs="Arial"/>
              <w:b/>
            </w:rPr>
          </w:pPr>
        </w:p>
      </w:tc>
      <w:tc>
        <w:tcPr>
          <w:tcW w:w="5433" w:type="dxa"/>
          <w:vMerge/>
          <w:tcBorders>
            <w:top w:val="single" w:sz="4" w:space="0" w:color="auto"/>
            <w:left w:val="single" w:sz="4" w:space="0" w:color="auto"/>
            <w:bottom w:val="single" w:sz="4" w:space="0" w:color="auto"/>
            <w:right w:val="single" w:sz="4" w:space="0" w:color="auto"/>
          </w:tcBorders>
          <w:vAlign w:val="center"/>
          <w:hideMark/>
        </w:tcPr>
        <w:p w14:paraId="651D2248" w14:textId="77777777" w:rsidR="006B4EF6" w:rsidRPr="0013670C" w:rsidRDefault="006B4EF6" w:rsidP="0085103B">
          <w:pPr>
            <w:spacing w:after="0" w:line="240" w:lineRule="auto"/>
            <w:rPr>
              <w:rFonts w:eastAsia="Calibri" w:cs="Arial"/>
              <w:b/>
              <w:color w:val="FF0000"/>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29B904D1" w14:textId="77777777" w:rsidR="006B4EF6" w:rsidRPr="0013670C" w:rsidRDefault="006B4EF6" w:rsidP="0085103B">
          <w:pPr>
            <w:tabs>
              <w:tab w:val="left" w:pos="1194"/>
            </w:tabs>
            <w:spacing w:after="0" w:line="240" w:lineRule="auto"/>
            <w:rPr>
              <w:rFonts w:eastAsia="Calibri" w:cs="Arial"/>
              <w:sz w:val="20"/>
              <w:szCs w:val="20"/>
            </w:rPr>
          </w:pPr>
          <w:r w:rsidRPr="0013670C">
            <w:rPr>
              <w:rFonts w:eastAsia="Calibri" w:cs="Arial"/>
              <w:bCs/>
              <w:sz w:val="20"/>
              <w:szCs w:val="20"/>
            </w:rPr>
            <w:t>Sayfa No</w:t>
          </w:r>
          <w:r w:rsidRPr="0013670C">
            <w:rPr>
              <w:rFonts w:eastAsia="Calibri" w:cs="Arial"/>
              <w:bCs/>
              <w:sz w:val="20"/>
              <w:szCs w:val="20"/>
            </w:rPr>
            <w:tab/>
          </w:r>
          <w:r w:rsidRPr="0013670C">
            <w:rPr>
              <w:rFonts w:eastAsia="Calibri" w:cs="Arial"/>
              <w:bCs/>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39FA858A" w14:textId="36BB9926" w:rsidR="006B4EF6" w:rsidRPr="0013670C" w:rsidRDefault="006B4EF6" w:rsidP="0085103B">
          <w:pPr>
            <w:spacing w:after="0" w:line="240" w:lineRule="auto"/>
            <w:jc w:val="center"/>
            <w:rPr>
              <w:rFonts w:eastAsia="Calibri" w:cs="Calibri"/>
              <w:sz w:val="20"/>
              <w:szCs w:val="20"/>
            </w:rPr>
          </w:pPr>
          <w:r w:rsidRPr="005E5AB2">
            <w:rPr>
              <w:rFonts w:eastAsia="Calibri" w:cs="Calibri"/>
              <w:sz w:val="20"/>
              <w:szCs w:val="20"/>
            </w:rPr>
            <w:fldChar w:fldCharType="begin"/>
          </w:r>
          <w:r w:rsidRPr="005E5AB2">
            <w:rPr>
              <w:rFonts w:eastAsia="Calibri" w:cs="Calibri"/>
              <w:sz w:val="20"/>
              <w:szCs w:val="20"/>
            </w:rPr>
            <w:instrText>PAGE   \* MERGEFORMAT</w:instrText>
          </w:r>
          <w:r w:rsidRPr="005E5AB2">
            <w:rPr>
              <w:rFonts w:eastAsia="Calibri" w:cs="Calibri"/>
              <w:sz w:val="20"/>
              <w:szCs w:val="20"/>
            </w:rPr>
            <w:fldChar w:fldCharType="separate"/>
          </w:r>
          <w:r>
            <w:rPr>
              <w:rFonts w:eastAsia="Calibri" w:cs="Calibri"/>
              <w:noProof/>
              <w:sz w:val="20"/>
              <w:szCs w:val="20"/>
            </w:rPr>
            <w:t>42</w:t>
          </w:r>
          <w:r w:rsidRPr="005E5AB2">
            <w:rPr>
              <w:rFonts w:eastAsia="Calibri" w:cs="Calibri"/>
              <w:sz w:val="20"/>
              <w:szCs w:val="20"/>
            </w:rPr>
            <w:fldChar w:fldCharType="end"/>
          </w:r>
        </w:p>
      </w:tc>
    </w:tr>
  </w:tbl>
  <w:p w14:paraId="264EC619" w14:textId="77777777" w:rsidR="006B4EF6" w:rsidRPr="00EE1791" w:rsidRDefault="006B4EF6" w:rsidP="00EE1791">
    <w:pPr>
      <w:pStyle w:val="stBilgi"/>
      <w:ind w:left="-284"/>
      <w:rPr>
        <w:rFonts w:cs="Arial"/>
        <w:sz w:val="20"/>
        <w:szCs w:val="20"/>
        <w:u w:val="single"/>
      </w:rPr>
    </w:pPr>
    <w:r w:rsidRPr="00EE1791">
      <w:rPr>
        <w:rFonts w:cs="Arial"/>
        <w:sz w:val="20"/>
        <w:szCs w:val="20"/>
        <w:u w:val="single"/>
      </w:rPr>
      <w:t>TASNİF DIŞI</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35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7"/>
      <w:gridCol w:w="4677"/>
      <w:gridCol w:w="3006"/>
    </w:tblGrid>
    <w:tr w:rsidR="006B4EF6" w14:paraId="6EC7B5F2" w14:textId="77777777" w:rsidTr="00EF168A">
      <w:trPr>
        <w:trHeight w:val="1125"/>
      </w:trPr>
      <w:tc>
        <w:tcPr>
          <w:tcW w:w="2666" w:type="dxa"/>
          <w:tcBorders>
            <w:top w:val="single" w:sz="4" w:space="0" w:color="auto"/>
            <w:left w:val="single" w:sz="4" w:space="0" w:color="auto"/>
            <w:bottom w:val="single" w:sz="4" w:space="0" w:color="auto"/>
            <w:right w:val="single" w:sz="4" w:space="0" w:color="auto"/>
          </w:tcBorders>
          <w:vAlign w:val="center"/>
          <w:hideMark/>
        </w:tcPr>
        <w:p w14:paraId="3655E35F" w14:textId="77777777" w:rsidR="006B4EF6" w:rsidRDefault="006B4EF6" w:rsidP="00EF168A">
          <w:pPr>
            <w:pStyle w:val="stBilgi"/>
            <w:spacing w:line="256" w:lineRule="auto"/>
            <w:jc w:val="center"/>
            <w:rPr>
              <w:rFonts w:ascii="Calibri" w:eastAsia="Calibri" w:hAnsi="Calibri"/>
              <w:lang w:val="en-GB" w:eastAsia="en-US"/>
            </w:rPr>
          </w:pPr>
          <w:r>
            <w:rPr>
              <w:noProof/>
              <w:lang w:eastAsia="tr-TR"/>
            </w:rPr>
            <w:drawing>
              <wp:inline distT="0" distB="0" distL="0" distR="0" wp14:anchorId="218EB742" wp14:editId="7B191991">
                <wp:extent cx="1651635" cy="504825"/>
                <wp:effectExtent l="0" t="0" r="5715" b="9525"/>
                <wp:docPr id="31" name="Resim 3" descr="nanomagnetics bilimsel cihazlar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nanomagnetics bilimsel cihazlar ile ilgili görsel sonuc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51635" cy="504825"/>
                        </a:xfrm>
                        <a:prstGeom prst="rect">
                          <a:avLst/>
                        </a:prstGeom>
                        <a:noFill/>
                        <a:ln>
                          <a:noFill/>
                        </a:ln>
                      </pic:spPr>
                    </pic:pic>
                  </a:graphicData>
                </a:graphic>
              </wp:inline>
            </w:drawing>
          </w:r>
        </w:p>
      </w:tc>
      <w:tc>
        <w:tcPr>
          <w:tcW w:w="4677" w:type="dxa"/>
          <w:tcBorders>
            <w:top w:val="single" w:sz="4" w:space="0" w:color="auto"/>
            <w:left w:val="single" w:sz="4" w:space="0" w:color="auto"/>
            <w:bottom w:val="single" w:sz="4" w:space="0" w:color="auto"/>
            <w:right w:val="single" w:sz="4" w:space="0" w:color="auto"/>
          </w:tcBorders>
          <w:vAlign w:val="center"/>
          <w:hideMark/>
        </w:tcPr>
        <w:p w14:paraId="18007933" w14:textId="77777777" w:rsidR="006B4EF6" w:rsidRDefault="006B4EF6" w:rsidP="003831E1">
          <w:pPr>
            <w:pStyle w:val="stBilgi"/>
            <w:spacing w:line="256" w:lineRule="auto"/>
            <w:jc w:val="center"/>
            <w:rPr>
              <w:rFonts w:ascii="Calibri" w:eastAsia="Calibri" w:hAnsi="Calibri"/>
              <w:lang w:val="en-GB" w:eastAsia="en-US"/>
            </w:rPr>
          </w:pPr>
          <w:r>
            <w:rPr>
              <w:b/>
              <w:lang w:val="en-GB"/>
            </w:rPr>
            <w:t>NÜKLEER RADYASYON TEHDİDİNE KARŞI YERLİ ALGILAYICI VE TESPİT SİSTEMİ GELİŞTİRİLMESİ (RADAT) PROJESİ PROJE YÖNETİM PLANI</w:t>
          </w:r>
        </w:p>
      </w:tc>
      <w:tc>
        <w:tcPr>
          <w:tcW w:w="3006" w:type="dxa"/>
          <w:tcBorders>
            <w:top w:val="single" w:sz="4" w:space="0" w:color="auto"/>
            <w:left w:val="single" w:sz="4" w:space="0" w:color="auto"/>
            <w:bottom w:val="single" w:sz="4" w:space="0" w:color="000000"/>
            <w:right w:val="single" w:sz="4" w:space="0" w:color="000000"/>
          </w:tcBorders>
          <w:vAlign w:val="bottom"/>
          <w:hideMark/>
        </w:tcPr>
        <w:p w14:paraId="65364A27" w14:textId="77777777" w:rsidR="006B4EF6" w:rsidRPr="00B770B4" w:rsidRDefault="006B4EF6" w:rsidP="00EF168A">
          <w:pPr>
            <w:spacing w:after="200" w:line="276" w:lineRule="auto"/>
            <w:rPr>
              <w:rFonts w:ascii="Calibri" w:eastAsia="Calibri" w:hAnsi="Calibri"/>
              <w:b/>
              <w:bCs/>
              <w:color w:val="000000"/>
              <w:sz w:val="20"/>
              <w:szCs w:val="20"/>
              <w:lang w:val="es-419" w:eastAsia="en-US"/>
            </w:rPr>
          </w:pPr>
          <w:r w:rsidRPr="00C230AC">
            <w:rPr>
              <w:rFonts w:ascii="Calibri" w:eastAsia="Calibri" w:hAnsi="Calibri"/>
              <w:b/>
              <w:bCs/>
              <w:color w:val="000000"/>
              <w:sz w:val="20"/>
              <w:szCs w:val="20"/>
              <w:lang w:val="es-419"/>
            </w:rPr>
            <w:br/>
          </w:r>
          <w:r w:rsidRPr="00B770B4">
            <w:rPr>
              <w:rFonts w:ascii="Calibri" w:eastAsia="Calibri" w:hAnsi="Calibri"/>
              <w:b/>
              <w:bCs/>
              <w:color w:val="000000"/>
              <w:sz w:val="20"/>
              <w:szCs w:val="20"/>
              <w:lang w:val="es-419"/>
            </w:rPr>
            <w:t>Doküman No : NMI-RDT-PYP-00</w:t>
          </w:r>
          <w:r w:rsidRPr="00B770B4">
            <w:rPr>
              <w:rFonts w:ascii="Calibri" w:eastAsia="Calibri" w:hAnsi="Calibri"/>
              <w:b/>
              <w:bCs/>
              <w:color w:val="000000"/>
              <w:sz w:val="20"/>
              <w:szCs w:val="20"/>
              <w:lang w:val="es-419"/>
            </w:rPr>
            <w:br/>
            <w:t>Yayın Tarihi    : 01.03.2019</w:t>
          </w:r>
          <w:r w:rsidRPr="00B770B4">
            <w:rPr>
              <w:rFonts w:ascii="Calibri" w:eastAsia="Calibri" w:hAnsi="Calibri"/>
              <w:b/>
              <w:bCs/>
              <w:color w:val="000000"/>
              <w:sz w:val="20"/>
              <w:szCs w:val="20"/>
              <w:lang w:val="es-419"/>
            </w:rPr>
            <w:br/>
            <w:t>Rev. No           : 0</w:t>
          </w:r>
        </w:p>
      </w:tc>
    </w:tr>
  </w:tbl>
  <w:p w14:paraId="7E9C07CF" w14:textId="77777777" w:rsidR="006B4EF6" w:rsidRDefault="006B4EF6">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B1FFA"/>
    <w:multiLevelType w:val="hybridMultilevel"/>
    <w:tmpl w:val="C2861E2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B0169F"/>
    <w:multiLevelType w:val="hybridMultilevel"/>
    <w:tmpl w:val="D7EC370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3BC4667"/>
    <w:multiLevelType w:val="hybridMultilevel"/>
    <w:tmpl w:val="28B0669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4D0205E"/>
    <w:multiLevelType w:val="multilevel"/>
    <w:tmpl w:val="041F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15:restartNumberingAfterBreak="0">
    <w:nsid w:val="25296121"/>
    <w:multiLevelType w:val="multilevel"/>
    <w:tmpl w:val="9E62AFB8"/>
    <w:lvl w:ilvl="0">
      <w:start w:val="1"/>
      <w:numFmt w:val="decimal"/>
      <w:pStyle w:val="Balk1"/>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Balk2"/>
      <w:lvlText w:val="%1.%2"/>
      <w:lvlJc w:val="left"/>
      <w:pPr>
        <w:ind w:left="576" w:hanging="576"/>
      </w:pPr>
      <w:rPr>
        <w:rFonts w:hint="default"/>
        <w:sz w:val="24"/>
        <w:szCs w:val="24"/>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Balk5"/>
      <w:lvlText w:val="%1.%2.%3.%4.%5"/>
      <w:lvlJc w:val="left"/>
      <w:pPr>
        <w:ind w:left="1008" w:hanging="1008"/>
      </w:pPr>
      <w:rPr>
        <w:rFonts w:hint="default"/>
      </w:rPr>
    </w:lvl>
    <w:lvl w:ilvl="5">
      <w:start w:val="1"/>
      <w:numFmt w:val="decimal"/>
      <w:pStyle w:val="Balk6"/>
      <w:lvlText w:val="%1.%2.%3.%4.%5.%6"/>
      <w:lvlJc w:val="left"/>
      <w:pPr>
        <w:ind w:left="1152" w:hanging="1152"/>
      </w:pPr>
      <w:rPr>
        <w:rFonts w:hint="default"/>
      </w:rPr>
    </w:lvl>
    <w:lvl w:ilvl="6">
      <w:start w:val="1"/>
      <w:numFmt w:val="decimal"/>
      <w:pStyle w:val="Balk7"/>
      <w:lvlText w:val="%1.%2.%3.%4.%5.%6.%7"/>
      <w:lvlJc w:val="left"/>
      <w:pPr>
        <w:ind w:left="1296" w:hanging="1296"/>
      </w:pPr>
      <w:rPr>
        <w:rFonts w:hint="default"/>
      </w:rPr>
    </w:lvl>
    <w:lvl w:ilvl="7">
      <w:start w:val="1"/>
      <w:numFmt w:val="decimal"/>
      <w:pStyle w:val="Balk8"/>
      <w:lvlText w:val="%1.%2.%3.%4.%5.%6.%7.%8"/>
      <w:lvlJc w:val="left"/>
      <w:pPr>
        <w:ind w:left="1440" w:hanging="1440"/>
      </w:pPr>
      <w:rPr>
        <w:rFonts w:hint="default"/>
      </w:rPr>
    </w:lvl>
    <w:lvl w:ilvl="8">
      <w:start w:val="1"/>
      <w:numFmt w:val="decimal"/>
      <w:pStyle w:val="Balk9"/>
      <w:lvlText w:val="%1.%2.%3.%4.%5.%6.%7.%8.%9"/>
      <w:lvlJc w:val="left"/>
      <w:pPr>
        <w:ind w:left="1584" w:hanging="1584"/>
      </w:pPr>
      <w:rPr>
        <w:rFonts w:hint="default"/>
      </w:rPr>
    </w:lvl>
  </w:abstractNum>
  <w:abstractNum w:abstractNumId="5" w15:restartNumberingAfterBreak="0">
    <w:nsid w:val="27BB69E6"/>
    <w:multiLevelType w:val="hybridMultilevel"/>
    <w:tmpl w:val="DA823AB8"/>
    <w:lvl w:ilvl="0" w:tplc="F176EE78">
      <w:start w:val="1"/>
      <w:numFmt w:val="decimal"/>
      <w:lvlText w:val="%1."/>
      <w:lvlJc w:val="left"/>
      <w:pPr>
        <w:tabs>
          <w:tab w:val="num" w:pos="720"/>
        </w:tabs>
        <w:ind w:left="720" w:hanging="720"/>
      </w:pPr>
      <w:rPr>
        <w:rFonts w:hint="default"/>
        <w:b/>
        <w:bCs/>
      </w:rPr>
    </w:lvl>
    <w:lvl w:ilvl="1" w:tplc="C1DA43CC">
      <w:numFmt w:val="none"/>
      <w:lvlText w:val=""/>
      <w:lvlJc w:val="left"/>
      <w:pPr>
        <w:tabs>
          <w:tab w:val="num" w:pos="360"/>
        </w:tabs>
      </w:pPr>
    </w:lvl>
    <w:lvl w:ilvl="2" w:tplc="3EF0DEFE">
      <w:numFmt w:val="none"/>
      <w:lvlText w:val=""/>
      <w:lvlJc w:val="left"/>
      <w:pPr>
        <w:tabs>
          <w:tab w:val="num" w:pos="360"/>
        </w:tabs>
      </w:pPr>
    </w:lvl>
    <w:lvl w:ilvl="3" w:tplc="6818BC2C">
      <w:numFmt w:val="none"/>
      <w:lvlText w:val=""/>
      <w:lvlJc w:val="left"/>
      <w:pPr>
        <w:tabs>
          <w:tab w:val="num" w:pos="360"/>
        </w:tabs>
      </w:pPr>
    </w:lvl>
    <w:lvl w:ilvl="4" w:tplc="5FFA5AA6">
      <w:numFmt w:val="none"/>
      <w:lvlText w:val=""/>
      <w:lvlJc w:val="left"/>
      <w:pPr>
        <w:tabs>
          <w:tab w:val="num" w:pos="360"/>
        </w:tabs>
      </w:pPr>
    </w:lvl>
    <w:lvl w:ilvl="5" w:tplc="16DA0F9C">
      <w:numFmt w:val="none"/>
      <w:lvlText w:val=""/>
      <w:lvlJc w:val="left"/>
      <w:pPr>
        <w:tabs>
          <w:tab w:val="num" w:pos="360"/>
        </w:tabs>
      </w:pPr>
    </w:lvl>
    <w:lvl w:ilvl="6" w:tplc="3E189864">
      <w:numFmt w:val="none"/>
      <w:lvlText w:val=""/>
      <w:lvlJc w:val="left"/>
      <w:pPr>
        <w:tabs>
          <w:tab w:val="num" w:pos="360"/>
        </w:tabs>
      </w:pPr>
    </w:lvl>
    <w:lvl w:ilvl="7" w:tplc="A236727A">
      <w:numFmt w:val="none"/>
      <w:lvlText w:val=""/>
      <w:lvlJc w:val="left"/>
      <w:pPr>
        <w:tabs>
          <w:tab w:val="num" w:pos="360"/>
        </w:tabs>
      </w:pPr>
    </w:lvl>
    <w:lvl w:ilvl="8" w:tplc="1E16A9CA">
      <w:numFmt w:val="none"/>
      <w:lvlText w:val=""/>
      <w:lvlJc w:val="left"/>
      <w:pPr>
        <w:tabs>
          <w:tab w:val="num" w:pos="360"/>
        </w:tabs>
      </w:pPr>
    </w:lvl>
  </w:abstractNum>
  <w:abstractNum w:abstractNumId="6" w15:restartNumberingAfterBreak="0">
    <w:nsid w:val="28946431"/>
    <w:multiLevelType w:val="multilevel"/>
    <w:tmpl w:val="F73682BE"/>
    <w:lvl w:ilvl="0">
      <w:start w:val="1"/>
      <w:numFmt w:val="decimal"/>
      <w:pStyle w:val="TBal"/>
      <w:lvlText w:val="%1"/>
      <w:lvlJc w:val="left"/>
      <w:pPr>
        <w:ind w:left="360" w:hanging="360"/>
      </w:pPr>
      <w:rPr>
        <w:rFonts w:hint="default"/>
      </w:rPr>
    </w:lvl>
    <w:lvl w:ilvl="1">
      <w:start w:val="1"/>
      <w:numFmt w:val="decimal"/>
      <w:lvlText w:val="%1.%2"/>
      <w:lvlJc w:val="left"/>
      <w:pPr>
        <w:ind w:left="785" w:hanging="360"/>
      </w:pPr>
      <w:rPr>
        <w:rFonts w:hint="default"/>
        <w:b/>
      </w:rPr>
    </w:lvl>
    <w:lvl w:ilvl="2">
      <w:start w:val="1"/>
      <w:numFmt w:val="decimal"/>
      <w:lvlRestart w:val="1"/>
      <w:lvlText w:val="%1.%2.%3"/>
      <w:lvlJc w:val="left"/>
      <w:pPr>
        <w:ind w:left="567" w:firstLine="0"/>
      </w:pPr>
      <w:rPr>
        <w:rFonts w:hint="default"/>
      </w:rPr>
    </w:lvl>
    <w:lvl w:ilvl="3">
      <w:start w:val="1"/>
      <w:numFmt w:val="decimal"/>
      <w:lvlText w:val="%1.%2.%3.%4"/>
      <w:lvlJc w:val="left"/>
      <w:pPr>
        <w:ind w:left="8092" w:hanging="720"/>
      </w:pPr>
      <w:rPr>
        <w:rFonts w:hint="default"/>
      </w:rPr>
    </w:lvl>
    <w:lvl w:ilvl="4">
      <w:start w:val="1"/>
      <w:numFmt w:val="decimal"/>
      <w:lvlText w:val="%1.%2.%3.%4.%5"/>
      <w:lvlJc w:val="left"/>
      <w:pPr>
        <w:ind w:left="1647" w:hanging="108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080" w:hanging="108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14B4FD3"/>
    <w:multiLevelType w:val="multilevel"/>
    <w:tmpl w:val="BC3CE204"/>
    <w:lvl w:ilvl="0">
      <w:start w:val="1"/>
      <w:numFmt w:val="decimal"/>
      <w:lvlText w:val="%1."/>
      <w:lvlJc w:val="left"/>
      <w:pPr>
        <w:ind w:left="5464" w:hanging="360"/>
      </w:pPr>
      <w:rPr>
        <w:rFonts w:ascii="Arial" w:hAnsi="Arial" w:cs="Arial" w:hint="default"/>
        <w:b/>
        <w:color w:val="auto"/>
        <w:sz w:val="24"/>
      </w:rPr>
    </w:lvl>
    <w:lvl w:ilvl="1">
      <w:start w:val="1"/>
      <w:numFmt w:val="decimal"/>
      <w:lvlText w:val="%1.%2."/>
      <w:lvlJc w:val="left"/>
      <w:pPr>
        <w:ind w:left="432" w:hanging="432"/>
      </w:pPr>
      <w:rPr>
        <w:sz w:val="24"/>
        <w:szCs w:val="24"/>
      </w:rPr>
    </w:lvl>
    <w:lvl w:ilvl="2">
      <w:start w:val="1"/>
      <w:numFmt w:val="decimal"/>
      <w:lvlText w:val="%1.%2.%3."/>
      <w:lvlJc w:val="left"/>
      <w:pPr>
        <w:ind w:left="1224" w:hanging="504"/>
      </w:pPr>
      <w:rPr>
        <w:b/>
        <w:i w:val="0"/>
        <w:color w:val="auto"/>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B67CB3"/>
    <w:multiLevelType w:val="hybridMultilevel"/>
    <w:tmpl w:val="6A42C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6D665A"/>
    <w:multiLevelType w:val="hybridMultilevel"/>
    <w:tmpl w:val="D7E03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4E29E3"/>
    <w:multiLevelType w:val="hybridMultilevel"/>
    <w:tmpl w:val="6552663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C84601E"/>
    <w:multiLevelType w:val="hybridMultilevel"/>
    <w:tmpl w:val="750E170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3DAC306B"/>
    <w:multiLevelType w:val="hybridMultilevel"/>
    <w:tmpl w:val="750E170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4308554F"/>
    <w:multiLevelType w:val="multilevel"/>
    <w:tmpl w:val="C81A31A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Balk3"/>
      <w:lvlText w:val="%1.%2.%3."/>
      <w:lvlJc w:val="left"/>
      <w:pPr>
        <w:ind w:left="1224" w:hanging="504"/>
      </w:pPr>
      <w:rPr>
        <w14:textOutline w14:w="0" w14:cap="rnd" w14:cmpd="sng" w14:algn="ctr">
          <w14:noFill/>
          <w14:prstDash w14:val="solid"/>
          <w14:bevel/>
        </w14:textOutline>
      </w:rPr>
    </w:lvl>
    <w:lvl w:ilvl="3">
      <w:start w:val="1"/>
      <w:numFmt w:val="decimal"/>
      <w:pStyle w:val="Balk4"/>
      <w:lvlText w:val="%1.%2.%3.%4."/>
      <w:lvlJc w:val="left"/>
      <w:pPr>
        <w:ind w:left="1728" w:hanging="648"/>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85412F3"/>
    <w:multiLevelType w:val="hybridMultilevel"/>
    <w:tmpl w:val="5D96C2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D8B1901"/>
    <w:multiLevelType w:val="multilevel"/>
    <w:tmpl w:val="A998DBC8"/>
    <w:styleLink w:val="Style1"/>
    <w:lvl w:ilvl="0">
      <w:start w:val="1"/>
      <w:numFmt w:val="decimal"/>
      <w:lvlText w:val="%1."/>
      <w:lvlJc w:val="left"/>
      <w:pPr>
        <w:ind w:left="45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17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17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530" w:hanging="1080"/>
      </w:pPr>
      <w:rPr>
        <w:rFonts w:hint="default"/>
      </w:rPr>
    </w:lvl>
    <w:lvl w:ilvl="5">
      <w:start w:val="1"/>
      <w:numFmt w:val="decimal"/>
      <w:isLgl/>
      <w:lvlText w:val="%1.%2.%3.%4.%5.%6."/>
      <w:lvlJc w:val="left"/>
      <w:pPr>
        <w:ind w:left="1530"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890" w:hanging="1440"/>
      </w:pPr>
      <w:rPr>
        <w:rFonts w:hint="default"/>
      </w:rPr>
    </w:lvl>
    <w:lvl w:ilvl="8">
      <w:start w:val="1"/>
      <w:numFmt w:val="decimal"/>
      <w:isLgl/>
      <w:lvlText w:val="%1.%2.%3.%4.%5.%6.%7.%8.%9."/>
      <w:lvlJc w:val="left"/>
      <w:pPr>
        <w:ind w:left="2250" w:hanging="1800"/>
      </w:pPr>
      <w:rPr>
        <w:rFonts w:hint="default"/>
      </w:rPr>
    </w:lvl>
  </w:abstractNum>
  <w:abstractNum w:abstractNumId="16" w15:restartNumberingAfterBreak="0">
    <w:nsid w:val="55847BDF"/>
    <w:multiLevelType w:val="hybridMultilevel"/>
    <w:tmpl w:val="22AEE8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5A56707B"/>
    <w:multiLevelType w:val="multilevel"/>
    <w:tmpl w:val="F2C65BE0"/>
    <w:styleLink w:val="basliklar"/>
    <w:lvl w:ilvl="0">
      <w:start w:val="1"/>
      <w:numFmt w:val="decimal"/>
      <w:lvlText w:val="%1"/>
      <w:lvlJc w:val="left"/>
      <w:pPr>
        <w:ind w:left="0" w:firstLine="0"/>
      </w:pPr>
      <w:rPr>
        <w:rFonts w:hint="default"/>
      </w:rPr>
    </w:lvl>
    <w:lvl w:ilvl="1">
      <w:start w:val="1"/>
      <w:numFmt w:val="decimal"/>
      <w:isLgl/>
      <w:lvlText w:val="%1.%2"/>
      <w:lvlJc w:val="left"/>
      <w:pPr>
        <w:ind w:left="0" w:firstLine="0"/>
      </w:pPr>
      <w:rPr>
        <w:rFonts w:hint="default"/>
      </w:rPr>
    </w:lvl>
    <w:lvl w:ilvl="2">
      <w:start w:val="1"/>
      <w:numFmt w:val="decimal"/>
      <w:isLgl/>
      <w:lvlText w:val="%1.%2.%3"/>
      <w:lvlJc w:val="left"/>
      <w:pPr>
        <w:ind w:left="0" w:firstLine="0"/>
      </w:pPr>
      <w:rPr>
        <w:rFonts w:hint="default"/>
      </w:rPr>
    </w:lvl>
    <w:lvl w:ilvl="3">
      <w:start w:val="1"/>
      <w:numFmt w:val="upperLetter"/>
      <w:lvlText w:val="%4)"/>
      <w:lvlJc w:val="left"/>
      <w:pPr>
        <w:ind w:left="1170" w:hanging="720"/>
      </w:pPr>
      <w:rPr>
        <w:rFonts w:hint="default"/>
      </w:rPr>
    </w:lvl>
    <w:lvl w:ilvl="4">
      <w:start w:val="1"/>
      <w:numFmt w:val="decimal"/>
      <w:isLgl/>
      <w:lvlText w:val="%1.%2.%3.%4.%5"/>
      <w:lvlJc w:val="left"/>
      <w:pPr>
        <w:ind w:left="1530" w:hanging="1080"/>
      </w:pPr>
      <w:rPr>
        <w:rFonts w:hint="default"/>
      </w:rPr>
    </w:lvl>
    <w:lvl w:ilvl="5">
      <w:start w:val="1"/>
      <w:numFmt w:val="decimal"/>
      <w:isLgl/>
      <w:lvlText w:val="%1.%2.%3.%4.%5.%6"/>
      <w:lvlJc w:val="left"/>
      <w:pPr>
        <w:ind w:left="1530"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890" w:hanging="1440"/>
      </w:pPr>
      <w:rPr>
        <w:rFonts w:hint="default"/>
      </w:rPr>
    </w:lvl>
    <w:lvl w:ilvl="8">
      <w:start w:val="1"/>
      <w:numFmt w:val="decimal"/>
      <w:isLgl/>
      <w:lvlText w:val="%1.%2.%3.%4.%5.%6.%7.%8.%9"/>
      <w:lvlJc w:val="left"/>
      <w:pPr>
        <w:ind w:left="2250" w:hanging="1800"/>
      </w:pPr>
      <w:rPr>
        <w:rFonts w:hint="default"/>
      </w:rPr>
    </w:lvl>
  </w:abstractNum>
  <w:abstractNum w:abstractNumId="18" w15:restartNumberingAfterBreak="0">
    <w:nsid w:val="5C0E5188"/>
    <w:multiLevelType w:val="hybridMultilevel"/>
    <w:tmpl w:val="59A47588"/>
    <w:lvl w:ilvl="0" w:tplc="041F0005">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9" w15:restartNumberingAfterBreak="0">
    <w:nsid w:val="6FD87EA8"/>
    <w:multiLevelType w:val="hybridMultilevel"/>
    <w:tmpl w:val="81168AA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7129094A"/>
    <w:multiLevelType w:val="hybridMultilevel"/>
    <w:tmpl w:val="FD4026D2"/>
    <w:lvl w:ilvl="0" w:tplc="041F0005">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21" w15:restartNumberingAfterBreak="0">
    <w:nsid w:val="7A3051E1"/>
    <w:multiLevelType w:val="hybridMultilevel"/>
    <w:tmpl w:val="CB3C6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4A76E3"/>
    <w:multiLevelType w:val="hybridMultilevel"/>
    <w:tmpl w:val="F65E127A"/>
    <w:lvl w:ilvl="0" w:tplc="DF3E0F1E">
      <w:start w:val="4"/>
      <w:numFmt w:val="bullet"/>
      <w:lvlText w:val=""/>
      <w:lvlJc w:val="left"/>
      <w:pPr>
        <w:ind w:left="720" w:hanging="360"/>
      </w:pPr>
      <w:rPr>
        <w:rFonts w:ascii="Symbol" w:eastAsia="Times New Roman" w:hAnsi="Symbol" w:cs="Aria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3"/>
  </w:num>
  <w:num w:numId="4">
    <w:abstractNumId w:val="22"/>
  </w:num>
  <w:num w:numId="5">
    <w:abstractNumId w:val="15"/>
  </w:num>
  <w:num w:numId="6">
    <w:abstractNumId w:val="17"/>
  </w:num>
  <w:num w:numId="7">
    <w:abstractNumId w:val="1"/>
  </w:num>
  <w:num w:numId="8">
    <w:abstractNumId w:val="0"/>
  </w:num>
  <w:num w:numId="9">
    <w:abstractNumId w:val="16"/>
  </w:num>
  <w:num w:numId="10">
    <w:abstractNumId w:val="18"/>
  </w:num>
  <w:num w:numId="11">
    <w:abstractNumId w:val="20"/>
  </w:num>
  <w:num w:numId="12">
    <w:abstractNumId w:val="8"/>
  </w:num>
  <w:num w:numId="13">
    <w:abstractNumId w:val="21"/>
  </w:num>
  <w:num w:numId="14">
    <w:abstractNumId w:val="9"/>
  </w:num>
  <w:num w:numId="15">
    <w:abstractNumId w:val="4"/>
  </w:num>
  <w:num w:numId="16">
    <w:abstractNumId w:val="11"/>
  </w:num>
  <w:num w:numId="17">
    <w:abstractNumId w:val="5"/>
  </w:num>
  <w:num w:numId="18">
    <w:abstractNumId w:val="7"/>
  </w:num>
  <w:num w:numId="19">
    <w:abstractNumId w:val="7"/>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num>
  <w:num w:numId="31">
    <w:abstractNumId w:val="10"/>
  </w:num>
  <w:num w:numId="32">
    <w:abstractNumId w:val="19"/>
  </w:num>
  <w:num w:numId="33">
    <w:abstractNumId w:val="14"/>
  </w:num>
  <w:num w:numId="34">
    <w:abstractNumId w:val="4"/>
  </w:num>
  <w:num w:numId="35">
    <w:abstractNumId w:val="4"/>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num>
  <w:num w:numId="38">
    <w:abstractNumId w:val="4"/>
  </w:num>
  <w:num w:numId="39">
    <w:abstractNumId w:val="13"/>
  </w:num>
  <w:num w:numId="40">
    <w:abstractNumId w:val="4"/>
  </w:num>
  <w:num w:numId="41">
    <w:abstractNumId w:val="4"/>
  </w:num>
  <w:num w:numId="42">
    <w:abstractNumId w:val="13"/>
  </w:num>
  <w:num w:numId="43">
    <w:abstractNumId w:val="13"/>
  </w:num>
  <w:num w:numId="44">
    <w:abstractNumId w:val="13"/>
  </w:num>
  <w:num w:numId="45">
    <w:abstractNumId w:val="13"/>
  </w:num>
  <w:num w:numId="46">
    <w:abstractNumId w:val="13"/>
  </w:num>
  <w:num w:numId="47">
    <w:abstractNumId w:val="13"/>
  </w:num>
  <w:num w:numId="48">
    <w:abstractNumId w:val="2"/>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nuralp">
    <w15:presenceInfo w15:providerId="None" w15:userId="Onuralp"/>
  </w15:person>
  <w15:person w15:author="Kübra YILMAZOĞLU">
    <w15:presenceInfo w15:providerId="AD" w15:userId="S-1-5-21-2800442031-805773717-1323177351-34267"/>
  </w15:person>
  <w15:person w15:author="Kübra YILMAZOĞLU [2]">
    <w15:presenceInfo w15:providerId="None" w15:userId="Kübra YILMAZOĞ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06"/>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1189"/>
    <w:rsid w:val="000014F1"/>
    <w:rsid w:val="00001C26"/>
    <w:rsid w:val="00001D5C"/>
    <w:rsid w:val="000021C5"/>
    <w:rsid w:val="000024B2"/>
    <w:rsid w:val="00003617"/>
    <w:rsid w:val="0000402F"/>
    <w:rsid w:val="000041E0"/>
    <w:rsid w:val="000043EE"/>
    <w:rsid w:val="000048B4"/>
    <w:rsid w:val="0000494D"/>
    <w:rsid w:val="00004C12"/>
    <w:rsid w:val="00004CC9"/>
    <w:rsid w:val="0001016B"/>
    <w:rsid w:val="00010C45"/>
    <w:rsid w:val="00012400"/>
    <w:rsid w:val="000124DF"/>
    <w:rsid w:val="0001530B"/>
    <w:rsid w:val="000157AD"/>
    <w:rsid w:val="00015888"/>
    <w:rsid w:val="00016E77"/>
    <w:rsid w:val="00017600"/>
    <w:rsid w:val="0001769E"/>
    <w:rsid w:val="00017DF8"/>
    <w:rsid w:val="00020BC2"/>
    <w:rsid w:val="00021753"/>
    <w:rsid w:val="00021E12"/>
    <w:rsid w:val="00023129"/>
    <w:rsid w:val="000256FF"/>
    <w:rsid w:val="00026069"/>
    <w:rsid w:val="0002650D"/>
    <w:rsid w:val="00027942"/>
    <w:rsid w:val="0003011B"/>
    <w:rsid w:val="00030F9A"/>
    <w:rsid w:val="00031F4B"/>
    <w:rsid w:val="000326A5"/>
    <w:rsid w:val="0003301C"/>
    <w:rsid w:val="0003465F"/>
    <w:rsid w:val="00034FBF"/>
    <w:rsid w:val="00035985"/>
    <w:rsid w:val="00036565"/>
    <w:rsid w:val="00036D6E"/>
    <w:rsid w:val="00037DF7"/>
    <w:rsid w:val="000408B0"/>
    <w:rsid w:val="00040C54"/>
    <w:rsid w:val="000412E7"/>
    <w:rsid w:val="000420F2"/>
    <w:rsid w:val="00043210"/>
    <w:rsid w:val="000434FC"/>
    <w:rsid w:val="0004380C"/>
    <w:rsid w:val="00043FDC"/>
    <w:rsid w:val="0004586F"/>
    <w:rsid w:val="00045A63"/>
    <w:rsid w:val="0004664E"/>
    <w:rsid w:val="000479F3"/>
    <w:rsid w:val="0005070E"/>
    <w:rsid w:val="00052311"/>
    <w:rsid w:val="00052636"/>
    <w:rsid w:val="00052D29"/>
    <w:rsid w:val="0005353D"/>
    <w:rsid w:val="000538EB"/>
    <w:rsid w:val="00053F01"/>
    <w:rsid w:val="0005746F"/>
    <w:rsid w:val="00057C1F"/>
    <w:rsid w:val="00057E2D"/>
    <w:rsid w:val="00060891"/>
    <w:rsid w:val="000609FD"/>
    <w:rsid w:val="00060DCE"/>
    <w:rsid w:val="000619CE"/>
    <w:rsid w:val="0006252E"/>
    <w:rsid w:val="0006271F"/>
    <w:rsid w:val="00062D01"/>
    <w:rsid w:val="00063077"/>
    <w:rsid w:val="00065160"/>
    <w:rsid w:val="000656EF"/>
    <w:rsid w:val="00065CDC"/>
    <w:rsid w:val="0007021F"/>
    <w:rsid w:val="00070ABE"/>
    <w:rsid w:val="000724C7"/>
    <w:rsid w:val="00072B28"/>
    <w:rsid w:val="00072F0D"/>
    <w:rsid w:val="00073536"/>
    <w:rsid w:val="00073B82"/>
    <w:rsid w:val="0007547A"/>
    <w:rsid w:val="0007551D"/>
    <w:rsid w:val="000771DD"/>
    <w:rsid w:val="0007793F"/>
    <w:rsid w:val="00077DD8"/>
    <w:rsid w:val="00080AAA"/>
    <w:rsid w:val="0008130F"/>
    <w:rsid w:val="00081846"/>
    <w:rsid w:val="00084760"/>
    <w:rsid w:val="000850D8"/>
    <w:rsid w:val="00085385"/>
    <w:rsid w:val="000859DC"/>
    <w:rsid w:val="0008717C"/>
    <w:rsid w:val="00087BB3"/>
    <w:rsid w:val="00090AE2"/>
    <w:rsid w:val="00091711"/>
    <w:rsid w:val="00092DDC"/>
    <w:rsid w:val="00093A05"/>
    <w:rsid w:val="00093F27"/>
    <w:rsid w:val="00094313"/>
    <w:rsid w:val="00094DB1"/>
    <w:rsid w:val="00095758"/>
    <w:rsid w:val="00096A0E"/>
    <w:rsid w:val="00096AAC"/>
    <w:rsid w:val="00096D1F"/>
    <w:rsid w:val="00097C3D"/>
    <w:rsid w:val="000A0556"/>
    <w:rsid w:val="000A18D9"/>
    <w:rsid w:val="000A1991"/>
    <w:rsid w:val="000A2A34"/>
    <w:rsid w:val="000A5B21"/>
    <w:rsid w:val="000A603B"/>
    <w:rsid w:val="000A62BC"/>
    <w:rsid w:val="000A6EF1"/>
    <w:rsid w:val="000A6FE4"/>
    <w:rsid w:val="000A79EF"/>
    <w:rsid w:val="000A7DA5"/>
    <w:rsid w:val="000B0C63"/>
    <w:rsid w:val="000B20AA"/>
    <w:rsid w:val="000B307B"/>
    <w:rsid w:val="000B3BFD"/>
    <w:rsid w:val="000B3D1B"/>
    <w:rsid w:val="000B4E7E"/>
    <w:rsid w:val="000B59C4"/>
    <w:rsid w:val="000B5BB7"/>
    <w:rsid w:val="000B5E1F"/>
    <w:rsid w:val="000B6128"/>
    <w:rsid w:val="000B6247"/>
    <w:rsid w:val="000B71B2"/>
    <w:rsid w:val="000B7BAA"/>
    <w:rsid w:val="000C04AD"/>
    <w:rsid w:val="000C29E0"/>
    <w:rsid w:val="000C2CD2"/>
    <w:rsid w:val="000C3AC9"/>
    <w:rsid w:val="000C4556"/>
    <w:rsid w:val="000C644F"/>
    <w:rsid w:val="000C723F"/>
    <w:rsid w:val="000C7469"/>
    <w:rsid w:val="000D0FC2"/>
    <w:rsid w:val="000D1C30"/>
    <w:rsid w:val="000D1F17"/>
    <w:rsid w:val="000D2571"/>
    <w:rsid w:val="000D3482"/>
    <w:rsid w:val="000D357F"/>
    <w:rsid w:val="000D3CE3"/>
    <w:rsid w:val="000D4159"/>
    <w:rsid w:val="000D5BB6"/>
    <w:rsid w:val="000D602B"/>
    <w:rsid w:val="000D6212"/>
    <w:rsid w:val="000D6C79"/>
    <w:rsid w:val="000D7A2F"/>
    <w:rsid w:val="000E1F63"/>
    <w:rsid w:val="000E2AF0"/>
    <w:rsid w:val="000E2FE9"/>
    <w:rsid w:val="000E324D"/>
    <w:rsid w:val="000E3A75"/>
    <w:rsid w:val="000E3CD6"/>
    <w:rsid w:val="000E4219"/>
    <w:rsid w:val="000E5779"/>
    <w:rsid w:val="000F1B12"/>
    <w:rsid w:val="000F1D34"/>
    <w:rsid w:val="000F2117"/>
    <w:rsid w:val="000F2825"/>
    <w:rsid w:val="000F30FF"/>
    <w:rsid w:val="000F346D"/>
    <w:rsid w:val="000F5025"/>
    <w:rsid w:val="000F544B"/>
    <w:rsid w:val="000F5799"/>
    <w:rsid w:val="0010095B"/>
    <w:rsid w:val="00103C2E"/>
    <w:rsid w:val="0010448A"/>
    <w:rsid w:val="0010477D"/>
    <w:rsid w:val="00104CB7"/>
    <w:rsid w:val="001052C4"/>
    <w:rsid w:val="00107CD6"/>
    <w:rsid w:val="00107D5B"/>
    <w:rsid w:val="00110311"/>
    <w:rsid w:val="001131B6"/>
    <w:rsid w:val="00114339"/>
    <w:rsid w:val="00114754"/>
    <w:rsid w:val="00114D2B"/>
    <w:rsid w:val="001152B0"/>
    <w:rsid w:val="001153EC"/>
    <w:rsid w:val="0011575D"/>
    <w:rsid w:val="00116B2A"/>
    <w:rsid w:val="00117AF1"/>
    <w:rsid w:val="001200CC"/>
    <w:rsid w:val="001204BC"/>
    <w:rsid w:val="0012072B"/>
    <w:rsid w:val="00120E92"/>
    <w:rsid w:val="0012295B"/>
    <w:rsid w:val="00122C4F"/>
    <w:rsid w:val="00122F75"/>
    <w:rsid w:val="00123232"/>
    <w:rsid w:val="001244E4"/>
    <w:rsid w:val="00124DE5"/>
    <w:rsid w:val="00125AE9"/>
    <w:rsid w:val="001264F7"/>
    <w:rsid w:val="00126A90"/>
    <w:rsid w:val="001270DC"/>
    <w:rsid w:val="00127901"/>
    <w:rsid w:val="001279B2"/>
    <w:rsid w:val="001300F5"/>
    <w:rsid w:val="00131969"/>
    <w:rsid w:val="00131C64"/>
    <w:rsid w:val="00132933"/>
    <w:rsid w:val="00133B71"/>
    <w:rsid w:val="00133FC8"/>
    <w:rsid w:val="00134042"/>
    <w:rsid w:val="0013412A"/>
    <w:rsid w:val="0013493C"/>
    <w:rsid w:val="00134CF8"/>
    <w:rsid w:val="00135237"/>
    <w:rsid w:val="00136BE5"/>
    <w:rsid w:val="0013724E"/>
    <w:rsid w:val="00137536"/>
    <w:rsid w:val="001379CE"/>
    <w:rsid w:val="00137AB4"/>
    <w:rsid w:val="00137D11"/>
    <w:rsid w:val="00142349"/>
    <w:rsid w:val="001424EE"/>
    <w:rsid w:val="00142E72"/>
    <w:rsid w:val="001441E3"/>
    <w:rsid w:val="00144C3D"/>
    <w:rsid w:val="00145B07"/>
    <w:rsid w:val="00145CA8"/>
    <w:rsid w:val="001460CF"/>
    <w:rsid w:val="00146A97"/>
    <w:rsid w:val="0014799B"/>
    <w:rsid w:val="0015059B"/>
    <w:rsid w:val="001542B4"/>
    <w:rsid w:val="001552D2"/>
    <w:rsid w:val="0015535D"/>
    <w:rsid w:val="0015748B"/>
    <w:rsid w:val="00160292"/>
    <w:rsid w:val="001606B5"/>
    <w:rsid w:val="00160D08"/>
    <w:rsid w:val="00161341"/>
    <w:rsid w:val="00161E17"/>
    <w:rsid w:val="0016245A"/>
    <w:rsid w:val="00163416"/>
    <w:rsid w:val="00163586"/>
    <w:rsid w:val="0016361A"/>
    <w:rsid w:val="001647A6"/>
    <w:rsid w:val="00164E30"/>
    <w:rsid w:val="001653E9"/>
    <w:rsid w:val="001669CC"/>
    <w:rsid w:val="00166B03"/>
    <w:rsid w:val="00166B70"/>
    <w:rsid w:val="00170DDF"/>
    <w:rsid w:val="001710DB"/>
    <w:rsid w:val="001716A7"/>
    <w:rsid w:val="001726C3"/>
    <w:rsid w:val="00173769"/>
    <w:rsid w:val="0017530F"/>
    <w:rsid w:val="00175BA0"/>
    <w:rsid w:val="00175FBF"/>
    <w:rsid w:val="0017786F"/>
    <w:rsid w:val="00180579"/>
    <w:rsid w:val="00180BF5"/>
    <w:rsid w:val="00181586"/>
    <w:rsid w:val="00182333"/>
    <w:rsid w:val="001829B4"/>
    <w:rsid w:val="00182E17"/>
    <w:rsid w:val="00183922"/>
    <w:rsid w:val="00183F36"/>
    <w:rsid w:val="00185646"/>
    <w:rsid w:val="00185C4A"/>
    <w:rsid w:val="001866AD"/>
    <w:rsid w:val="001876E7"/>
    <w:rsid w:val="00190A7A"/>
    <w:rsid w:val="001917E3"/>
    <w:rsid w:val="0019392B"/>
    <w:rsid w:val="0019436C"/>
    <w:rsid w:val="00195284"/>
    <w:rsid w:val="00195693"/>
    <w:rsid w:val="0019583C"/>
    <w:rsid w:val="00195FE8"/>
    <w:rsid w:val="0019621E"/>
    <w:rsid w:val="00196A8D"/>
    <w:rsid w:val="00196E6B"/>
    <w:rsid w:val="00197A57"/>
    <w:rsid w:val="001A0B15"/>
    <w:rsid w:val="001A0B3C"/>
    <w:rsid w:val="001A12CD"/>
    <w:rsid w:val="001A1F7C"/>
    <w:rsid w:val="001A2750"/>
    <w:rsid w:val="001A3564"/>
    <w:rsid w:val="001A42D3"/>
    <w:rsid w:val="001A47A3"/>
    <w:rsid w:val="001A4DBD"/>
    <w:rsid w:val="001A5630"/>
    <w:rsid w:val="001A6084"/>
    <w:rsid w:val="001A6ABB"/>
    <w:rsid w:val="001A740B"/>
    <w:rsid w:val="001A76DE"/>
    <w:rsid w:val="001B0246"/>
    <w:rsid w:val="001B2A6C"/>
    <w:rsid w:val="001B3835"/>
    <w:rsid w:val="001B4F4C"/>
    <w:rsid w:val="001B59CF"/>
    <w:rsid w:val="001B5AE5"/>
    <w:rsid w:val="001B5D9C"/>
    <w:rsid w:val="001B5FF9"/>
    <w:rsid w:val="001B6A20"/>
    <w:rsid w:val="001B6B71"/>
    <w:rsid w:val="001C1B11"/>
    <w:rsid w:val="001C2881"/>
    <w:rsid w:val="001C2A24"/>
    <w:rsid w:val="001C3842"/>
    <w:rsid w:val="001C432C"/>
    <w:rsid w:val="001C451F"/>
    <w:rsid w:val="001C5AD6"/>
    <w:rsid w:val="001C6D38"/>
    <w:rsid w:val="001C6DAF"/>
    <w:rsid w:val="001C6E9D"/>
    <w:rsid w:val="001C7E52"/>
    <w:rsid w:val="001D03C0"/>
    <w:rsid w:val="001D08E4"/>
    <w:rsid w:val="001D09BD"/>
    <w:rsid w:val="001D0DEE"/>
    <w:rsid w:val="001D190D"/>
    <w:rsid w:val="001D23CF"/>
    <w:rsid w:val="001D2554"/>
    <w:rsid w:val="001D310C"/>
    <w:rsid w:val="001D3557"/>
    <w:rsid w:val="001D3EE3"/>
    <w:rsid w:val="001D3F98"/>
    <w:rsid w:val="001D3FDB"/>
    <w:rsid w:val="001D5D94"/>
    <w:rsid w:val="001D5E57"/>
    <w:rsid w:val="001D744F"/>
    <w:rsid w:val="001D7B76"/>
    <w:rsid w:val="001E0FBB"/>
    <w:rsid w:val="001E1305"/>
    <w:rsid w:val="001E2971"/>
    <w:rsid w:val="001E2B5D"/>
    <w:rsid w:val="001E5240"/>
    <w:rsid w:val="001E54A0"/>
    <w:rsid w:val="001E5A28"/>
    <w:rsid w:val="001E5DA2"/>
    <w:rsid w:val="001F1865"/>
    <w:rsid w:val="001F1A07"/>
    <w:rsid w:val="001F1ECD"/>
    <w:rsid w:val="001F23B8"/>
    <w:rsid w:val="001F255A"/>
    <w:rsid w:val="001F2C16"/>
    <w:rsid w:val="001F2E13"/>
    <w:rsid w:val="001F4479"/>
    <w:rsid w:val="001F4C1C"/>
    <w:rsid w:val="001F4F48"/>
    <w:rsid w:val="001F6BD5"/>
    <w:rsid w:val="001F77C8"/>
    <w:rsid w:val="00200B30"/>
    <w:rsid w:val="002015B6"/>
    <w:rsid w:val="00202615"/>
    <w:rsid w:val="00203163"/>
    <w:rsid w:val="00204CE5"/>
    <w:rsid w:val="00204F46"/>
    <w:rsid w:val="00205661"/>
    <w:rsid w:val="00206D8C"/>
    <w:rsid w:val="00207A2E"/>
    <w:rsid w:val="00207E35"/>
    <w:rsid w:val="00207FC4"/>
    <w:rsid w:val="00210767"/>
    <w:rsid w:val="00210919"/>
    <w:rsid w:val="00211BE8"/>
    <w:rsid w:val="00211CDE"/>
    <w:rsid w:val="00212668"/>
    <w:rsid w:val="0021338B"/>
    <w:rsid w:val="00217044"/>
    <w:rsid w:val="0021748F"/>
    <w:rsid w:val="00220AEB"/>
    <w:rsid w:val="002217EB"/>
    <w:rsid w:val="0022186A"/>
    <w:rsid w:val="0022188E"/>
    <w:rsid w:val="002236DD"/>
    <w:rsid w:val="0022375C"/>
    <w:rsid w:val="00223CFE"/>
    <w:rsid w:val="002253E3"/>
    <w:rsid w:val="002306E0"/>
    <w:rsid w:val="00230714"/>
    <w:rsid w:val="00230966"/>
    <w:rsid w:val="002313A5"/>
    <w:rsid w:val="0023273C"/>
    <w:rsid w:val="00232CD8"/>
    <w:rsid w:val="00233AB7"/>
    <w:rsid w:val="00234B8E"/>
    <w:rsid w:val="00234EF1"/>
    <w:rsid w:val="00235053"/>
    <w:rsid w:val="00235228"/>
    <w:rsid w:val="00235253"/>
    <w:rsid w:val="002353D2"/>
    <w:rsid w:val="002366C8"/>
    <w:rsid w:val="00240549"/>
    <w:rsid w:val="002409AC"/>
    <w:rsid w:val="00240D2B"/>
    <w:rsid w:val="00241441"/>
    <w:rsid w:val="0024192B"/>
    <w:rsid w:val="00241C92"/>
    <w:rsid w:val="00241F8E"/>
    <w:rsid w:val="002420A1"/>
    <w:rsid w:val="002441C0"/>
    <w:rsid w:val="00246115"/>
    <w:rsid w:val="0024639A"/>
    <w:rsid w:val="00247554"/>
    <w:rsid w:val="0025014A"/>
    <w:rsid w:val="002504B6"/>
    <w:rsid w:val="00253B38"/>
    <w:rsid w:val="0025431E"/>
    <w:rsid w:val="00255BF8"/>
    <w:rsid w:val="00256A46"/>
    <w:rsid w:val="00260699"/>
    <w:rsid w:val="00260B17"/>
    <w:rsid w:val="00261775"/>
    <w:rsid w:val="00262CA4"/>
    <w:rsid w:val="00263792"/>
    <w:rsid w:val="00264CE6"/>
    <w:rsid w:val="0026637B"/>
    <w:rsid w:val="00267516"/>
    <w:rsid w:val="00267EC1"/>
    <w:rsid w:val="00270809"/>
    <w:rsid w:val="00270BAF"/>
    <w:rsid w:val="00270C2A"/>
    <w:rsid w:val="00270EA8"/>
    <w:rsid w:val="00271038"/>
    <w:rsid w:val="00271380"/>
    <w:rsid w:val="002715D0"/>
    <w:rsid w:val="00272F89"/>
    <w:rsid w:val="00273B30"/>
    <w:rsid w:val="00273BE6"/>
    <w:rsid w:val="00274A21"/>
    <w:rsid w:val="0027533F"/>
    <w:rsid w:val="00275B7E"/>
    <w:rsid w:val="0027603C"/>
    <w:rsid w:val="00276133"/>
    <w:rsid w:val="002774B1"/>
    <w:rsid w:val="00277C00"/>
    <w:rsid w:val="002809AA"/>
    <w:rsid w:val="00281C00"/>
    <w:rsid w:val="00281CFF"/>
    <w:rsid w:val="00282530"/>
    <w:rsid w:val="0028266B"/>
    <w:rsid w:val="00283FC4"/>
    <w:rsid w:val="00284599"/>
    <w:rsid w:val="00284D16"/>
    <w:rsid w:val="00285550"/>
    <w:rsid w:val="00285955"/>
    <w:rsid w:val="00285E1E"/>
    <w:rsid w:val="002865F8"/>
    <w:rsid w:val="00286DE1"/>
    <w:rsid w:val="00287CC9"/>
    <w:rsid w:val="00291C40"/>
    <w:rsid w:val="00291E22"/>
    <w:rsid w:val="0029216B"/>
    <w:rsid w:val="002931D1"/>
    <w:rsid w:val="00295809"/>
    <w:rsid w:val="0029636D"/>
    <w:rsid w:val="00296680"/>
    <w:rsid w:val="00296931"/>
    <w:rsid w:val="00296F85"/>
    <w:rsid w:val="002A14CC"/>
    <w:rsid w:val="002A1E52"/>
    <w:rsid w:val="002A2049"/>
    <w:rsid w:val="002A71E2"/>
    <w:rsid w:val="002A750B"/>
    <w:rsid w:val="002A7C3F"/>
    <w:rsid w:val="002A7C44"/>
    <w:rsid w:val="002B1154"/>
    <w:rsid w:val="002B1E30"/>
    <w:rsid w:val="002B2560"/>
    <w:rsid w:val="002B278B"/>
    <w:rsid w:val="002B4328"/>
    <w:rsid w:val="002B65CA"/>
    <w:rsid w:val="002B6A7C"/>
    <w:rsid w:val="002B735B"/>
    <w:rsid w:val="002C0335"/>
    <w:rsid w:val="002C040D"/>
    <w:rsid w:val="002C0881"/>
    <w:rsid w:val="002C10AA"/>
    <w:rsid w:val="002C11D7"/>
    <w:rsid w:val="002C160B"/>
    <w:rsid w:val="002C1E21"/>
    <w:rsid w:val="002C274C"/>
    <w:rsid w:val="002C2F75"/>
    <w:rsid w:val="002C3111"/>
    <w:rsid w:val="002C4329"/>
    <w:rsid w:val="002C620A"/>
    <w:rsid w:val="002C6D3D"/>
    <w:rsid w:val="002C7398"/>
    <w:rsid w:val="002C742D"/>
    <w:rsid w:val="002C7574"/>
    <w:rsid w:val="002D168A"/>
    <w:rsid w:val="002D28A9"/>
    <w:rsid w:val="002D2AE2"/>
    <w:rsid w:val="002D2CAC"/>
    <w:rsid w:val="002D33AF"/>
    <w:rsid w:val="002D4034"/>
    <w:rsid w:val="002D40E0"/>
    <w:rsid w:val="002D43B0"/>
    <w:rsid w:val="002D44FF"/>
    <w:rsid w:val="002D6A3C"/>
    <w:rsid w:val="002D6FD7"/>
    <w:rsid w:val="002E1AE3"/>
    <w:rsid w:val="002E51C0"/>
    <w:rsid w:val="002E56E9"/>
    <w:rsid w:val="002E59EF"/>
    <w:rsid w:val="002E72B7"/>
    <w:rsid w:val="002F1762"/>
    <w:rsid w:val="002F1F98"/>
    <w:rsid w:val="002F31C2"/>
    <w:rsid w:val="002F3FA6"/>
    <w:rsid w:val="002F58ED"/>
    <w:rsid w:val="002F5CEB"/>
    <w:rsid w:val="002F6609"/>
    <w:rsid w:val="002F6694"/>
    <w:rsid w:val="002F6A75"/>
    <w:rsid w:val="002F7924"/>
    <w:rsid w:val="002F7D22"/>
    <w:rsid w:val="002F7E73"/>
    <w:rsid w:val="00300865"/>
    <w:rsid w:val="003016CC"/>
    <w:rsid w:val="00301B2A"/>
    <w:rsid w:val="003023F7"/>
    <w:rsid w:val="00302538"/>
    <w:rsid w:val="003025CC"/>
    <w:rsid w:val="00302ABB"/>
    <w:rsid w:val="00302AF4"/>
    <w:rsid w:val="00303A77"/>
    <w:rsid w:val="003041B6"/>
    <w:rsid w:val="00305A19"/>
    <w:rsid w:val="00305EC4"/>
    <w:rsid w:val="00306297"/>
    <w:rsid w:val="0030641E"/>
    <w:rsid w:val="00306814"/>
    <w:rsid w:val="00310771"/>
    <w:rsid w:val="00310EC4"/>
    <w:rsid w:val="00311D19"/>
    <w:rsid w:val="00311E32"/>
    <w:rsid w:val="003126A2"/>
    <w:rsid w:val="00313732"/>
    <w:rsid w:val="003147A2"/>
    <w:rsid w:val="00315099"/>
    <w:rsid w:val="003165BD"/>
    <w:rsid w:val="00316E7A"/>
    <w:rsid w:val="00317477"/>
    <w:rsid w:val="003176E2"/>
    <w:rsid w:val="0031775D"/>
    <w:rsid w:val="00317DE8"/>
    <w:rsid w:val="00320AD0"/>
    <w:rsid w:val="00320DB2"/>
    <w:rsid w:val="0032154E"/>
    <w:rsid w:val="003222BD"/>
    <w:rsid w:val="00322623"/>
    <w:rsid w:val="00323E54"/>
    <w:rsid w:val="00324F9E"/>
    <w:rsid w:val="0032541D"/>
    <w:rsid w:val="00325599"/>
    <w:rsid w:val="003270F2"/>
    <w:rsid w:val="003277C8"/>
    <w:rsid w:val="00327D76"/>
    <w:rsid w:val="003306AF"/>
    <w:rsid w:val="00330D53"/>
    <w:rsid w:val="00331065"/>
    <w:rsid w:val="00331557"/>
    <w:rsid w:val="00332954"/>
    <w:rsid w:val="003331AE"/>
    <w:rsid w:val="00333883"/>
    <w:rsid w:val="003342B5"/>
    <w:rsid w:val="00334496"/>
    <w:rsid w:val="0033549F"/>
    <w:rsid w:val="00335732"/>
    <w:rsid w:val="00336163"/>
    <w:rsid w:val="003375D4"/>
    <w:rsid w:val="0033767F"/>
    <w:rsid w:val="00340D38"/>
    <w:rsid w:val="00345015"/>
    <w:rsid w:val="00345669"/>
    <w:rsid w:val="00346FAD"/>
    <w:rsid w:val="0034761F"/>
    <w:rsid w:val="003479C1"/>
    <w:rsid w:val="0035096C"/>
    <w:rsid w:val="00350D91"/>
    <w:rsid w:val="00351CC6"/>
    <w:rsid w:val="00351D53"/>
    <w:rsid w:val="0035363D"/>
    <w:rsid w:val="00353E5B"/>
    <w:rsid w:val="003556D1"/>
    <w:rsid w:val="00355D82"/>
    <w:rsid w:val="0036130D"/>
    <w:rsid w:val="00361941"/>
    <w:rsid w:val="00361A32"/>
    <w:rsid w:val="003632F7"/>
    <w:rsid w:val="00363C80"/>
    <w:rsid w:val="00363E2E"/>
    <w:rsid w:val="0036551A"/>
    <w:rsid w:val="003666F4"/>
    <w:rsid w:val="00366F66"/>
    <w:rsid w:val="003670FA"/>
    <w:rsid w:val="003675C1"/>
    <w:rsid w:val="00367826"/>
    <w:rsid w:val="00367FAA"/>
    <w:rsid w:val="00370039"/>
    <w:rsid w:val="00371746"/>
    <w:rsid w:val="00372030"/>
    <w:rsid w:val="00372B44"/>
    <w:rsid w:val="003733F6"/>
    <w:rsid w:val="00374E1A"/>
    <w:rsid w:val="00375ECD"/>
    <w:rsid w:val="0037754A"/>
    <w:rsid w:val="00380834"/>
    <w:rsid w:val="0038205D"/>
    <w:rsid w:val="003822D1"/>
    <w:rsid w:val="003829DA"/>
    <w:rsid w:val="00382D5F"/>
    <w:rsid w:val="003831E1"/>
    <w:rsid w:val="003859B3"/>
    <w:rsid w:val="003860D5"/>
    <w:rsid w:val="00386EF5"/>
    <w:rsid w:val="003879AB"/>
    <w:rsid w:val="003904F0"/>
    <w:rsid w:val="00390538"/>
    <w:rsid w:val="00390828"/>
    <w:rsid w:val="0039212C"/>
    <w:rsid w:val="00393836"/>
    <w:rsid w:val="00393EBA"/>
    <w:rsid w:val="00394AF3"/>
    <w:rsid w:val="00395CB3"/>
    <w:rsid w:val="00395CCF"/>
    <w:rsid w:val="00396EAD"/>
    <w:rsid w:val="003978DA"/>
    <w:rsid w:val="00397B17"/>
    <w:rsid w:val="003A0510"/>
    <w:rsid w:val="003A18CC"/>
    <w:rsid w:val="003A260E"/>
    <w:rsid w:val="003A3342"/>
    <w:rsid w:val="003A737B"/>
    <w:rsid w:val="003A76D2"/>
    <w:rsid w:val="003B14D0"/>
    <w:rsid w:val="003B1772"/>
    <w:rsid w:val="003B2F48"/>
    <w:rsid w:val="003B3A14"/>
    <w:rsid w:val="003B52DB"/>
    <w:rsid w:val="003B56C1"/>
    <w:rsid w:val="003B72CE"/>
    <w:rsid w:val="003C09A7"/>
    <w:rsid w:val="003C0A74"/>
    <w:rsid w:val="003C1CF7"/>
    <w:rsid w:val="003C2842"/>
    <w:rsid w:val="003C492C"/>
    <w:rsid w:val="003C5603"/>
    <w:rsid w:val="003C644D"/>
    <w:rsid w:val="003C6ACB"/>
    <w:rsid w:val="003C705F"/>
    <w:rsid w:val="003C75CF"/>
    <w:rsid w:val="003C770D"/>
    <w:rsid w:val="003D1E31"/>
    <w:rsid w:val="003D3850"/>
    <w:rsid w:val="003D4236"/>
    <w:rsid w:val="003D52AF"/>
    <w:rsid w:val="003D5B92"/>
    <w:rsid w:val="003D641A"/>
    <w:rsid w:val="003D6A10"/>
    <w:rsid w:val="003D76E5"/>
    <w:rsid w:val="003D773C"/>
    <w:rsid w:val="003D7848"/>
    <w:rsid w:val="003E0A3E"/>
    <w:rsid w:val="003E191D"/>
    <w:rsid w:val="003E1E15"/>
    <w:rsid w:val="003E1FAA"/>
    <w:rsid w:val="003E328E"/>
    <w:rsid w:val="003E405D"/>
    <w:rsid w:val="003E411F"/>
    <w:rsid w:val="003E5E43"/>
    <w:rsid w:val="003E5F48"/>
    <w:rsid w:val="003E63ED"/>
    <w:rsid w:val="003F039F"/>
    <w:rsid w:val="003F09DA"/>
    <w:rsid w:val="003F0D12"/>
    <w:rsid w:val="003F0FC7"/>
    <w:rsid w:val="003F1D1E"/>
    <w:rsid w:val="003F2054"/>
    <w:rsid w:val="003F3F3B"/>
    <w:rsid w:val="003F43FF"/>
    <w:rsid w:val="003F4984"/>
    <w:rsid w:val="003F4B45"/>
    <w:rsid w:val="003F50B3"/>
    <w:rsid w:val="003F5691"/>
    <w:rsid w:val="003F5E6B"/>
    <w:rsid w:val="003F60E9"/>
    <w:rsid w:val="003F7077"/>
    <w:rsid w:val="003F7091"/>
    <w:rsid w:val="003F7282"/>
    <w:rsid w:val="003F7489"/>
    <w:rsid w:val="003F7FD8"/>
    <w:rsid w:val="00401E4E"/>
    <w:rsid w:val="00403A81"/>
    <w:rsid w:val="00403A88"/>
    <w:rsid w:val="00405083"/>
    <w:rsid w:val="00405F61"/>
    <w:rsid w:val="0040652F"/>
    <w:rsid w:val="00406B80"/>
    <w:rsid w:val="00410F06"/>
    <w:rsid w:val="00411732"/>
    <w:rsid w:val="00411C31"/>
    <w:rsid w:val="00414447"/>
    <w:rsid w:val="00414D83"/>
    <w:rsid w:val="004158A9"/>
    <w:rsid w:val="00417890"/>
    <w:rsid w:val="00417E50"/>
    <w:rsid w:val="004202D9"/>
    <w:rsid w:val="00420BE7"/>
    <w:rsid w:val="00420EBC"/>
    <w:rsid w:val="00421443"/>
    <w:rsid w:val="00422F50"/>
    <w:rsid w:val="004238FC"/>
    <w:rsid w:val="00423E34"/>
    <w:rsid w:val="00424FEC"/>
    <w:rsid w:val="00425406"/>
    <w:rsid w:val="00425853"/>
    <w:rsid w:val="004267AA"/>
    <w:rsid w:val="0042721C"/>
    <w:rsid w:val="00427E5A"/>
    <w:rsid w:val="00430261"/>
    <w:rsid w:val="004304FF"/>
    <w:rsid w:val="004306D3"/>
    <w:rsid w:val="00430763"/>
    <w:rsid w:val="00430D71"/>
    <w:rsid w:val="004311E9"/>
    <w:rsid w:val="00432062"/>
    <w:rsid w:val="00432234"/>
    <w:rsid w:val="0043261A"/>
    <w:rsid w:val="00432C2D"/>
    <w:rsid w:val="00432DFD"/>
    <w:rsid w:val="00432FF1"/>
    <w:rsid w:val="00433BB9"/>
    <w:rsid w:val="00433F3D"/>
    <w:rsid w:val="004340E7"/>
    <w:rsid w:val="0043609D"/>
    <w:rsid w:val="004362DA"/>
    <w:rsid w:val="00436579"/>
    <w:rsid w:val="00437BC0"/>
    <w:rsid w:val="00440085"/>
    <w:rsid w:val="004409D9"/>
    <w:rsid w:val="0044154F"/>
    <w:rsid w:val="004416CB"/>
    <w:rsid w:val="00441782"/>
    <w:rsid w:val="00441B89"/>
    <w:rsid w:val="00441D21"/>
    <w:rsid w:val="00443628"/>
    <w:rsid w:val="004437C8"/>
    <w:rsid w:val="00444324"/>
    <w:rsid w:val="0044446D"/>
    <w:rsid w:val="00445E47"/>
    <w:rsid w:val="00446A64"/>
    <w:rsid w:val="004478B3"/>
    <w:rsid w:val="00450591"/>
    <w:rsid w:val="00451104"/>
    <w:rsid w:val="00453C83"/>
    <w:rsid w:val="00453CDA"/>
    <w:rsid w:val="00454B63"/>
    <w:rsid w:val="00455C57"/>
    <w:rsid w:val="00456357"/>
    <w:rsid w:val="00456753"/>
    <w:rsid w:val="00457A27"/>
    <w:rsid w:val="00457F95"/>
    <w:rsid w:val="00460A05"/>
    <w:rsid w:val="00461464"/>
    <w:rsid w:val="0046161E"/>
    <w:rsid w:val="00461659"/>
    <w:rsid w:val="00461671"/>
    <w:rsid w:val="00461944"/>
    <w:rsid w:val="004627E8"/>
    <w:rsid w:val="00463B91"/>
    <w:rsid w:val="00465062"/>
    <w:rsid w:val="0046507B"/>
    <w:rsid w:val="00466BF8"/>
    <w:rsid w:val="00466C3E"/>
    <w:rsid w:val="00466DD8"/>
    <w:rsid w:val="00467234"/>
    <w:rsid w:val="00467C24"/>
    <w:rsid w:val="00470B09"/>
    <w:rsid w:val="00471F87"/>
    <w:rsid w:val="00472985"/>
    <w:rsid w:val="004733BB"/>
    <w:rsid w:val="004735E4"/>
    <w:rsid w:val="00473D0E"/>
    <w:rsid w:val="004740B1"/>
    <w:rsid w:val="00475E9C"/>
    <w:rsid w:val="00476402"/>
    <w:rsid w:val="004766E3"/>
    <w:rsid w:val="0047749F"/>
    <w:rsid w:val="0047768A"/>
    <w:rsid w:val="00477F34"/>
    <w:rsid w:val="0048037F"/>
    <w:rsid w:val="00481667"/>
    <w:rsid w:val="00481831"/>
    <w:rsid w:val="00482367"/>
    <w:rsid w:val="004827A8"/>
    <w:rsid w:val="0048293F"/>
    <w:rsid w:val="004837A6"/>
    <w:rsid w:val="0048440C"/>
    <w:rsid w:val="00484D05"/>
    <w:rsid w:val="00485286"/>
    <w:rsid w:val="0048733B"/>
    <w:rsid w:val="004876EC"/>
    <w:rsid w:val="00490227"/>
    <w:rsid w:val="00490D2F"/>
    <w:rsid w:val="00490F3D"/>
    <w:rsid w:val="00491131"/>
    <w:rsid w:val="00491A13"/>
    <w:rsid w:val="00492827"/>
    <w:rsid w:val="00492AE3"/>
    <w:rsid w:val="00493B8F"/>
    <w:rsid w:val="00494222"/>
    <w:rsid w:val="00494C00"/>
    <w:rsid w:val="00496AE3"/>
    <w:rsid w:val="00497078"/>
    <w:rsid w:val="00497120"/>
    <w:rsid w:val="00497A53"/>
    <w:rsid w:val="00497EA3"/>
    <w:rsid w:val="004A012C"/>
    <w:rsid w:val="004A04A1"/>
    <w:rsid w:val="004A140B"/>
    <w:rsid w:val="004A20B4"/>
    <w:rsid w:val="004A2125"/>
    <w:rsid w:val="004A2205"/>
    <w:rsid w:val="004A3962"/>
    <w:rsid w:val="004A41FD"/>
    <w:rsid w:val="004A4CCA"/>
    <w:rsid w:val="004A52EF"/>
    <w:rsid w:val="004A6520"/>
    <w:rsid w:val="004A6EBB"/>
    <w:rsid w:val="004A7DAA"/>
    <w:rsid w:val="004B0E12"/>
    <w:rsid w:val="004B1420"/>
    <w:rsid w:val="004B1C03"/>
    <w:rsid w:val="004B20BC"/>
    <w:rsid w:val="004B29CA"/>
    <w:rsid w:val="004B2E44"/>
    <w:rsid w:val="004B2FF3"/>
    <w:rsid w:val="004B3BE4"/>
    <w:rsid w:val="004B465E"/>
    <w:rsid w:val="004B4BF0"/>
    <w:rsid w:val="004B4F06"/>
    <w:rsid w:val="004B7451"/>
    <w:rsid w:val="004B7CEC"/>
    <w:rsid w:val="004C03DA"/>
    <w:rsid w:val="004C0C64"/>
    <w:rsid w:val="004C139C"/>
    <w:rsid w:val="004C14BC"/>
    <w:rsid w:val="004C344A"/>
    <w:rsid w:val="004C4782"/>
    <w:rsid w:val="004C58DC"/>
    <w:rsid w:val="004C5968"/>
    <w:rsid w:val="004C5CEB"/>
    <w:rsid w:val="004C5D9B"/>
    <w:rsid w:val="004C6DFE"/>
    <w:rsid w:val="004C78FB"/>
    <w:rsid w:val="004D0DDB"/>
    <w:rsid w:val="004D1A05"/>
    <w:rsid w:val="004D2958"/>
    <w:rsid w:val="004D30BE"/>
    <w:rsid w:val="004D38A6"/>
    <w:rsid w:val="004D47BF"/>
    <w:rsid w:val="004D4CC7"/>
    <w:rsid w:val="004D4D27"/>
    <w:rsid w:val="004D4D2F"/>
    <w:rsid w:val="004D5D05"/>
    <w:rsid w:val="004D5E2E"/>
    <w:rsid w:val="004D61ED"/>
    <w:rsid w:val="004D680E"/>
    <w:rsid w:val="004D719E"/>
    <w:rsid w:val="004E0735"/>
    <w:rsid w:val="004E28D4"/>
    <w:rsid w:val="004E303F"/>
    <w:rsid w:val="004E3D31"/>
    <w:rsid w:val="004E4248"/>
    <w:rsid w:val="004E53AC"/>
    <w:rsid w:val="004E5FB9"/>
    <w:rsid w:val="004E6666"/>
    <w:rsid w:val="004E667C"/>
    <w:rsid w:val="004E6D53"/>
    <w:rsid w:val="004F0E29"/>
    <w:rsid w:val="004F2945"/>
    <w:rsid w:val="004F49EF"/>
    <w:rsid w:val="004F4B89"/>
    <w:rsid w:val="004F4E63"/>
    <w:rsid w:val="004F5E94"/>
    <w:rsid w:val="004F72E9"/>
    <w:rsid w:val="00500423"/>
    <w:rsid w:val="00501C2A"/>
    <w:rsid w:val="005048F4"/>
    <w:rsid w:val="00505459"/>
    <w:rsid w:val="005054D5"/>
    <w:rsid w:val="005071B2"/>
    <w:rsid w:val="00507D11"/>
    <w:rsid w:val="00507D57"/>
    <w:rsid w:val="005139BA"/>
    <w:rsid w:val="0051420C"/>
    <w:rsid w:val="0051482E"/>
    <w:rsid w:val="005157D7"/>
    <w:rsid w:val="00515B4B"/>
    <w:rsid w:val="00515B7D"/>
    <w:rsid w:val="00515BD6"/>
    <w:rsid w:val="00516842"/>
    <w:rsid w:val="00517E3A"/>
    <w:rsid w:val="00520968"/>
    <w:rsid w:val="00520BE3"/>
    <w:rsid w:val="00520C54"/>
    <w:rsid w:val="005222FF"/>
    <w:rsid w:val="00522703"/>
    <w:rsid w:val="00523C67"/>
    <w:rsid w:val="00523CE6"/>
    <w:rsid w:val="00525562"/>
    <w:rsid w:val="00525A93"/>
    <w:rsid w:val="00525ED7"/>
    <w:rsid w:val="00526005"/>
    <w:rsid w:val="0052616D"/>
    <w:rsid w:val="00526430"/>
    <w:rsid w:val="005270C5"/>
    <w:rsid w:val="005279E7"/>
    <w:rsid w:val="00527B7C"/>
    <w:rsid w:val="00527DA1"/>
    <w:rsid w:val="00530070"/>
    <w:rsid w:val="00531527"/>
    <w:rsid w:val="00531A4D"/>
    <w:rsid w:val="00531ABF"/>
    <w:rsid w:val="00531ECA"/>
    <w:rsid w:val="00532C69"/>
    <w:rsid w:val="00533F0F"/>
    <w:rsid w:val="00534B85"/>
    <w:rsid w:val="00534E5D"/>
    <w:rsid w:val="00536F26"/>
    <w:rsid w:val="00536F51"/>
    <w:rsid w:val="00540088"/>
    <w:rsid w:val="00541236"/>
    <w:rsid w:val="005432CC"/>
    <w:rsid w:val="00545274"/>
    <w:rsid w:val="005456DE"/>
    <w:rsid w:val="00545E30"/>
    <w:rsid w:val="005461FC"/>
    <w:rsid w:val="00546230"/>
    <w:rsid w:val="00547177"/>
    <w:rsid w:val="005502A5"/>
    <w:rsid w:val="0055065B"/>
    <w:rsid w:val="00550E05"/>
    <w:rsid w:val="00550ECE"/>
    <w:rsid w:val="005519B4"/>
    <w:rsid w:val="00553EB3"/>
    <w:rsid w:val="00553ECE"/>
    <w:rsid w:val="0055515C"/>
    <w:rsid w:val="00555FBD"/>
    <w:rsid w:val="005568E1"/>
    <w:rsid w:val="00560D8E"/>
    <w:rsid w:val="005611F5"/>
    <w:rsid w:val="00562C25"/>
    <w:rsid w:val="0056392C"/>
    <w:rsid w:val="00564BA7"/>
    <w:rsid w:val="00564D28"/>
    <w:rsid w:val="00564D3D"/>
    <w:rsid w:val="00565019"/>
    <w:rsid w:val="00565CE5"/>
    <w:rsid w:val="005660D7"/>
    <w:rsid w:val="00570959"/>
    <w:rsid w:val="00570D7F"/>
    <w:rsid w:val="00570EEB"/>
    <w:rsid w:val="0057184C"/>
    <w:rsid w:val="005719B9"/>
    <w:rsid w:val="00571ADF"/>
    <w:rsid w:val="00572BED"/>
    <w:rsid w:val="00573C1D"/>
    <w:rsid w:val="00574920"/>
    <w:rsid w:val="005751A9"/>
    <w:rsid w:val="00575995"/>
    <w:rsid w:val="005772B2"/>
    <w:rsid w:val="005777C8"/>
    <w:rsid w:val="00577C24"/>
    <w:rsid w:val="00577CD0"/>
    <w:rsid w:val="00580676"/>
    <w:rsid w:val="00580EC4"/>
    <w:rsid w:val="005816CD"/>
    <w:rsid w:val="00583059"/>
    <w:rsid w:val="005849D5"/>
    <w:rsid w:val="0058569D"/>
    <w:rsid w:val="005860C1"/>
    <w:rsid w:val="00586974"/>
    <w:rsid w:val="00586B97"/>
    <w:rsid w:val="00586F62"/>
    <w:rsid w:val="00587175"/>
    <w:rsid w:val="00590180"/>
    <w:rsid w:val="00590C97"/>
    <w:rsid w:val="00591B78"/>
    <w:rsid w:val="005928DE"/>
    <w:rsid w:val="00592B99"/>
    <w:rsid w:val="005938F6"/>
    <w:rsid w:val="00593B6A"/>
    <w:rsid w:val="00593FB3"/>
    <w:rsid w:val="00595A84"/>
    <w:rsid w:val="005A0662"/>
    <w:rsid w:val="005A0E9B"/>
    <w:rsid w:val="005A1773"/>
    <w:rsid w:val="005A3B53"/>
    <w:rsid w:val="005A3BCE"/>
    <w:rsid w:val="005A408A"/>
    <w:rsid w:val="005A432D"/>
    <w:rsid w:val="005A56B7"/>
    <w:rsid w:val="005A6B88"/>
    <w:rsid w:val="005A6D48"/>
    <w:rsid w:val="005A799F"/>
    <w:rsid w:val="005B011E"/>
    <w:rsid w:val="005B051A"/>
    <w:rsid w:val="005B10D2"/>
    <w:rsid w:val="005B1B38"/>
    <w:rsid w:val="005B1FEB"/>
    <w:rsid w:val="005B2367"/>
    <w:rsid w:val="005B2966"/>
    <w:rsid w:val="005B2E5B"/>
    <w:rsid w:val="005B3798"/>
    <w:rsid w:val="005B45EF"/>
    <w:rsid w:val="005B4889"/>
    <w:rsid w:val="005B4CDD"/>
    <w:rsid w:val="005B55A9"/>
    <w:rsid w:val="005B57AB"/>
    <w:rsid w:val="005B59F9"/>
    <w:rsid w:val="005B5BE3"/>
    <w:rsid w:val="005B5ED4"/>
    <w:rsid w:val="005B6D27"/>
    <w:rsid w:val="005C03A3"/>
    <w:rsid w:val="005C095B"/>
    <w:rsid w:val="005C0CC9"/>
    <w:rsid w:val="005C0CCD"/>
    <w:rsid w:val="005C1030"/>
    <w:rsid w:val="005C11E2"/>
    <w:rsid w:val="005C2BCB"/>
    <w:rsid w:val="005C2E46"/>
    <w:rsid w:val="005C3282"/>
    <w:rsid w:val="005C3DFB"/>
    <w:rsid w:val="005C4754"/>
    <w:rsid w:val="005C6D65"/>
    <w:rsid w:val="005C74E1"/>
    <w:rsid w:val="005C74E7"/>
    <w:rsid w:val="005C7A0B"/>
    <w:rsid w:val="005D0EB3"/>
    <w:rsid w:val="005D1A28"/>
    <w:rsid w:val="005D37C2"/>
    <w:rsid w:val="005D3890"/>
    <w:rsid w:val="005D46A3"/>
    <w:rsid w:val="005D4C8B"/>
    <w:rsid w:val="005D5181"/>
    <w:rsid w:val="005D5892"/>
    <w:rsid w:val="005D5C36"/>
    <w:rsid w:val="005D65AA"/>
    <w:rsid w:val="005D7F68"/>
    <w:rsid w:val="005E289F"/>
    <w:rsid w:val="005E3EF7"/>
    <w:rsid w:val="005E40ED"/>
    <w:rsid w:val="005E4A34"/>
    <w:rsid w:val="005E5A14"/>
    <w:rsid w:val="005E6ADD"/>
    <w:rsid w:val="005E6AF8"/>
    <w:rsid w:val="005E72C5"/>
    <w:rsid w:val="005F04ED"/>
    <w:rsid w:val="005F13B3"/>
    <w:rsid w:val="005F21BD"/>
    <w:rsid w:val="005F2930"/>
    <w:rsid w:val="005F38FE"/>
    <w:rsid w:val="005F45F7"/>
    <w:rsid w:val="005F4B2F"/>
    <w:rsid w:val="005F6D40"/>
    <w:rsid w:val="005F76BA"/>
    <w:rsid w:val="005F786B"/>
    <w:rsid w:val="00600623"/>
    <w:rsid w:val="0060063C"/>
    <w:rsid w:val="00600D97"/>
    <w:rsid w:val="006021C7"/>
    <w:rsid w:val="0060386E"/>
    <w:rsid w:val="00604AF5"/>
    <w:rsid w:val="00606C39"/>
    <w:rsid w:val="00607946"/>
    <w:rsid w:val="00610161"/>
    <w:rsid w:val="006105E9"/>
    <w:rsid w:val="00610D3A"/>
    <w:rsid w:val="0061110D"/>
    <w:rsid w:val="0061330A"/>
    <w:rsid w:val="006141A1"/>
    <w:rsid w:val="00615511"/>
    <w:rsid w:val="00615A44"/>
    <w:rsid w:val="00615E65"/>
    <w:rsid w:val="006162B8"/>
    <w:rsid w:val="00616B71"/>
    <w:rsid w:val="00617F39"/>
    <w:rsid w:val="006207DF"/>
    <w:rsid w:val="00621F90"/>
    <w:rsid w:val="00622732"/>
    <w:rsid w:val="00624523"/>
    <w:rsid w:val="006249F8"/>
    <w:rsid w:val="00625CFC"/>
    <w:rsid w:val="006260E8"/>
    <w:rsid w:val="006268AD"/>
    <w:rsid w:val="00626D45"/>
    <w:rsid w:val="006279BA"/>
    <w:rsid w:val="006279E0"/>
    <w:rsid w:val="0063082F"/>
    <w:rsid w:val="006312C9"/>
    <w:rsid w:val="00631630"/>
    <w:rsid w:val="00632C78"/>
    <w:rsid w:val="00632C89"/>
    <w:rsid w:val="006334EA"/>
    <w:rsid w:val="00634710"/>
    <w:rsid w:val="00634743"/>
    <w:rsid w:val="00635361"/>
    <w:rsid w:val="00636671"/>
    <w:rsid w:val="00636BC5"/>
    <w:rsid w:val="006377A0"/>
    <w:rsid w:val="00640438"/>
    <w:rsid w:val="00645374"/>
    <w:rsid w:val="0064592A"/>
    <w:rsid w:val="0064625C"/>
    <w:rsid w:val="00646495"/>
    <w:rsid w:val="006467C1"/>
    <w:rsid w:val="00646FD3"/>
    <w:rsid w:val="006471A5"/>
    <w:rsid w:val="00647D75"/>
    <w:rsid w:val="0065166A"/>
    <w:rsid w:val="00652435"/>
    <w:rsid w:val="0065250D"/>
    <w:rsid w:val="0065304C"/>
    <w:rsid w:val="00653D62"/>
    <w:rsid w:val="00654037"/>
    <w:rsid w:val="006548BC"/>
    <w:rsid w:val="00655CE7"/>
    <w:rsid w:val="006562EC"/>
    <w:rsid w:val="0065734A"/>
    <w:rsid w:val="00657E19"/>
    <w:rsid w:val="00657F2D"/>
    <w:rsid w:val="0066192A"/>
    <w:rsid w:val="006627FA"/>
    <w:rsid w:val="00662A87"/>
    <w:rsid w:val="006631BF"/>
    <w:rsid w:val="00663713"/>
    <w:rsid w:val="00663725"/>
    <w:rsid w:val="00663A2E"/>
    <w:rsid w:val="00664785"/>
    <w:rsid w:val="00664C7B"/>
    <w:rsid w:val="006654C4"/>
    <w:rsid w:val="00665693"/>
    <w:rsid w:val="00665DD1"/>
    <w:rsid w:val="00666061"/>
    <w:rsid w:val="00666339"/>
    <w:rsid w:val="00670938"/>
    <w:rsid w:val="006709E6"/>
    <w:rsid w:val="00671E81"/>
    <w:rsid w:val="00673582"/>
    <w:rsid w:val="00673913"/>
    <w:rsid w:val="00673FF7"/>
    <w:rsid w:val="006741AB"/>
    <w:rsid w:val="00676273"/>
    <w:rsid w:val="00680337"/>
    <w:rsid w:val="006804A0"/>
    <w:rsid w:val="00682101"/>
    <w:rsid w:val="00683336"/>
    <w:rsid w:val="00684E29"/>
    <w:rsid w:val="00685534"/>
    <w:rsid w:val="00687173"/>
    <w:rsid w:val="006876E9"/>
    <w:rsid w:val="00687B33"/>
    <w:rsid w:val="00690A4D"/>
    <w:rsid w:val="00691C0C"/>
    <w:rsid w:val="0069233E"/>
    <w:rsid w:val="006942E0"/>
    <w:rsid w:val="0069555D"/>
    <w:rsid w:val="0069557A"/>
    <w:rsid w:val="006956BA"/>
    <w:rsid w:val="00696518"/>
    <w:rsid w:val="00696E6B"/>
    <w:rsid w:val="00696F86"/>
    <w:rsid w:val="006976A6"/>
    <w:rsid w:val="006A03D8"/>
    <w:rsid w:val="006A3025"/>
    <w:rsid w:val="006A3358"/>
    <w:rsid w:val="006A3E0D"/>
    <w:rsid w:val="006A4C41"/>
    <w:rsid w:val="006A4EB3"/>
    <w:rsid w:val="006A5F31"/>
    <w:rsid w:val="006A607E"/>
    <w:rsid w:val="006B0EDC"/>
    <w:rsid w:val="006B1664"/>
    <w:rsid w:val="006B16C3"/>
    <w:rsid w:val="006B1AB0"/>
    <w:rsid w:val="006B1CE2"/>
    <w:rsid w:val="006B3387"/>
    <w:rsid w:val="006B3B20"/>
    <w:rsid w:val="006B469F"/>
    <w:rsid w:val="006B4B6D"/>
    <w:rsid w:val="006B4EF6"/>
    <w:rsid w:val="006B5537"/>
    <w:rsid w:val="006B5773"/>
    <w:rsid w:val="006B5E43"/>
    <w:rsid w:val="006B5F21"/>
    <w:rsid w:val="006B643A"/>
    <w:rsid w:val="006B7786"/>
    <w:rsid w:val="006B7ACB"/>
    <w:rsid w:val="006C179B"/>
    <w:rsid w:val="006C3B01"/>
    <w:rsid w:val="006C426D"/>
    <w:rsid w:val="006C4289"/>
    <w:rsid w:val="006C47B5"/>
    <w:rsid w:val="006C4968"/>
    <w:rsid w:val="006C4D4F"/>
    <w:rsid w:val="006C616E"/>
    <w:rsid w:val="006C6999"/>
    <w:rsid w:val="006C6DDC"/>
    <w:rsid w:val="006C70B7"/>
    <w:rsid w:val="006D0973"/>
    <w:rsid w:val="006D100E"/>
    <w:rsid w:val="006D1C41"/>
    <w:rsid w:val="006D2F56"/>
    <w:rsid w:val="006D367E"/>
    <w:rsid w:val="006D40D4"/>
    <w:rsid w:val="006D43D1"/>
    <w:rsid w:val="006D48AB"/>
    <w:rsid w:val="006E0DCB"/>
    <w:rsid w:val="006E1B5F"/>
    <w:rsid w:val="006E2CE2"/>
    <w:rsid w:val="006E3D09"/>
    <w:rsid w:val="006E5EBF"/>
    <w:rsid w:val="006F0F6D"/>
    <w:rsid w:val="006F1273"/>
    <w:rsid w:val="006F1422"/>
    <w:rsid w:val="006F1DF7"/>
    <w:rsid w:val="006F377C"/>
    <w:rsid w:val="006F3DE5"/>
    <w:rsid w:val="006F4AD7"/>
    <w:rsid w:val="006F5178"/>
    <w:rsid w:val="006F5835"/>
    <w:rsid w:val="006F5F65"/>
    <w:rsid w:val="006F6797"/>
    <w:rsid w:val="006F6FB4"/>
    <w:rsid w:val="00700118"/>
    <w:rsid w:val="0070069B"/>
    <w:rsid w:val="007019A9"/>
    <w:rsid w:val="007049F0"/>
    <w:rsid w:val="007068A1"/>
    <w:rsid w:val="00706F48"/>
    <w:rsid w:val="00711CA8"/>
    <w:rsid w:val="00713334"/>
    <w:rsid w:val="007135DA"/>
    <w:rsid w:val="00714773"/>
    <w:rsid w:val="00714D54"/>
    <w:rsid w:val="00714DB3"/>
    <w:rsid w:val="00715A7D"/>
    <w:rsid w:val="00715BC5"/>
    <w:rsid w:val="0072027B"/>
    <w:rsid w:val="00720283"/>
    <w:rsid w:val="00720B3F"/>
    <w:rsid w:val="00721238"/>
    <w:rsid w:val="007216ED"/>
    <w:rsid w:val="0072296F"/>
    <w:rsid w:val="0072397B"/>
    <w:rsid w:val="00723C7F"/>
    <w:rsid w:val="00724A4B"/>
    <w:rsid w:val="0073037E"/>
    <w:rsid w:val="00731D38"/>
    <w:rsid w:val="00731DE8"/>
    <w:rsid w:val="007321A0"/>
    <w:rsid w:val="00732823"/>
    <w:rsid w:val="00732CD7"/>
    <w:rsid w:val="0073440A"/>
    <w:rsid w:val="007345AE"/>
    <w:rsid w:val="00734DC5"/>
    <w:rsid w:val="00734E65"/>
    <w:rsid w:val="00735B66"/>
    <w:rsid w:val="00736008"/>
    <w:rsid w:val="00736441"/>
    <w:rsid w:val="00736645"/>
    <w:rsid w:val="007368F8"/>
    <w:rsid w:val="0073793D"/>
    <w:rsid w:val="00740453"/>
    <w:rsid w:val="00741F54"/>
    <w:rsid w:val="00742D1B"/>
    <w:rsid w:val="007431BB"/>
    <w:rsid w:val="007435F0"/>
    <w:rsid w:val="00745193"/>
    <w:rsid w:val="007509E7"/>
    <w:rsid w:val="00751315"/>
    <w:rsid w:val="00751F80"/>
    <w:rsid w:val="0075219E"/>
    <w:rsid w:val="0075240A"/>
    <w:rsid w:val="007540AE"/>
    <w:rsid w:val="00754AC8"/>
    <w:rsid w:val="00754C36"/>
    <w:rsid w:val="00755115"/>
    <w:rsid w:val="00755866"/>
    <w:rsid w:val="00755A12"/>
    <w:rsid w:val="00755ACF"/>
    <w:rsid w:val="00756BCF"/>
    <w:rsid w:val="00757A36"/>
    <w:rsid w:val="00757B5F"/>
    <w:rsid w:val="007605D3"/>
    <w:rsid w:val="00760EE5"/>
    <w:rsid w:val="00761262"/>
    <w:rsid w:val="00761C32"/>
    <w:rsid w:val="00764877"/>
    <w:rsid w:val="00764934"/>
    <w:rsid w:val="0076506D"/>
    <w:rsid w:val="0076533C"/>
    <w:rsid w:val="00767A9E"/>
    <w:rsid w:val="00767DE0"/>
    <w:rsid w:val="00770005"/>
    <w:rsid w:val="00770B98"/>
    <w:rsid w:val="0077174F"/>
    <w:rsid w:val="00773A56"/>
    <w:rsid w:val="007750DC"/>
    <w:rsid w:val="00776913"/>
    <w:rsid w:val="0077703D"/>
    <w:rsid w:val="0077794F"/>
    <w:rsid w:val="00780C0F"/>
    <w:rsid w:val="00781E1B"/>
    <w:rsid w:val="007825F6"/>
    <w:rsid w:val="007832B7"/>
    <w:rsid w:val="0078388C"/>
    <w:rsid w:val="00784368"/>
    <w:rsid w:val="007847FA"/>
    <w:rsid w:val="00785FAE"/>
    <w:rsid w:val="00786BEA"/>
    <w:rsid w:val="00786D7A"/>
    <w:rsid w:val="00787CCE"/>
    <w:rsid w:val="00790CE1"/>
    <w:rsid w:val="00792C58"/>
    <w:rsid w:val="0079322C"/>
    <w:rsid w:val="007936AE"/>
    <w:rsid w:val="007956BD"/>
    <w:rsid w:val="00795BFB"/>
    <w:rsid w:val="00797A4A"/>
    <w:rsid w:val="007A0544"/>
    <w:rsid w:val="007A056A"/>
    <w:rsid w:val="007A1247"/>
    <w:rsid w:val="007A1386"/>
    <w:rsid w:val="007A4EB5"/>
    <w:rsid w:val="007A5656"/>
    <w:rsid w:val="007A702F"/>
    <w:rsid w:val="007A7E80"/>
    <w:rsid w:val="007B0B13"/>
    <w:rsid w:val="007B2B12"/>
    <w:rsid w:val="007B4197"/>
    <w:rsid w:val="007B44B1"/>
    <w:rsid w:val="007B478B"/>
    <w:rsid w:val="007B4828"/>
    <w:rsid w:val="007B4AEC"/>
    <w:rsid w:val="007B549A"/>
    <w:rsid w:val="007B57F5"/>
    <w:rsid w:val="007B71E3"/>
    <w:rsid w:val="007B7E33"/>
    <w:rsid w:val="007B7EEC"/>
    <w:rsid w:val="007C1571"/>
    <w:rsid w:val="007C2BBD"/>
    <w:rsid w:val="007C5481"/>
    <w:rsid w:val="007C5EA4"/>
    <w:rsid w:val="007D190E"/>
    <w:rsid w:val="007D32E7"/>
    <w:rsid w:val="007D347A"/>
    <w:rsid w:val="007D3FA0"/>
    <w:rsid w:val="007D5C91"/>
    <w:rsid w:val="007E0D61"/>
    <w:rsid w:val="007E18F0"/>
    <w:rsid w:val="007E1922"/>
    <w:rsid w:val="007E2121"/>
    <w:rsid w:val="007E236B"/>
    <w:rsid w:val="007E2E18"/>
    <w:rsid w:val="007E4BDC"/>
    <w:rsid w:val="007E4D47"/>
    <w:rsid w:val="007E5C19"/>
    <w:rsid w:val="007E6537"/>
    <w:rsid w:val="007E6B1D"/>
    <w:rsid w:val="007E73C1"/>
    <w:rsid w:val="007E7694"/>
    <w:rsid w:val="007F02EF"/>
    <w:rsid w:val="007F1201"/>
    <w:rsid w:val="007F172A"/>
    <w:rsid w:val="007F3368"/>
    <w:rsid w:val="007F41AA"/>
    <w:rsid w:val="00801DF4"/>
    <w:rsid w:val="00802D7F"/>
    <w:rsid w:val="00804119"/>
    <w:rsid w:val="00804B3B"/>
    <w:rsid w:val="00804F1C"/>
    <w:rsid w:val="00805C4D"/>
    <w:rsid w:val="00805D92"/>
    <w:rsid w:val="0080635C"/>
    <w:rsid w:val="00806CE8"/>
    <w:rsid w:val="00806FF0"/>
    <w:rsid w:val="00807A0A"/>
    <w:rsid w:val="00810922"/>
    <w:rsid w:val="0081096F"/>
    <w:rsid w:val="00811EA6"/>
    <w:rsid w:val="00814DA6"/>
    <w:rsid w:val="00816403"/>
    <w:rsid w:val="00816499"/>
    <w:rsid w:val="00816A1C"/>
    <w:rsid w:val="00816F03"/>
    <w:rsid w:val="00817048"/>
    <w:rsid w:val="00817542"/>
    <w:rsid w:val="00820F9E"/>
    <w:rsid w:val="00822416"/>
    <w:rsid w:val="00822A89"/>
    <w:rsid w:val="00825CE1"/>
    <w:rsid w:val="0082652E"/>
    <w:rsid w:val="0082687F"/>
    <w:rsid w:val="008274D0"/>
    <w:rsid w:val="008316B2"/>
    <w:rsid w:val="00832021"/>
    <w:rsid w:val="0083313B"/>
    <w:rsid w:val="00833CCC"/>
    <w:rsid w:val="00834D16"/>
    <w:rsid w:val="00835237"/>
    <w:rsid w:val="008368D5"/>
    <w:rsid w:val="00836BA1"/>
    <w:rsid w:val="008408A9"/>
    <w:rsid w:val="00840935"/>
    <w:rsid w:val="00840C19"/>
    <w:rsid w:val="00842225"/>
    <w:rsid w:val="00843B46"/>
    <w:rsid w:val="00844183"/>
    <w:rsid w:val="00844C7F"/>
    <w:rsid w:val="0084569D"/>
    <w:rsid w:val="008460DA"/>
    <w:rsid w:val="008466EF"/>
    <w:rsid w:val="00846C83"/>
    <w:rsid w:val="00846CA8"/>
    <w:rsid w:val="00847F85"/>
    <w:rsid w:val="0085103B"/>
    <w:rsid w:val="008513BF"/>
    <w:rsid w:val="008518DD"/>
    <w:rsid w:val="00851BFC"/>
    <w:rsid w:val="008520D3"/>
    <w:rsid w:val="008527CF"/>
    <w:rsid w:val="00853166"/>
    <w:rsid w:val="00853CB4"/>
    <w:rsid w:val="00854B1D"/>
    <w:rsid w:val="008555CB"/>
    <w:rsid w:val="00855707"/>
    <w:rsid w:val="0085708D"/>
    <w:rsid w:val="0085737C"/>
    <w:rsid w:val="008600D6"/>
    <w:rsid w:val="00860E6C"/>
    <w:rsid w:val="00861280"/>
    <w:rsid w:val="008612F3"/>
    <w:rsid w:val="008656AA"/>
    <w:rsid w:val="00865E05"/>
    <w:rsid w:val="0086684B"/>
    <w:rsid w:val="0086740B"/>
    <w:rsid w:val="008703B5"/>
    <w:rsid w:val="00870B9F"/>
    <w:rsid w:val="008712CE"/>
    <w:rsid w:val="008725E8"/>
    <w:rsid w:val="00872AA8"/>
    <w:rsid w:val="00873FCE"/>
    <w:rsid w:val="00874BF6"/>
    <w:rsid w:val="0087587A"/>
    <w:rsid w:val="00875A3E"/>
    <w:rsid w:val="00875ED4"/>
    <w:rsid w:val="0087622F"/>
    <w:rsid w:val="00876E9C"/>
    <w:rsid w:val="008774B7"/>
    <w:rsid w:val="0088048B"/>
    <w:rsid w:val="008813E6"/>
    <w:rsid w:val="008815BA"/>
    <w:rsid w:val="008826C5"/>
    <w:rsid w:val="00883192"/>
    <w:rsid w:val="00883CB2"/>
    <w:rsid w:val="008851B1"/>
    <w:rsid w:val="008855D9"/>
    <w:rsid w:val="00885656"/>
    <w:rsid w:val="00885F16"/>
    <w:rsid w:val="00886AAB"/>
    <w:rsid w:val="00890B29"/>
    <w:rsid w:val="00891E50"/>
    <w:rsid w:val="00892230"/>
    <w:rsid w:val="008925D2"/>
    <w:rsid w:val="00892A9B"/>
    <w:rsid w:val="00892D65"/>
    <w:rsid w:val="00894547"/>
    <w:rsid w:val="00895DA2"/>
    <w:rsid w:val="00896918"/>
    <w:rsid w:val="00896A85"/>
    <w:rsid w:val="008A01DA"/>
    <w:rsid w:val="008A072F"/>
    <w:rsid w:val="008A10BC"/>
    <w:rsid w:val="008A177A"/>
    <w:rsid w:val="008A4E86"/>
    <w:rsid w:val="008A596A"/>
    <w:rsid w:val="008A68DB"/>
    <w:rsid w:val="008A69FF"/>
    <w:rsid w:val="008A72C0"/>
    <w:rsid w:val="008B228A"/>
    <w:rsid w:val="008B2E3C"/>
    <w:rsid w:val="008B3616"/>
    <w:rsid w:val="008B3851"/>
    <w:rsid w:val="008B40DD"/>
    <w:rsid w:val="008B4387"/>
    <w:rsid w:val="008B519C"/>
    <w:rsid w:val="008B63A8"/>
    <w:rsid w:val="008B6D6F"/>
    <w:rsid w:val="008B701F"/>
    <w:rsid w:val="008C08F5"/>
    <w:rsid w:val="008C0EC2"/>
    <w:rsid w:val="008C0F40"/>
    <w:rsid w:val="008C15B9"/>
    <w:rsid w:val="008C1C8C"/>
    <w:rsid w:val="008C2B48"/>
    <w:rsid w:val="008C4447"/>
    <w:rsid w:val="008C4627"/>
    <w:rsid w:val="008C4DC8"/>
    <w:rsid w:val="008C500D"/>
    <w:rsid w:val="008C57E8"/>
    <w:rsid w:val="008C5BA6"/>
    <w:rsid w:val="008C7FD5"/>
    <w:rsid w:val="008D2442"/>
    <w:rsid w:val="008D359C"/>
    <w:rsid w:val="008D4BB0"/>
    <w:rsid w:val="008D4D14"/>
    <w:rsid w:val="008D5404"/>
    <w:rsid w:val="008D5D2D"/>
    <w:rsid w:val="008D72EE"/>
    <w:rsid w:val="008D7688"/>
    <w:rsid w:val="008D7ED8"/>
    <w:rsid w:val="008E13F3"/>
    <w:rsid w:val="008E157B"/>
    <w:rsid w:val="008E2AC1"/>
    <w:rsid w:val="008E2E12"/>
    <w:rsid w:val="008E3A2A"/>
    <w:rsid w:val="008E3D3D"/>
    <w:rsid w:val="008E5C88"/>
    <w:rsid w:val="008E5ECF"/>
    <w:rsid w:val="008E6C5D"/>
    <w:rsid w:val="008E7ED6"/>
    <w:rsid w:val="008F1250"/>
    <w:rsid w:val="008F1BBE"/>
    <w:rsid w:val="008F2EFB"/>
    <w:rsid w:val="008F488F"/>
    <w:rsid w:val="008F48A9"/>
    <w:rsid w:val="008F7DB1"/>
    <w:rsid w:val="009007E9"/>
    <w:rsid w:val="00901905"/>
    <w:rsid w:val="00903791"/>
    <w:rsid w:val="0090390B"/>
    <w:rsid w:val="00903927"/>
    <w:rsid w:val="00903AF9"/>
    <w:rsid w:val="00903DDB"/>
    <w:rsid w:val="00903E00"/>
    <w:rsid w:val="00905EA9"/>
    <w:rsid w:val="00906CC9"/>
    <w:rsid w:val="00907F74"/>
    <w:rsid w:val="00910031"/>
    <w:rsid w:val="009113D5"/>
    <w:rsid w:val="009159D6"/>
    <w:rsid w:val="00915D0E"/>
    <w:rsid w:val="00916F0C"/>
    <w:rsid w:val="00921ED0"/>
    <w:rsid w:val="00923D07"/>
    <w:rsid w:val="00923EC6"/>
    <w:rsid w:val="00924101"/>
    <w:rsid w:val="00925509"/>
    <w:rsid w:val="009255D1"/>
    <w:rsid w:val="00925C3A"/>
    <w:rsid w:val="009265FC"/>
    <w:rsid w:val="009272A5"/>
    <w:rsid w:val="00930B15"/>
    <w:rsid w:val="009315C7"/>
    <w:rsid w:val="0093162C"/>
    <w:rsid w:val="009318F1"/>
    <w:rsid w:val="009322E2"/>
    <w:rsid w:val="009322FA"/>
    <w:rsid w:val="009326E9"/>
    <w:rsid w:val="009331D8"/>
    <w:rsid w:val="009333C7"/>
    <w:rsid w:val="0093404B"/>
    <w:rsid w:val="00936713"/>
    <w:rsid w:val="009401E8"/>
    <w:rsid w:val="009411F2"/>
    <w:rsid w:val="00944292"/>
    <w:rsid w:val="00945829"/>
    <w:rsid w:val="00946036"/>
    <w:rsid w:val="009478C1"/>
    <w:rsid w:val="009533AA"/>
    <w:rsid w:val="00953E6E"/>
    <w:rsid w:val="00953FDD"/>
    <w:rsid w:val="0095466C"/>
    <w:rsid w:val="00955EBB"/>
    <w:rsid w:val="009562F0"/>
    <w:rsid w:val="00956BC3"/>
    <w:rsid w:val="00961E89"/>
    <w:rsid w:val="009626FF"/>
    <w:rsid w:val="00962713"/>
    <w:rsid w:val="00963141"/>
    <w:rsid w:val="00964066"/>
    <w:rsid w:val="00964262"/>
    <w:rsid w:val="009662FF"/>
    <w:rsid w:val="0096655F"/>
    <w:rsid w:val="0096663C"/>
    <w:rsid w:val="0096683F"/>
    <w:rsid w:val="00971874"/>
    <w:rsid w:val="00971AC1"/>
    <w:rsid w:val="00971D87"/>
    <w:rsid w:val="0097264D"/>
    <w:rsid w:val="00972A42"/>
    <w:rsid w:val="009737E8"/>
    <w:rsid w:val="00973F6C"/>
    <w:rsid w:val="00974114"/>
    <w:rsid w:val="0097427A"/>
    <w:rsid w:val="00975244"/>
    <w:rsid w:val="00975673"/>
    <w:rsid w:val="00976E35"/>
    <w:rsid w:val="0097774E"/>
    <w:rsid w:val="0097792B"/>
    <w:rsid w:val="00980042"/>
    <w:rsid w:val="00981030"/>
    <w:rsid w:val="00981E48"/>
    <w:rsid w:val="00983332"/>
    <w:rsid w:val="00984371"/>
    <w:rsid w:val="00984508"/>
    <w:rsid w:val="00985A9E"/>
    <w:rsid w:val="00986741"/>
    <w:rsid w:val="00986B27"/>
    <w:rsid w:val="009870F4"/>
    <w:rsid w:val="00987141"/>
    <w:rsid w:val="00987438"/>
    <w:rsid w:val="009875F1"/>
    <w:rsid w:val="00987F9D"/>
    <w:rsid w:val="00990005"/>
    <w:rsid w:val="0099136F"/>
    <w:rsid w:val="00992A31"/>
    <w:rsid w:val="009936CA"/>
    <w:rsid w:val="00994CE8"/>
    <w:rsid w:val="00995B71"/>
    <w:rsid w:val="00996053"/>
    <w:rsid w:val="00996919"/>
    <w:rsid w:val="009969F8"/>
    <w:rsid w:val="00996ED6"/>
    <w:rsid w:val="00996FC1"/>
    <w:rsid w:val="009A0A1D"/>
    <w:rsid w:val="009A1067"/>
    <w:rsid w:val="009A17EC"/>
    <w:rsid w:val="009A3547"/>
    <w:rsid w:val="009A39B4"/>
    <w:rsid w:val="009A3B45"/>
    <w:rsid w:val="009A3B9A"/>
    <w:rsid w:val="009A3E64"/>
    <w:rsid w:val="009A5C0F"/>
    <w:rsid w:val="009A655F"/>
    <w:rsid w:val="009A6EA0"/>
    <w:rsid w:val="009A6F8E"/>
    <w:rsid w:val="009A7F43"/>
    <w:rsid w:val="009B0EB8"/>
    <w:rsid w:val="009B12E5"/>
    <w:rsid w:val="009B17B2"/>
    <w:rsid w:val="009B2209"/>
    <w:rsid w:val="009B28CB"/>
    <w:rsid w:val="009B2B20"/>
    <w:rsid w:val="009B2EC7"/>
    <w:rsid w:val="009B2EF4"/>
    <w:rsid w:val="009B3222"/>
    <w:rsid w:val="009B3BF7"/>
    <w:rsid w:val="009B4389"/>
    <w:rsid w:val="009B4D32"/>
    <w:rsid w:val="009B59B2"/>
    <w:rsid w:val="009B759D"/>
    <w:rsid w:val="009B7B5C"/>
    <w:rsid w:val="009C1742"/>
    <w:rsid w:val="009C3B7B"/>
    <w:rsid w:val="009C4285"/>
    <w:rsid w:val="009C58DC"/>
    <w:rsid w:val="009C76A3"/>
    <w:rsid w:val="009C790F"/>
    <w:rsid w:val="009C7932"/>
    <w:rsid w:val="009D2C96"/>
    <w:rsid w:val="009D3422"/>
    <w:rsid w:val="009D3592"/>
    <w:rsid w:val="009D35B9"/>
    <w:rsid w:val="009D4C57"/>
    <w:rsid w:val="009D4EDC"/>
    <w:rsid w:val="009D54F6"/>
    <w:rsid w:val="009D562F"/>
    <w:rsid w:val="009D570E"/>
    <w:rsid w:val="009D6EC0"/>
    <w:rsid w:val="009E02B8"/>
    <w:rsid w:val="009E1897"/>
    <w:rsid w:val="009E19DA"/>
    <w:rsid w:val="009E1E57"/>
    <w:rsid w:val="009E2040"/>
    <w:rsid w:val="009E2178"/>
    <w:rsid w:val="009E35D7"/>
    <w:rsid w:val="009E35DA"/>
    <w:rsid w:val="009E4092"/>
    <w:rsid w:val="009E5F67"/>
    <w:rsid w:val="009E61C6"/>
    <w:rsid w:val="009E61D0"/>
    <w:rsid w:val="009E6246"/>
    <w:rsid w:val="009E701C"/>
    <w:rsid w:val="009E7BE5"/>
    <w:rsid w:val="009F0434"/>
    <w:rsid w:val="009F065B"/>
    <w:rsid w:val="009F0984"/>
    <w:rsid w:val="009F153C"/>
    <w:rsid w:val="009F161F"/>
    <w:rsid w:val="009F211A"/>
    <w:rsid w:val="009F2157"/>
    <w:rsid w:val="009F21A4"/>
    <w:rsid w:val="009F248A"/>
    <w:rsid w:val="009F33BF"/>
    <w:rsid w:val="009F4D9C"/>
    <w:rsid w:val="009F5525"/>
    <w:rsid w:val="009F739B"/>
    <w:rsid w:val="009F7B99"/>
    <w:rsid w:val="00A001C4"/>
    <w:rsid w:val="00A00376"/>
    <w:rsid w:val="00A00745"/>
    <w:rsid w:val="00A00F3A"/>
    <w:rsid w:val="00A028BB"/>
    <w:rsid w:val="00A03598"/>
    <w:rsid w:val="00A06FD8"/>
    <w:rsid w:val="00A07466"/>
    <w:rsid w:val="00A076B3"/>
    <w:rsid w:val="00A07C79"/>
    <w:rsid w:val="00A11131"/>
    <w:rsid w:val="00A11F37"/>
    <w:rsid w:val="00A12152"/>
    <w:rsid w:val="00A12998"/>
    <w:rsid w:val="00A12AFF"/>
    <w:rsid w:val="00A1378B"/>
    <w:rsid w:val="00A1505E"/>
    <w:rsid w:val="00A15E0B"/>
    <w:rsid w:val="00A169CC"/>
    <w:rsid w:val="00A2192D"/>
    <w:rsid w:val="00A2209D"/>
    <w:rsid w:val="00A23029"/>
    <w:rsid w:val="00A24489"/>
    <w:rsid w:val="00A24EAD"/>
    <w:rsid w:val="00A250A3"/>
    <w:rsid w:val="00A25A0C"/>
    <w:rsid w:val="00A26235"/>
    <w:rsid w:val="00A263FE"/>
    <w:rsid w:val="00A26F48"/>
    <w:rsid w:val="00A303F5"/>
    <w:rsid w:val="00A30A2F"/>
    <w:rsid w:val="00A30D25"/>
    <w:rsid w:val="00A31DD0"/>
    <w:rsid w:val="00A328C4"/>
    <w:rsid w:val="00A33396"/>
    <w:rsid w:val="00A34C55"/>
    <w:rsid w:val="00A36B9C"/>
    <w:rsid w:val="00A37DD9"/>
    <w:rsid w:val="00A40BC6"/>
    <w:rsid w:val="00A42474"/>
    <w:rsid w:val="00A426A5"/>
    <w:rsid w:val="00A42763"/>
    <w:rsid w:val="00A427AB"/>
    <w:rsid w:val="00A46711"/>
    <w:rsid w:val="00A46B37"/>
    <w:rsid w:val="00A47B1E"/>
    <w:rsid w:val="00A501FC"/>
    <w:rsid w:val="00A50C0A"/>
    <w:rsid w:val="00A50D41"/>
    <w:rsid w:val="00A51717"/>
    <w:rsid w:val="00A533BE"/>
    <w:rsid w:val="00A552B5"/>
    <w:rsid w:val="00A559CB"/>
    <w:rsid w:val="00A55A3D"/>
    <w:rsid w:val="00A55BE0"/>
    <w:rsid w:val="00A55E2B"/>
    <w:rsid w:val="00A56A17"/>
    <w:rsid w:val="00A571E7"/>
    <w:rsid w:val="00A60A7E"/>
    <w:rsid w:val="00A61C44"/>
    <w:rsid w:val="00A62238"/>
    <w:rsid w:val="00A63E03"/>
    <w:rsid w:val="00A64194"/>
    <w:rsid w:val="00A64199"/>
    <w:rsid w:val="00A64622"/>
    <w:rsid w:val="00A64AEB"/>
    <w:rsid w:val="00A64FB3"/>
    <w:rsid w:val="00A65841"/>
    <w:rsid w:val="00A66223"/>
    <w:rsid w:val="00A666E4"/>
    <w:rsid w:val="00A66EC0"/>
    <w:rsid w:val="00A67A04"/>
    <w:rsid w:val="00A70FBD"/>
    <w:rsid w:val="00A726A2"/>
    <w:rsid w:val="00A73FA8"/>
    <w:rsid w:val="00A742AC"/>
    <w:rsid w:val="00A74F2D"/>
    <w:rsid w:val="00A7573B"/>
    <w:rsid w:val="00A75873"/>
    <w:rsid w:val="00A77EE3"/>
    <w:rsid w:val="00A8033D"/>
    <w:rsid w:val="00A81FF0"/>
    <w:rsid w:val="00A82247"/>
    <w:rsid w:val="00A82C64"/>
    <w:rsid w:val="00A82EE3"/>
    <w:rsid w:val="00A84FCB"/>
    <w:rsid w:val="00A865E9"/>
    <w:rsid w:val="00A866AC"/>
    <w:rsid w:val="00A8682B"/>
    <w:rsid w:val="00A903F9"/>
    <w:rsid w:val="00A93BB0"/>
    <w:rsid w:val="00A9513A"/>
    <w:rsid w:val="00A97435"/>
    <w:rsid w:val="00AA0252"/>
    <w:rsid w:val="00AA0F42"/>
    <w:rsid w:val="00AA1189"/>
    <w:rsid w:val="00AA1226"/>
    <w:rsid w:val="00AA2CBB"/>
    <w:rsid w:val="00AA2ED5"/>
    <w:rsid w:val="00AA46EA"/>
    <w:rsid w:val="00AA4970"/>
    <w:rsid w:val="00AA4C0B"/>
    <w:rsid w:val="00AA5E67"/>
    <w:rsid w:val="00AB0F31"/>
    <w:rsid w:val="00AB1320"/>
    <w:rsid w:val="00AB1A3B"/>
    <w:rsid w:val="00AB1C8B"/>
    <w:rsid w:val="00AB2492"/>
    <w:rsid w:val="00AB24B9"/>
    <w:rsid w:val="00AB3E81"/>
    <w:rsid w:val="00AB42B9"/>
    <w:rsid w:val="00AB457F"/>
    <w:rsid w:val="00AB4F15"/>
    <w:rsid w:val="00AB6D9E"/>
    <w:rsid w:val="00AB709F"/>
    <w:rsid w:val="00AB796D"/>
    <w:rsid w:val="00AB7A15"/>
    <w:rsid w:val="00AC12A2"/>
    <w:rsid w:val="00AC1619"/>
    <w:rsid w:val="00AC1865"/>
    <w:rsid w:val="00AC4CD7"/>
    <w:rsid w:val="00AC573E"/>
    <w:rsid w:val="00AC62DE"/>
    <w:rsid w:val="00AC6301"/>
    <w:rsid w:val="00AC6820"/>
    <w:rsid w:val="00AC69C4"/>
    <w:rsid w:val="00AC6CAC"/>
    <w:rsid w:val="00AC70E0"/>
    <w:rsid w:val="00AC748B"/>
    <w:rsid w:val="00AC7C56"/>
    <w:rsid w:val="00AD274F"/>
    <w:rsid w:val="00AD37E1"/>
    <w:rsid w:val="00AD62CC"/>
    <w:rsid w:val="00AE05EA"/>
    <w:rsid w:val="00AE0B51"/>
    <w:rsid w:val="00AE1995"/>
    <w:rsid w:val="00AE38EF"/>
    <w:rsid w:val="00AE454A"/>
    <w:rsid w:val="00AE46BF"/>
    <w:rsid w:val="00AE603C"/>
    <w:rsid w:val="00AE620D"/>
    <w:rsid w:val="00AE71E5"/>
    <w:rsid w:val="00AE7E63"/>
    <w:rsid w:val="00AF1FBA"/>
    <w:rsid w:val="00AF2BA6"/>
    <w:rsid w:val="00AF2D35"/>
    <w:rsid w:val="00AF2F87"/>
    <w:rsid w:val="00AF3891"/>
    <w:rsid w:val="00AF41E9"/>
    <w:rsid w:val="00AF41F4"/>
    <w:rsid w:val="00AF4B64"/>
    <w:rsid w:val="00AF4B8B"/>
    <w:rsid w:val="00AF5B16"/>
    <w:rsid w:val="00AF612D"/>
    <w:rsid w:val="00AF75BA"/>
    <w:rsid w:val="00AF7A34"/>
    <w:rsid w:val="00B02287"/>
    <w:rsid w:val="00B025DB"/>
    <w:rsid w:val="00B03B7A"/>
    <w:rsid w:val="00B0486C"/>
    <w:rsid w:val="00B059C7"/>
    <w:rsid w:val="00B05D0A"/>
    <w:rsid w:val="00B0608D"/>
    <w:rsid w:val="00B067E4"/>
    <w:rsid w:val="00B07907"/>
    <w:rsid w:val="00B07C87"/>
    <w:rsid w:val="00B10964"/>
    <w:rsid w:val="00B12C7B"/>
    <w:rsid w:val="00B12F80"/>
    <w:rsid w:val="00B1319E"/>
    <w:rsid w:val="00B1321E"/>
    <w:rsid w:val="00B1364C"/>
    <w:rsid w:val="00B15162"/>
    <w:rsid w:val="00B15EF5"/>
    <w:rsid w:val="00B15F22"/>
    <w:rsid w:val="00B1733A"/>
    <w:rsid w:val="00B17679"/>
    <w:rsid w:val="00B206BE"/>
    <w:rsid w:val="00B21E83"/>
    <w:rsid w:val="00B21EF3"/>
    <w:rsid w:val="00B231BC"/>
    <w:rsid w:val="00B23D7D"/>
    <w:rsid w:val="00B23F4E"/>
    <w:rsid w:val="00B2415A"/>
    <w:rsid w:val="00B257A6"/>
    <w:rsid w:val="00B27144"/>
    <w:rsid w:val="00B27658"/>
    <w:rsid w:val="00B27A8F"/>
    <w:rsid w:val="00B31E46"/>
    <w:rsid w:val="00B32E1E"/>
    <w:rsid w:val="00B3396E"/>
    <w:rsid w:val="00B33A50"/>
    <w:rsid w:val="00B33C1D"/>
    <w:rsid w:val="00B33DF9"/>
    <w:rsid w:val="00B347BB"/>
    <w:rsid w:val="00B35D10"/>
    <w:rsid w:val="00B37482"/>
    <w:rsid w:val="00B374AF"/>
    <w:rsid w:val="00B37FD8"/>
    <w:rsid w:val="00B40FEA"/>
    <w:rsid w:val="00B412D7"/>
    <w:rsid w:val="00B428B4"/>
    <w:rsid w:val="00B42C0B"/>
    <w:rsid w:val="00B431BA"/>
    <w:rsid w:val="00B43F24"/>
    <w:rsid w:val="00B44848"/>
    <w:rsid w:val="00B45C09"/>
    <w:rsid w:val="00B4616C"/>
    <w:rsid w:val="00B46588"/>
    <w:rsid w:val="00B46C83"/>
    <w:rsid w:val="00B471E6"/>
    <w:rsid w:val="00B4778F"/>
    <w:rsid w:val="00B47AB1"/>
    <w:rsid w:val="00B47B5D"/>
    <w:rsid w:val="00B5029C"/>
    <w:rsid w:val="00B50FCB"/>
    <w:rsid w:val="00B5109A"/>
    <w:rsid w:val="00B53162"/>
    <w:rsid w:val="00B53372"/>
    <w:rsid w:val="00B5380B"/>
    <w:rsid w:val="00B538D0"/>
    <w:rsid w:val="00B5395F"/>
    <w:rsid w:val="00B547E2"/>
    <w:rsid w:val="00B558EE"/>
    <w:rsid w:val="00B56425"/>
    <w:rsid w:val="00B57568"/>
    <w:rsid w:val="00B617C3"/>
    <w:rsid w:val="00B625F0"/>
    <w:rsid w:val="00B6628F"/>
    <w:rsid w:val="00B66A02"/>
    <w:rsid w:val="00B7228F"/>
    <w:rsid w:val="00B7411B"/>
    <w:rsid w:val="00B746FB"/>
    <w:rsid w:val="00B754EC"/>
    <w:rsid w:val="00B763FD"/>
    <w:rsid w:val="00B770B4"/>
    <w:rsid w:val="00B77FA0"/>
    <w:rsid w:val="00B81D47"/>
    <w:rsid w:val="00B8478D"/>
    <w:rsid w:val="00B84E2F"/>
    <w:rsid w:val="00B84F1C"/>
    <w:rsid w:val="00B9032D"/>
    <w:rsid w:val="00B90D4C"/>
    <w:rsid w:val="00B91AE4"/>
    <w:rsid w:val="00B923BF"/>
    <w:rsid w:val="00B93068"/>
    <w:rsid w:val="00B95ED4"/>
    <w:rsid w:val="00B95FC9"/>
    <w:rsid w:val="00B96E19"/>
    <w:rsid w:val="00B976F5"/>
    <w:rsid w:val="00BA08DA"/>
    <w:rsid w:val="00BA0CC6"/>
    <w:rsid w:val="00BA175E"/>
    <w:rsid w:val="00BA39F6"/>
    <w:rsid w:val="00BA3E61"/>
    <w:rsid w:val="00BA65A1"/>
    <w:rsid w:val="00BA7526"/>
    <w:rsid w:val="00BA7540"/>
    <w:rsid w:val="00BA7F72"/>
    <w:rsid w:val="00BB03CF"/>
    <w:rsid w:val="00BB06D8"/>
    <w:rsid w:val="00BB071E"/>
    <w:rsid w:val="00BB0EEE"/>
    <w:rsid w:val="00BB1C55"/>
    <w:rsid w:val="00BB25F1"/>
    <w:rsid w:val="00BB3C95"/>
    <w:rsid w:val="00BB489C"/>
    <w:rsid w:val="00BB4CBB"/>
    <w:rsid w:val="00BB5E17"/>
    <w:rsid w:val="00BB67E4"/>
    <w:rsid w:val="00BB7CAA"/>
    <w:rsid w:val="00BC0906"/>
    <w:rsid w:val="00BC13D0"/>
    <w:rsid w:val="00BC1895"/>
    <w:rsid w:val="00BC2092"/>
    <w:rsid w:val="00BC2382"/>
    <w:rsid w:val="00BC38FC"/>
    <w:rsid w:val="00BC4E24"/>
    <w:rsid w:val="00BC604E"/>
    <w:rsid w:val="00BC6278"/>
    <w:rsid w:val="00BC760D"/>
    <w:rsid w:val="00BD0078"/>
    <w:rsid w:val="00BD07A9"/>
    <w:rsid w:val="00BD3A83"/>
    <w:rsid w:val="00BD3BDC"/>
    <w:rsid w:val="00BD3C9B"/>
    <w:rsid w:val="00BD3EA2"/>
    <w:rsid w:val="00BD45F6"/>
    <w:rsid w:val="00BD5C2F"/>
    <w:rsid w:val="00BD5DA7"/>
    <w:rsid w:val="00BD69E9"/>
    <w:rsid w:val="00BD7FEF"/>
    <w:rsid w:val="00BE0B3A"/>
    <w:rsid w:val="00BE1483"/>
    <w:rsid w:val="00BE1E2B"/>
    <w:rsid w:val="00BE2506"/>
    <w:rsid w:val="00BE2AE8"/>
    <w:rsid w:val="00BE48CD"/>
    <w:rsid w:val="00BE5301"/>
    <w:rsid w:val="00BE6BBE"/>
    <w:rsid w:val="00BE6DCA"/>
    <w:rsid w:val="00BE73F2"/>
    <w:rsid w:val="00BF1447"/>
    <w:rsid w:val="00BF1FCF"/>
    <w:rsid w:val="00BF2798"/>
    <w:rsid w:val="00BF2979"/>
    <w:rsid w:val="00BF2DC5"/>
    <w:rsid w:val="00BF34C2"/>
    <w:rsid w:val="00BF37D1"/>
    <w:rsid w:val="00BF3AD3"/>
    <w:rsid w:val="00BF42BA"/>
    <w:rsid w:val="00BF4669"/>
    <w:rsid w:val="00BF4D66"/>
    <w:rsid w:val="00BF5A3F"/>
    <w:rsid w:val="00BF6395"/>
    <w:rsid w:val="00BF67F3"/>
    <w:rsid w:val="00BF69EB"/>
    <w:rsid w:val="00BF790B"/>
    <w:rsid w:val="00BF7C20"/>
    <w:rsid w:val="00BF7D97"/>
    <w:rsid w:val="00BF7E4F"/>
    <w:rsid w:val="00BF7E9B"/>
    <w:rsid w:val="00C005CC"/>
    <w:rsid w:val="00C02863"/>
    <w:rsid w:val="00C03608"/>
    <w:rsid w:val="00C036B8"/>
    <w:rsid w:val="00C0378F"/>
    <w:rsid w:val="00C06912"/>
    <w:rsid w:val="00C10604"/>
    <w:rsid w:val="00C137B6"/>
    <w:rsid w:val="00C13A55"/>
    <w:rsid w:val="00C1496B"/>
    <w:rsid w:val="00C16003"/>
    <w:rsid w:val="00C16BD0"/>
    <w:rsid w:val="00C2081D"/>
    <w:rsid w:val="00C20E1E"/>
    <w:rsid w:val="00C21076"/>
    <w:rsid w:val="00C21961"/>
    <w:rsid w:val="00C21CA6"/>
    <w:rsid w:val="00C22E82"/>
    <w:rsid w:val="00C230AC"/>
    <w:rsid w:val="00C23BB3"/>
    <w:rsid w:val="00C2486B"/>
    <w:rsid w:val="00C24A16"/>
    <w:rsid w:val="00C24FF8"/>
    <w:rsid w:val="00C253F8"/>
    <w:rsid w:val="00C25A71"/>
    <w:rsid w:val="00C26AA5"/>
    <w:rsid w:val="00C26C62"/>
    <w:rsid w:val="00C2735F"/>
    <w:rsid w:val="00C27DD9"/>
    <w:rsid w:val="00C30379"/>
    <w:rsid w:val="00C30919"/>
    <w:rsid w:val="00C325D9"/>
    <w:rsid w:val="00C32D9C"/>
    <w:rsid w:val="00C33177"/>
    <w:rsid w:val="00C33BDF"/>
    <w:rsid w:val="00C33E16"/>
    <w:rsid w:val="00C34CE6"/>
    <w:rsid w:val="00C36215"/>
    <w:rsid w:val="00C37BF5"/>
    <w:rsid w:val="00C40627"/>
    <w:rsid w:val="00C411D6"/>
    <w:rsid w:val="00C42938"/>
    <w:rsid w:val="00C445C0"/>
    <w:rsid w:val="00C447EA"/>
    <w:rsid w:val="00C44813"/>
    <w:rsid w:val="00C44A15"/>
    <w:rsid w:val="00C44AA2"/>
    <w:rsid w:val="00C44FE4"/>
    <w:rsid w:val="00C4503A"/>
    <w:rsid w:val="00C46817"/>
    <w:rsid w:val="00C470D7"/>
    <w:rsid w:val="00C47E29"/>
    <w:rsid w:val="00C50DBB"/>
    <w:rsid w:val="00C50F18"/>
    <w:rsid w:val="00C51345"/>
    <w:rsid w:val="00C51A6D"/>
    <w:rsid w:val="00C51F2F"/>
    <w:rsid w:val="00C52848"/>
    <w:rsid w:val="00C535B9"/>
    <w:rsid w:val="00C54300"/>
    <w:rsid w:val="00C5430A"/>
    <w:rsid w:val="00C5453B"/>
    <w:rsid w:val="00C556DF"/>
    <w:rsid w:val="00C563B7"/>
    <w:rsid w:val="00C565AB"/>
    <w:rsid w:val="00C56AA3"/>
    <w:rsid w:val="00C56EAC"/>
    <w:rsid w:val="00C57230"/>
    <w:rsid w:val="00C60B41"/>
    <w:rsid w:val="00C61445"/>
    <w:rsid w:val="00C6234D"/>
    <w:rsid w:val="00C64A6E"/>
    <w:rsid w:val="00C65A58"/>
    <w:rsid w:val="00C66377"/>
    <w:rsid w:val="00C669A0"/>
    <w:rsid w:val="00C66B9E"/>
    <w:rsid w:val="00C67945"/>
    <w:rsid w:val="00C703A5"/>
    <w:rsid w:val="00C70A89"/>
    <w:rsid w:val="00C70CB6"/>
    <w:rsid w:val="00C71C26"/>
    <w:rsid w:val="00C71CA3"/>
    <w:rsid w:val="00C727EE"/>
    <w:rsid w:val="00C743A4"/>
    <w:rsid w:val="00C75FD0"/>
    <w:rsid w:val="00C80494"/>
    <w:rsid w:val="00C810EC"/>
    <w:rsid w:val="00C8315E"/>
    <w:rsid w:val="00C84E47"/>
    <w:rsid w:val="00C8575B"/>
    <w:rsid w:val="00C86911"/>
    <w:rsid w:val="00C86B89"/>
    <w:rsid w:val="00C86F61"/>
    <w:rsid w:val="00C87E46"/>
    <w:rsid w:val="00C905D0"/>
    <w:rsid w:val="00C92E7B"/>
    <w:rsid w:val="00C93C30"/>
    <w:rsid w:val="00C9586B"/>
    <w:rsid w:val="00C95C88"/>
    <w:rsid w:val="00C95CEC"/>
    <w:rsid w:val="00C9617D"/>
    <w:rsid w:val="00C96A3A"/>
    <w:rsid w:val="00CA0F21"/>
    <w:rsid w:val="00CA3E23"/>
    <w:rsid w:val="00CA4860"/>
    <w:rsid w:val="00CA4A32"/>
    <w:rsid w:val="00CA4A7F"/>
    <w:rsid w:val="00CA5305"/>
    <w:rsid w:val="00CA5852"/>
    <w:rsid w:val="00CA5863"/>
    <w:rsid w:val="00CA5E29"/>
    <w:rsid w:val="00CA629D"/>
    <w:rsid w:val="00CA75C6"/>
    <w:rsid w:val="00CA78C0"/>
    <w:rsid w:val="00CA7DA7"/>
    <w:rsid w:val="00CB19C2"/>
    <w:rsid w:val="00CB1BF7"/>
    <w:rsid w:val="00CB21A2"/>
    <w:rsid w:val="00CB370F"/>
    <w:rsid w:val="00CB4465"/>
    <w:rsid w:val="00CB78D9"/>
    <w:rsid w:val="00CC04D0"/>
    <w:rsid w:val="00CC0D62"/>
    <w:rsid w:val="00CC0F6E"/>
    <w:rsid w:val="00CC1A6C"/>
    <w:rsid w:val="00CC21C9"/>
    <w:rsid w:val="00CC463F"/>
    <w:rsid w:val="00CC4A22"/>
    <w:rsid w:val="00CC4E57"/>
    <w:rsid w:val="00CC5AD4"/>
    <w:rsid w:val="00CC686F"/>
    <w:rsid w:val="00CC6F38"/>
    <w:rsid w:val="00CC7259"/>
    <w:rsid w:val="00CC78A7"/>
    <w:rsid w:val="00CD05E7"/>
    <w:rsid w:val="00CD1408"/>
    <w:rsid w:val="00CD3203"/>
    <w:rsid w:val="00CD5984"/>
    <w:rsid w:val="00CD661D"/>
    <w:rsid w:val="00CE0929"/>
    <w:rsid w:val="00CE09E4"/>
    <w:rsid w:val="00CE1C7D"/>
    <w:rsid w:val="00CE3658"/>
    <w:rsid w:val="00CE466E"/>
    <w:rsid w:val="00CE49AB"/>
    <w:rsid w:val="00CE5CC9"/>
    <w:rsid w:val="00CE69B8"/>
    <w:rsid w:val="00CE7242"/>
    <w:rsid w:val="00CE7D02"/>
    <w:rsid w:val="00CE7E11"/>
    <w:rsid w:val="00CF0E4D"/>
    <w:rsid w:val="00CF1837"/>
    <w:rsid w:val="00CF29F5"/>
    <w:rsid w:val="00CF30C2"/>
    <w:rsid w:val="00CF4564"/>
    <w:rsid w:val="00CF4E9C"/>
    <w:rsid w:val="00CF55CD"/>
    <w:rsid w:val="00CF5FBE"/>
    <w:rsid w:val="00CF63AC"/>
    <w:rsid w:val="00CF73C4"/>
    <w:rsid w:val="00CF7DE0"/>
    <w:rsid w:val="00D012E7"/>
    <w:rsid w:val="00D01F63"/>
    <w:rsid w:val="00D037CB"/>
    <w:rsid w:val="00D03F8D"/>
    <w:rsid w:val="00D0476C"/>
    <w:rsid w:val="00D057D4"/>
    <w:rsid w:val="00D06427"/>
    <w:rsid w:val="00D06AEF"/>
    <w:rsid w:val="00D07611"/>
    <w:rsid w:val="00D12B2F"/>
    <w:rsid w:val="00D143A5"/>
    <w:rsid w:val="00D15255"/>
    <w:rsid w:val="00D174CD"/>
    <w:rsid w:val="00D17B79"/>
    <w:rsid w:val="00D200AF"/>
    <w:rsid w:val="00D214FA"/>
    <w:rsid w:val="00D21780"/>
    <w:rsid w:val="00D219FC"/>
    <w:rsid w:val="00D232DB"/>
    <w:rsid w:val="00D2396B"/>
    <w:rsid w:val="00D24495"/>
    <w:rsid w:val="00D25BBE"/>
    <w:rsid w:val="00D2716B"/>
    <w:rsid w:val="00D2723C"/>
    <w:rsid w:val="00D30117"/>
    <w:rsid w:val="00D3103B"/>
    <w:rsid w:val="00D31113"/>
    <w:rsid w:val="00D3197A"/>
    <w:rsid w:val="00D31A0B"/>
    <w:rsid w:val="00D32675"/>
    <w:rsid w:val="00D33339"/>
    <w:rsid w:val="00D33349"/>
    <w:rsid w:val="00D33E7B"/>
    <w:rsid w:val="00D3409D"/>
    <w:rsid w:val="00D355F5"/>
    <w:rsid w:val="00D36111"/>
    <w:rsid w:val="00D364EF"/>
    <w:rsid w:val="00D3792A"/>
    <w:rsid w:val="00D3799C"/>
    <w:rsid w:val="00D37B43"/>
    <w:rsid w:val="00D41172"/>
    <w:rsid w:val="00D4144C"/>
    <w:rsid w:val="00D422BB"/>
    <w:rsid w:val="00D43865"/>
    <w:rsid w:val="00D45321"/>
    <w:rsid w:val="00D4604A"/>
    <w:rsid w:val="00D4622A"/>
    <w:rsid w:val="00D46B6B"/>
    <w:rsid w:val="00D47434"/>
    <w:rsid w:val="00D51AD5"/>
    <w:rsid w:val="00D51DFC"/>
    <w:rsid w:val="00D52BB9"/>
    <w:rsid w:val="00D52C8C"/>
    <w:rsid w:val="00D53333"/>
    <w:rsid w:val="00D56C45"/>
    <w:rsid w:val="00D56F30"/>
    <w:rsid w:val="00D57B05"/>
    <w:rsid w:val="00D57CE7"/>
    <w:rsid w:val="00D61025"/>
    <w:rsid w:val="00D612A6"/>
    <w:rsid w:val="00D613EE"/>
    <w:rsid w:val="00D61F39"/>
    <w:rsid w:val="00D63229"/>
    <w:rsid w:val="00D63BF2"/>
    <w:rsid w:val="00D63E47"/>
    <w:rsid w:val="00D6422D"/>
    <w:rsid w:val="00D649E2"/>
    <w:rsid w:val="00D64A08"/>
    <w:rsid w:val="00D64BFF"/>
    <w:rsid w:val="00D6571E"/>
    <w:rsid w:val="00D67A5C"/>
    <w:rsid w:val="00D67C72"/>
    <w:rsid w:val="00D703D2"/>
    <w:rsid w:val="00D70738"/>
    <w:rsid w:val="00D70933"/>
    <w:rsid w:val="00D718BF"/>
    <w:rsid w:val="00D72B8F"/>
    <w:rsid w:val="00D72D88"/>
    <w:rsid w:val="00D73DF7"/>
    <w:rsid w:val="00D73E0D"/>
    <w:rsid w:val="00D7514B"/>
    <w:rsid w:val="00D752DF"/>
    <w:rsid w:val="00D756F4"/>
    <w:rsid w:val="00D76ABE"/>
    <w:rsid w:val="00D778E9"/>
    <w:rsid w:val="00D805AD"/>
    <w:rsid w:val="00D81509"/>
    <w:rsid w:val="00D81CCD"/>
    <w:rsid w:val="00D83590"/>
    <w:rsid w:val="00D837A1"/>
    <w:rsid w:val="00D864CD"/>
    <w:rsid w:val="00D87C10"/>
    <w:rsid w:val="00D91E2E"/>
    <w:rsid w:val="00D92C81"/>
    <w:rsid w:val="00D94EC3"/>
    <w:rsid w:val="00D950AC"/>
    <w:rsid w:val="00D95193"/>
    <w:rsid w:val="00D96D10"/>
    <w:rsid w:val="00D972D4"/>
    <w:rsid w:val="00D97B7D"/>
    <w:rsid w:val="00DA0F65"/>
    <w:rsid w:val="00DA217E"/>
    <w:rsid w:val="00DA21E7"/>
    <w:rsid w:val="00DA306A"/>
    <w:rsid w:val="00DA3340"/>
    <w:rsid w:val="00DA3822"/>
    <w:rsid w:val="00DA3ECB"/>
    <w:rsid w:val="00DA3FA9"/>
    <w:rsid w:val="00DA430B"/>
    <w:rsid w:val="00DA48AE"/>
    <w:rsid w:val="00DA4B49"/>
    <w:rsid w:val="00DA58CD"/>
    <w:rsid w:val="00DB0A60"/>
    <w:rsid w:val="00DB1481"/>
    <w:rsid w:val="00DB2CD6"/>
    <w:rsid w:val="00DB30CB"/>
    <w:rsid w:val="00DB3D05"/>
    <w:rsid w:val="00DB581C"/>
    <w:rsid w:val="00DB5B6D"/>
    <w:rsid w:val="00DB5BE3"/>
    <w:rsid w:val="00DB604A"/>
    <w:rsid w:val="00DB6890"/>
    <w:rsid w:val="00DB6ED8"/>
    <w:rsid w:val="00DC013E"/>
    <w:rsid w:val="00DC0D87"/>
    <w:rsid w:val="00DC18F9"/>
    <w:rsid w:val="00DC2E1F"/>
    <w:rsid w:val="00DC3768"/>
    <w:rsid w:val="00DC3F24"/>
    <w:rsid w:val="00DC40CC"/>
    <w:rsid w:val="00DC4F33"/>
    <w:rsid w:val="00DD0198"/>
    <w:rsid w:val="00DD0901"/>
    <w:rsid w:val="00DD170E"/>
    <w:rsid w:val="00DD2139"/>
    <w:rsid w:val="00DD2643"/>
    <w:rsid w:val="00DD2BE3"/>
    <w:rsid w:val="00DD3202"/>
    <w:rsid w:val="00DD348B"/>
    <w:rsid w:val="00DD36D2"/>
    <w:rsid w:val="00DD4E62"/>
    <w:rsid w:val="00DD5071"/>
    <w:rsid w:val="00DD5669"/>
    <w:rsid w:val="00DD57AD"/>
    <w:rsid w:val="00DD682A"/>
    <w:rsid w:val="00DE1A3C"/>
    <w:rsid w:val="00DE1B8B"/>
    <w:rsid w:val="00DE35A7"/>
    <w:rsid w:val="00DE365F"/>
    <w:rsid w:val="00DE4430"/>
    <w:rsid w:val="00DE4C43"/>
    <w:rsid w:val="00DE565C"/>
    <w:rsid w:val="00DE5724"/>
    <w:rsid w:val="00DE584F"/>
    <w:rsid w:val="00DE7553"/>
    <w:rsid w:val="00DE7904"/>
    <w:rsid w:val="00DF079E"/>
    <w:rsid w:val="00DF143B"/>
    <w:rsid w:val="00DF4C18"/>
    <w:rsid w:val="00DF6C8A"/>
    <w:rsid w:val="00E0076F"/>
    <w:rsid w:val="00E02D89"/>
    <w:rsid w:val="00E03407"/>
    <w:rsid w:val="00E038F6"/>
    <w:rsid w:val="00E03EB0"/>
    <w:rsid w:val="00E042F8"/>
    <w:rsid w:val="00E04640"/>
    <w:rsid w:val="00E05741"/>
    <w:rsid w:val="00E059BA"/>
    <w:rsid w:val="00E06AF0"/>
    <w:rsid w:val="00E13839"/>
    <w:rsid w:val="00E13E17"/>
    <w:rsid w:val="00E16A8C"/>
    <w:rsid w:val="00E16E08"/>
    <w:rsid w:val="00E16FE8"/>
    <w:rsid w:val="00E175AE"/>
    <w:rsid w:val="00E20A2F"/>
    <w:rsid w:val="00E2276C"/>
    <w:rsid w:val="00E23329"/>
    <w:rsid w:val="00E23426"/>
    <w:rsid w:val="00E23FF0"/>
    <w:rsid w:val="00E24296"/>
    <w:rsid w:val="00E24475"/>
    <w:rsid w:val="00E2496F"/>
    <w:rsid w:val="00E25337"/>
    <w:rsid w:val="00E25A66"/>
    <w:rsid w:val="00E26260"/>
    <w:rsid w:val="00E3050E"/>
    <w:rsid w:val="00E3090A"/>
    <w:rsid w:val="00E319A3"/>
    <w:rsid w:val="00E32538"/>
    <w:rsid w:val="00E32906"/>
    <w:rsid w:val="00E32ADA"/>
    <w:rsid w:val="00E32B82"/>
    <w:rsid w:val="00E3305A"/>
    <w:rsid w:val="00E332F0"/>
    <w:rsid w:val="00E333B1"/>
    <w:rsid w:val="00E33429"/>
    <w:rsid w:val="00E33C11"/>
    <w:rsid w:val="00E3473A"/>
    <w:rsid w:val="00E347B3"/>
    <w:rsid w:val="00E366C4"/>
    <w:rsid w:val="00E36C1F"/>
    <w:rsid w:val="00E374DC"/>
    <w:rsid w:val="00E40945"/>
    <w:rsid w:val="00E40DED"/>
    <w:rsid w:val="00E42514"/>
    <w:rsid w:val="00E430A4"/>
    <w:rsid w:val="00E4327A"/>
    <w:rsid w:val="00E44B9F"/>
    <w:rsid w:val="00E4526A"/>
    <w:rsid w:val="00E4533B"/>
    <w:rsid w:val="00E4549A"/>
    <w:rsid w:val="00E45BD5"/>
    <w:rsid w:val="00E502F5"/>
    <w:rsid w:val="00E51193"/>
    <w:rsid w:val="00E515CB"/>
    <w:rsid w:val="00E5210C"/>
    <w:rsid w:val="00E5251D"/>
    <w:rsid w:val="00E52960"/>
    <w:rsid w:val="00E53038"/>
    <w:rsid w:val="00E537AB"/>
    <w:rsid w:val="00E53BAE"/>
    <w:rsid w:val="00E53F02"/>
    <w:rsid w:val="00E5421C"/>
    <w:rsid w:val="00E5571E"/>
    <w:rsid w:val="00E55A3C"/>
    <w:rsid w:val="00E56092"/>
    <w:rsid w:val="00E575F4"/>
    <w:rsid w:val="00E60879"/>
    <w:rsid w:val="00E625F0"/>
    <w:rsid w:val="00E63256"/>
    <w:rsid w:val="00E6491B"/>
    <w:rsid w:val="00E64BF8"/>
    <w:rsid w:val="00E64FD7"/>
    <w:rsid w:val="00E65F22"/>
    <w:rsid w:val="00E6765C"/>
    <w:rsid w:val="00E70107"/>
    <w:rsid w:val="00E7091E"/>
    <w:rsid w:val="00E70F1E"/>
    <w:rsid w:val="00E712E2"/>
    <w:rsid w:val="00E73D9D"/>
    <w:rsid w:val="00E74172"/>
    <w:rsid w:val="00E74B3D"/>
    <w:rsid w:val="00E74D7D"/>
    <w:rsid w:val="00E76B09"/>
    <w:rsid w:val="00E77534"/>
    <w:rsid w:val="00E77AE5"/>
    <w:rsid w:val="00E80999"/>
    <w:rsid w:val="00E81B80"/>
    <w:rsid w:val="00E81CDD"/>
    <w:rsid w:val="00E8217A"/>
    <w:rsid w:val="00E832CF"/>
    <w:rsid w:val="00E8404B"/>
    <w:rsid w:val="00E85E44"/>
    <w:rsid w:val="00E861B3"/>
    <w:rsid w:val="00E864FF"/>
    <w:rsid w:val="00E87AEB"/>
    <w:rsid w:val="00E90A77"/>
    <w:rsid w:val="00E9102D"/>
    <w:rsid w:val="00E91C5C"/>
    <w:rsid w:val="00E931AD"/>
    <w:rsid w:val="00E940E9"/>
    <w:rsid w:val="00E94446"/>
    <w:rsid w:val="00E94FB4"/>
    <w:rsid w:val="00E952BA"/>
    <w:rsid w:val="00E95795"/>
    <w:rsid w:val="00E95D9A"/>
    <w:rsid w:val="00E96ED9"/>
    <w:rsid w:val="00E971BD"/>
    <w:rsid w:val="00E973E4"/>
    <w:rsid w:val="00EA2105"/>
    <w:rsid w:val="00EA2CB2"/>
    <w:rsid w:val="00EA35DC"/>
    <w:rsid w:val="00EA3D76"/>
    <w:rsid w:val="00EA4BD7"/>
    <w:rsid w:val="00EA5ECF"/>
    <w:rsid w:val="00EA65D4"/>
    <w:rsid w:val="00EA74D5"/>
    <w:rsid w:val="00EA7664"/>
    <w:rsid w:val="00EB1D83"/>
    <w:rsid w:val="00EB2A6E"/>
    <w:rsid w:val="00EB3BA7"/>
    <w:rsid w:val="00EB3E6B"/>
    <w:rsid w:val="00EB5329"/>
    <w:rsid w:val="00EB5436"/>
    <w:rsid w:val="00EB5A3A"/>
    <w:rsid w:val="00EB5D2E"/>
    <w:rsid w:val="00EB6F5A"/>
    <w:rsid w:val="00EB74A8"/>
    <w:rsid w:val="00EB75C2"/>
    <w:rsid w:val="00EB77FD"/>
    <w:rsid w:val="00EB7EA1"/>
    <w:rsid w:val="00EC0981"/>
    <w:rsid w:val="00EC0FDE"/>
    <w:rsid w:val="00EC19EB"/>
    <w:rsid w:val="00EC380D"/>
    <w:rsid w:val="00EC3DE5"/>
    <w:rsid w:val="00EC42D8"/>
    <w:rsid w:val="00EC494A"/>
    <w:rsid w:val="00EC4A71"/>
    <w:rsid w:val="00EC4BB9"/>
    <w:rsid w:val="00EC560C"/>
    <w:rsid w:val="00EC5956"/>
    <w:rsid w:val="00EC5A09"/>
    <w:rsid w:val="00EC67D7"/>
    <w:rsid w:val="00EC6A97"/>
    <w:rsid w:val="00EC7392"/>
    <w:rsid w:val="00EC76D0"/>
    <w:rsid w:val="00EC7778"/>
    <w:rsid w:val="00EC7F1C"/>
    <w:rsid w:val="00ED06A7"/>
    <w:rsid w:val="00ED1008"/>
    <w:rsid w:val="00ED1AD2"/>
    <w:rsid w:val="00ED22B0"/>
    <w:rsid w:val="00ED30EA"/>
    <w:rsid w:val="00ED3D3B"/>
    <w:rsid w:val="00ED6B03"/>
    <w:rsid w:val="00ED7810"/>
    <w:rsid w:val="00ED78D1"/>
    <w:rsid w:val="00ED7CAC"/>
    <w:rsid w:val="00EE0C46"/>
    <w:rsid w:val="00EE1502"/>
    <w:rsid w:val="00EE1681"/>
    <w:rsid w:val="00EE1791"/>
    <w:rsid w:val="00EF0A1D"/>
    <w:rsid w:val="00EF0BB3"/>
    <w:rsid w:val="00EF0C6D"/>
    <w:rsid w:val="00EF0D4B"/>
    <w:rsid w:val="00EF165A"/>
    <w:rsid w:val="00EF168A"/>
    <w:rsid w:val="00EF17B9"/>
    <w:rsid w:val="00EF2DE8"/>
    <w:rsid w:val="00EF35CA"/>
    <w:rsid w:val="00EF3D41"/>
    <w:rsid w:val="00EF4A07"/>
    <w:rsid w:val="00EF4C18"/>
    <w:rsid w:val="00EF6358"/>
    <w:rsid w:val="00EF63EB"/>
    <w:rsid w:val="00EF6A21"/>
    <w:rsid w:val="00EF6D7D"/>
    <w:rsid w:val="00F0101E"/>
    <w:rsid w:val="00F01CC5"/>
    <w:rsid w:val="00F02998"/>
    <w:rsid w:val="00F038F7"/>
    <w:rsid w:val="00F04CE0"/>
    <w:rsid w:val="00F05894"/>
    <w:rsid w:val="00F07D7E"/>
    <w:rsid w:val="00F10761"/>
    <w:rsid w:val="00F10858"/>
    <w:rsid w:val="00F1176F"/>
    <w:rsid w:val="00F11AE6"/>
    <w:rsid w:val="00F12C98"/>
    <w:rsid w:val="00F131FE"/>
    <w:rsid w:val="00F13F46"/>
    <w:rsid w:val="00F1495B"/>
    <w:rsid w:val="00F15AA5"/>
    <w:rsid w:val="00F1727E"/>
    <w:rsid w:val="00F175DF"/>
    <w:rsid w:val="00F201AE"/>
    <w:rsid w:val="00F21CB3"/>
    <w:rsid w:val="00F22131"/>
    <w:rsid w:val="00F22268"/>
    <w:rsid w:val="00F22A1C"/>
    <w:rsid w:val="00F23FA8"/>
    <w:rsid w:val="00F24CB2"/>
    <w:rsid w:val="00F24CD7"/>
    <w:rsid w:val="00F27FDE"/>
    <w:rsid w:val="00F3041D"/>
    <w:rsid w:val="00F30A58"/>
    <w:rsid w:val="00F30D6D"/>
    <w:rsid w:val="00F31DEA"/>
    <w:rsid w:val="00F31FBE"/>
    <w:rsid w:val="00F32280"/>
    <w:rsid w:val="00F35B20"/>
    <w:rsid w:val="00F35D7E"/>
    <w:rsid w:val="00F36ED8"/>
    <w:rsid w:val="00F36F1F"/>
    <w:rsid w:val="00F37463"/>
    <w:rsid w:val="00F377D9"/>
    <w:rsid w:val="00F37A41"/>
    <w:rsid w:val="00F37BF6"/>
    <w:rsid w:val="00F4018B"/>
    <w:rsid w:val="00F40FC3"/>
    <w:rsid w:val="00F414B8"/>
    <w:rsid w:val="00F41BD4"/>
    <w:rsid w:val="00F43D88"/>
    <w:rsid w:val="00F45668"/>
    <w:rsid w:val="00F45B14"/>
    <w:rsid w:val="00F4635B"/>
    <w:rsid w:val="00F46AE3"/>
    <w:rsid w:val="00F4700F"/>
    <w:rsid w:val="00F47D0A"/>
    <w:rsid w:val="00F511D2"/>
    <w:rsid w:val="00F51DC6"/>
    <w:rsid w:val="00F51F21"/>
    <w:rsid w:val="00F5383F"/>
    <w:rsid w:val="00F54C2F"/>
    <w:rsid w:val="00F54F74"/>
    <w:rsid w:val="00F57400"/>
    <w:rsid w:val="00F5762A"/>
    <w:rsid w:val="00F60EC9"/>
    <w:rsid w:val="00F61547"/>
    <w:rsid w:val="00F6184B"/>
    <w:rsid w:val="00F61D90"/>
    <w:rsid w:val="00F61DE2"/>
    <w:rsid w:val="00F64F2F"/>
    <w:rsid w:val="00F65A30"/>
    <w:rsid w:val="00F70D01"/>
    <w:rsid w:val="00F71421"/>
    <w:rsid w:val="00F72CE9"/>
    <w:rsid w:val="00F73250"/>
    <w:rsid w:val="00F73AEF"/>
    <w:rsid w:val="00F73F3C"/>
    <w:rsid w:val="00F742BF"/>
    <w:rsid w:val="00F74B52"/>
    <w:rsid w:val="00F75ECE"/>
    <w:rsid w:val="00F76646"/>
    <w:rsid w:val="00F76C6C"/>
    <w:rsid w:val="00F77F91"/>
    <w:rsid w:val="00F80141"/>
    <w:rsid w:val="00F803D5"/>
    <w:rsid w:val="00F8098F"/>
    <w:rsid w:val="00F81AE0"/>
    <w:rsid w:val="00F8482B"/>
    <w:rsid w:val="00F85607"/>
    <w:rsid w:val="00F86C0F"/>
    <w:rsid w:val="00F86EA6"/>
    <w:rsid w:val="00F87EA1"/>
    <w:rsid w:val="00F90420"/>
    <w:rsid w:val="00F904D4"/>
    <w:rsid w:val="00F91223"/>
    <w:rsid w:val="00F913F1"/>
    <w:rsid w:val="00F915D8"/>
    <w:rsid w:val="00F92AC0"/>
    <w:rsid w:val="00F9347A"/>
    <w:rsid w:val="00F9389F"/>
    <w:rsid w:val="00F94D47"/>
    <w:rsid w:val="00F95685"/>
    <w:rsid w:val="00F9762F"/>
    <w:rsid w:val="00F97811"/>
    <w:rsid w:val="00F97CB8"/>
    <w:rsid w:val="00F97F99"/>
    <w:rsid w:val="00FA06E4"/>
    <w:rsid w:val="00FA21EB"/>
    <w:rsid w:val="00FA2438"/>
    <w:rsid w:val="00FA3395"/>
    <w:rsid w:val="00FA3489"/>
    <w:rsid w:val="00FA516D"/>
    <w:rsid w:val="00FA5B98"/>
    <w:rsid w:val="00FA7199"/>
    <w:rsid w:val="00FB0253"/>
    <w:rsid w:val="00FB0722"/>
    <w:rsid w:val="00FB18D9"/>
    <w:rsid w:val="00FB1B37"/>
    <w:rsid w:val="00FB2BA7"/>
    <w:rsid w:val="00FB645D"/>
    <w:rsid w:val="00FB65B4"/>
    <w:rsid w:val="00FB6B8D"/>
    <w:rsid w:val="00FB796A"/>
    <w:rsid w:val="00FB7D9A"/>
    <w:rsid w:val="00FC05C8"/>
    <w:rsid w:val="00FC0D57"/>
    <w:rsid w:val="00FC15C5"/>
    <w:rsid w:val="00FC1C03"/>
    <w:rsid w:val="00FC2540"/>
    <w:rsid w:val="00FC30AC"/>
    <w:rsid w:val="00FC40EC"/>
    <w:rsid w:val="00FC433F"/>
    <w:rsid w:val="00FC5436"/>
    <w:rsid w:val="00FC5563"/>
    <w:rsid w:val="00FC56CB"/>
    <w:rsid w:val="00FC5838"/>
    <w:rsid w:val="00FC6BAE"/>
    <w:rsid w:val="00FC6DF4"/>
    <w:rsid w:val="00FC730D"/>
    <w:rsid w:val="00FC75F8"/>
    <w:rsid w:val="00FC7BE2"/>
    <w:rsid w:val="00FD11B5"/>
    <w:rsid w:val="00FD14CE"/>
    <w:rsid w:val="00FD17BD"/>
    <w:rsid w:val="00FD1C89"/>
    <w:rsid w:val="00FD2C64"/>
    <w:rsid w:val="00FD4894"/>
    <w:rsid w:val="00FD5B28"/>
    <w:rsid w:val="00FD5D4F"/>
    <w:rsid w:val="00FD5EB4"/>
    <w:rsid w:val="00FD6834"/>
    <w:rsid w:val="00FE00B9"/>
    <w:rsid w:val="00FE01D8"/>
    <w:rsid w:val="00FE0D0B"/>
    <w:rsid w:val="00FE2E09"/>
    <w:rsid w:val="00FE340B"/>
    <w:rsid w:val="00FE4D12"/>
    <w:rsid w:val="00FE566C"/>
    <w:rsid w:val="00FE7445"/>
    <w:rsid w:val="00FE7828"/>
    <w:rsid w:val="00FF0020"/>
    <w:rsid w:val="00FF02D6"/>
    <w:rsid w:val="00FF1157"/>
    <w:rsid w:val="00FF12CF"/>
    <w:rsid w:val="00FF14ED"/>
    <w:rsid w:val="00FF20B1"/>
    <w:rsid w:val="00FF28EB"/>
    <w:rsid w:val="00FF2EB8"/>
    <w:rsid w:val="00FF2F4B"/>
    <w:rsid w:val="00FF66D1"/>
    <w:rsid w:val="00FF6A4A"/>
    <w:rsid w:val="00FF6CC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37E06"/>
  <w15:docId w15:val="{62319486-2E91-4D96-A802-7982D5885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66F4"/>
    <w:pPr>
      <w:suppressAutoHyphens/>
      <w:spacing w:line="360" w:lineRule="auto"/>
      <w:jc w:val="both"/>
    </w:pPr>
    <w:rPr>
      <w:rFonts w:ascii="Arial" w:eastAsia="Times New Roman" w:hAnsi="Arial" w:cs="Times New Roman"/>
      <w:sz w:val="24"/>
      <w:szCs w:val="24"/>
      <w:lang w:eastAsia="ar-SA"/>
    </w:rPr>
  </w:style>
  <w:style w:type="paragraph" w:styleId="Balk1">
    <w:name w:val="heading 1"/>
    <w:basedOn w:val="Normal"/>
    <w:next w:val="Normal"/>
    <w:link w:val="Balk1Char"/>
    <w:qFormat/>
    <w:rsid w:val="00751315"/>
    <w:pPr>
      <w:keepNext/>
      <w:keepLines/>
      <w:numPr>
        <w:numId w:val="28"/>
      </w:numPr>
      <w:spacing w:before="240" w:after="480"/>
      <w:outlineLvl w:val="0"/>
    </w:pPr>
    <w:rPr>
      <w:rFonts w:eastAsiaTheme="majorEastAsia" w:cstheme="majorBidi"/>
      <w:b/>
      <w:sz w:val="28"/>
      <w:szCs w:val="32"/>
    </w:rPr>
  </w:style>
  <w:style w:type="paragraph" w:styleId="Balk2">
    <w:name w:val="heading 2"/>
    <w:basedOn w:val="Balk1"/>
    <w:next w:val="Normal"/>
    <w:link w:val="Balk2Char"/>
    <w:unhideWhenUsed/>
    <w:qFormat/>
    <w:rsid w:val="00751315"/>
    <w:pPr>
      <w:numPr>
        <w:ilvl w:val="1"/>
      </w:numPr>
      <w:spacing w:before="160" w:after="360"/>
      <w:outlineLvl w:val="1"/>
    </w:pPr>
    <w:rPr>
      <w:szCs w:val="26"/>
    </w:rPr>
  </w:style>
  <w:style w:type="paragraph" w:styleId="Balk3">
    <w:name w:val="heading 3"/>
    <w:basedOn w:val="Balk2"/>
    <w:next w:val="Normal"/>
    <w:link w:val="Balk3Char"/>
    <w:autoRedefine/>
    <w:qFormat/>
    <w:rsid w:val="00E32ADA"/>
    <w:pPr>
      <w:numPr>
        <w:ilvl w:val="2"/>
        <w:numId w:val="39"/>
      </w:numPr>
      <w:tabs>
        <w:tab w:val="left" w:pos="284"/>
        <w:tab w:val="left" w:pos="851"/>
      </w:tabs>
      <w:spacing w:before="120" w:after="240"/>
      <w:ind w:left="0" w:firstLine="0"/>
      <w:outlineLvl w:val="2"/>
    </w:pPr>
    <w:rPr>
      <w:rFonts w:eastAsia="Times New Roman" w:cs="Arial"/>
      <w:sz w:val="24"/>
      <w:szCs w:val="28"/>
      <w:lang w:eastAsia="en-US"/>
    </w:rPr>
  </w:style>
  <w:style w:type="paragraph" w:styleId="Balk4">
    <w:name w:val="heading 4"/>
    <w:basedOn w:val="Balk3"/>
    <w:next w:val="Normal"/>
    <w:link w:val="Balk4Char"/>
    <w:unhideWhenUsed/>
    <w:qFormat/>
    <w:rsid w:val="00751315"/>
    <w:pPr>
      <w:numPr>
        <w:ilvl w:val="3"/>
      </w:numPr>
      <w:spacing w:before="80"/>
      <w:outlineLvl w:val="3"/>
    </w:pPr>
    <w:rPr>
      <w:rFonts w:cstheme="majorBidi"/>
      <w:iCs/>
    </w:rPr>
  </w:style>
  <w:style w:type="paragraph" w:styleId="Balk5">
    <w:name w:val="heading 5"/>
    <w:basedOn w:val="Normal"/>
    <w:next w:val="Normal"/>
    <w:link w:val="Balk5Char"/>
    <w:unhideWhenUsed/>
    <w:qFormat/>
    <w:rsid w:val="00A46B37"/>
    <w:pPr>
      <w:keepNext/>
      <w:keepLines/>
      <w:numPr>
        <w:ilvl w:val="4"/>
        <w:numId w:val="28"/>
      </w:numPr>
      <w:spacing w:before="80" w:after="200"/>
      <w:outlineLvl w:val="4"/>
    </w:pPr>
    <w:rPr>
      <w:rFonts w:eastAsiaTheme="majorEastAsia" w:cstheme="majorBidi"/>
      <w:b/>
    </w:rPr>
  </w:style>
  <w:style w:type="paragraph" w:styleId="Balk6">
    <w:name w:val="heading 6"/>
    <w:basedOn w:val="Normal"/>
    <w:next w:val="Normal"/>
    <w:link w:val="Balk6Char"/>
    <w:unhideWhenUsed/>
    <w:qFormat/>
    <w:rsid w:val="00185646"/>
    <w:pPr>
      <w:keepNext/>
      <w:keepLines/>
      <w:numPr>
        <w:ilvl w:val="5"/>
        <w:numId w:val="28"/>
      </w:numPr>
      <w:spacing w:before="80" w:after="200"/>
      <w:outlineLvl w:val="5"/>
    </w:pPr>
    <w:rPr>
      <w:rFonts w:eastAsiaTheme="majorEastAsia" w:cstheme="majorBidi"/>
      <w:b/>
    </w:rPr>
  </w:style>
  <w:style w:type="paragraph" w:styleId="Balk7">
    <w:name w:val="heading 7"/>
    <w:basedOn w:val="Normal"/>
    <w:next w:val="Normal"/>
    <w:link w:val="Balk7Char"/>
    <w:unhideWhenUsed/>
    <w:qFormat/>
    <w:rsid w:val="00F10858"/>
    <w:pPr>
      <w:keepNext/>
      <w:keepLines/>
      <w:numPr>
        <w:ilvl w:val="6"/>
        <w:numId w:val="28"/>
      </w:numPr>
      <w:spacing w:before="4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nhideWhenUsed/>
    <w:qFormat/>
    <w:rsid w:val="00F10858"/>
    <w:pPr>
      <w:keepNext/>
      <w:keepLines/>
      <w:numPr>
        <w:ilvl w:val="7"/>
        <w:numId w:val="28"/>
      </w:numPr>
      <w:spacing w:before="4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nhideWhenUsed/>
    <w:qFormat/>
    <w:rsid w:val="00F10858"/>
    <w:pPr>
      <w:keepNext/>
      <w:keepLines/>
      <w:numPr>
        <w:ilvl w:val="8"/>
        <w:numId w:val="28"/>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KAPAK">
    <w:name w:val="KAPAK"/>
    <w:basedOn w:val="Normal"/>
    <w:rsid w:val="003A260E"/>
    <w:pPr>
      <w:jc w:val="center"/>
    </w:pPr>
    <w:rPr>
      <w:b/>
      <w:bCs/>
      <w:sz w:val="44"/>
      <w:szCs w:val="20"/>
    </w:rPr>
  </w:style>
  <w:style w:type="paragraph" w:styleId="stBilgi">
    <w:name w:val="header"/>
    <w:aliases w:val="h,hv,logo,H-PDID"/>
    <w:basedOn w:val="Normal"/>
    <w:link w:val="stBilgiChar"/>
    <w:uiPriority w:val="99"/>
    <w:unhideWhenUsed/>
    <w:rsid w:val="003A260E"/>
    <w:pPr>
      <w:tabs>
        <w:tab w:val="center" w:pos="4536"/>
        <w:tab w:val="right" w:pos="9072"/>
      </w:tabs>
    </w:pPr>
  </w:style>
  <w:style w:type="character" w:customStyle="1" w:styleId="stBilgiChar">
    <w:name w:val="Üst Bilgi Char"/>
    <w:aliases w:val="h Char,hv Char,logo Char,H-PDID Char"/>
    <w:basedOn w:val="VarsaylanParagrafYazTipi"/>
    <w:link w:val="stBilgi"/>
    <w:uiPriority w:val="99"/>
    <w:rsid w:val="003A260E"/>
    <w:rPr>
      <w:rFonts w:ascii="Times New Roman" w:eastAsia="Times New Roman" w:hAnsi="Times New Roman" w:cs="Times New Roman"/>
      <w:sz w:val="24"/>
      <w:szCs w:val="24"/>
      <w:lang w:eastAsia="ar-SA"/>
    </w:rPr>
  </w:style>
  <w:style w:type="paragraph" w:styleId="AltBilgi">
    <w:name w:val="footer"/>
    <w:basedOn w:val="Normal"/>
    <w:link w:val="AltBilgiChar"/>
    <w:uiPriority w:val="99"/>
    <w:unhideWhenUsed/>
    <w:rsid w:val="003A260E"/>
    <w:pPr>
      <w:tabs>
        <w:tab w:val="center" w:pos="4536"/>
        <w:tab w:val="right" w:pos="9072"/>
      </w:tabs>
    </w:pPr>
  </w:style>
  <w:style w:type="character" w:customStyle="1" w:styleId="AltBilgiChar">
    <w:name w:val="Alt Bilgi Char"/>
    <w:basedOn w:val="VarsaylanParagrafYazTipi"/>
    <w:link w:val="AltBilgi"/>
    <w:uiPriority w:val="99"/>
    <w:rsid w:val="003A260E"/>
    <w:rPr>
      <w:rFonts w:ascii="Times New Roman" w:eastAsia="Times New Roman" w:hAnsi="Times New Roman" w:cs="Times New Roman"/>
      <w:sz w:val="24"/>
      <w:szCs w:val="24"/>
      <w:lang w:eastAsia="ar-SA"/>
    </w:rPr>
  </w:style>
  <w:style w:type="character" w:customStyle="1" w:styleId="Balk1Char">
    <w:name w:val="Başlık 1 Char"/>
    <w:basedOn w:val="VarsaylanParagrafYazTipi"/>
    <w:link w:val="Balk1"/>
    <w:rsid w:val="00751315"/>
    <w:rPr>
      <w:rFonts w:ascii="Arial" w:eastAsiaTheme="majorEastAsia" w:hAnsi="Arial" w:cstheme="majorBidi"/>
      <w:b/>
      <w:sz w:val="28"/>
      <w:szCs w:val="32"/>
      <w:lang w:eastAsia="ar-SA"/>
    </w:rPr>
  </w:style>
  <w:style w:type="paragraph" w:styleId="TBal">
    <w:name w:val="TOC Heading"/>
    <w:basedOn w:val="Balk1"/>
    <w:next w:val="Normal"/>
    <w:uiPriority w:val="39"/>
    <w:unhideWhenUsed/>
    <w:qFormat/>
    <w:rsid w:val="003A260E"/>
    <w:pPr>
      <w:numPr>
        <w:numId w:val="1"/>
      </w:numPr>
      <w:suppressAutoHyphens w:val="0"/>
      <w:spacing w:line="259" w:lineRule="auto"/>
      <w:outlineLvl w:val="9"/>
    </w:pPr>
    <w:rPr>
      <w:lang w:eastAsia="tr-TR"/>
    </w:rPr>
  </w:style>
  <w:style w:type="table" w:styleId="TabloKlavuzu">
    <w:name w:val="Table Grid"/>
    <w:basedOn w:val="NormalTablo"/>
    <w:uiPriority w:val="39"/>
    <w:rsid w:val="003A260E"/>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3A260E"/>
    <w:pPr>
      <w:ind w:left="720"/>
      <w:contextualSpacing/>
    </w:pPr>
  </w:style>
  <w:style w:type="paragraph" w:styleId="T1">
    <w:name w:val="toc 1"/>
    <w:basedOn w:val="Normal"/>
    <w:next w:val="Normal"/>
    <w:autoRedefine/>
    <w:uiPriority w:val="39"/>
    <w:unhideWhenUsed/>
    <w:qFormat/>
    <w:rsid w:val="00910031"/>
    <w:pPr>
      <w:tabs>
        <w:tab w:val="left" w:pos="720"/>
        <w:tab w:val="right" w:leader="dot" w:pos="9060"/>
      </w:tabs>
      <w:spacing w:after="100" w:line="336" w:lineRule="auto"/>
    </w:pPr>
    <w:rPr>
      <w:rFonts w:cs="Arial"/>
      <w:noProof/>
      <w:sz w:val="22"/>
      <w:lang w:eastAsia="en-US"/>
    </w:rPr>
  </w:style>
  <w:style w:type="character" w:styleId="Kpr">
    <w:name w:val="Hyperlink"/>
    <w:basedOn w:val="VarsaylanParagrafYazTipi"/>
    <w:uiPriority w:val="99"/>
    <w:unhideWhenUsed/>
    <w:rsid w:val="003A260E"/>
    <w:rPr>
      <w:color w:val="0563C1" w:themeColor="hyperlink"/>
      <w:u w:val="single"/>
    </w:rPr>
  </w:style>
  <w:style w:type="character" w:customStyle="1" w:styleId="Balk2Char">
    <w:name w:val="Başlık 2 Char"/>
    <w:basedOn w:val="VarsaylanParagrafYazTipi"/>
    <w:link w:val="Balk2"/>
    <w:rsid w:val="00751315"/>
    <w:rPr>
      <w:rFonts w:ascii="Arial" w:eastAsiaTheme="majorEastAsia" w:hAnsi="Arial" w:cstheme="majorBidi"/>
      <w:b/>
      <w:sz w:val="28"/>
      <w:szCs w:val="26"/>
      <w:lang w:eastAsia="ar-SA"/>
    </w:rPr>
  </w:style>
  <w:style w:type="paragraph" w:styleId="T2">
    <w:name w:val="toc 2"/>
    <w:basedOn w:val="Normal"/>
    <w:next w:val="Normal"/>
    <w:autoRedefine/>
    <w:uiPriority w:val="39"/>
    <w:unhideWhenUsed/>
    <w:rsid w:val="00790CE1"/>
    <w:pPr>
      <w:tabs>
        <w:tab w:val="left" w:pos="1170"/>
        <w:tab w:val="right" w:leader="dot" w:pos="9060"/>
      </w:tabs>
      <w:spacing w:after="100"/>
      <w:ind w:left="274"/>
    </w:pPr>
    <w:rPr>
      <w:sz w:val="22"/>
    </w:rPr>
  </w:style>
  <w:style w:type="character" w:customStyle="1" w:styleId="Balk3Char">
    <w:name w:val="Başlık 3 Char"/>
    <w:basedOn w:val="VarsaylanParagrafYazTipi"/>
    <w:link w:val="Balk3"/>
    <w:rsid w:val="00E32ADA"/>
    <w:rPr>
      <w:rFonts w:ascii="Arial" w:eastAsia="Times New Roman" w:hAnsi="Arial" w:cs="Arial"/>
      <w:b/>
      <w:sz w:val="24"/>
      <w:szCs w:val="28"/>
    </w:rPr>
  </w:style>
  <w:style w:type="paragraph" w:styleId="T3">
    <w:name w:val="toc 3"/>
    <w:basedOn w:val="Normal"/>
    <w:next w:val="Normal"/>
    <w:autoRedefine/>
    <w:uiPriority w:val="39"/>
    <w:unhideWhenUsed/>
    <w:rsid w:val="00F54F74"/>
    <w:pPr>
      <w:tabs>
        <w:tab w:val="left" w:pos="1440"/>
        <w:tab w:val="right" w:leader="dot" w:pos="9062"/>
      </w:tabs>
      <w:spacing w:after="100"/>
      <w:ind w:left="630"/>
    </w:pPr>
    <w:rPr>
      <w:noProof/>
      <w:sz w:val="22"/>
    </w:rPr>
  </w:style>
  <w:style w:type="character" w:customStyle="1" w:styleId="Balk5Char">
    <w:name w:val="Başlık 5 Char"/>
    <w:basedOn w:val="VarsaylanParagrafYazTipi"/>
    <w:link w:val="Balk5"/>
    <w:rsid w:val="00A46B37"/>
    <w:rPr>
      <w:rFonts w:ascii="Arial" w:eastAsiaTheme="majorEastAsia" w:hAnsi="Arial" w:cstheme="majorBidi"/>
      <w:b/>
      <w:sz w:val="24"/>
      <w:szCs w:val="24"/>
      <w:lang w:eastAsia="ar-SA"/>
    </w:rPr>
  </w:style>
  <w:style w:type="paragraph" w:styleId="ResimYazs">
    <w:name w:val="caption"/>
    <w:basedOn w:val="Normal"/>
    <w:next w:val="Normal"/>
    <w:link w:val="ResimYazsChar"/>
    <w:uiPriority w:val="35"/>
    <w:unhideWhenUsed/>
    <w:qFormat/>
    <w:rsid w:val="00A24EAD"/>
    <w:pPr>
      <w:spacing w:before="120" w:after="240"/>
      <w:jc w:val="center"/>
    </w:pPr>
    <w:rPr>
      <w:iCs/>
      <w:sz w:val="22"/>
      <w:szCs w:val="18"/>
    </w:rPr>
  </w:style>
  <w:style w:type="paragraph" w:styleId="ekillerTablosu">
    <w:name w:val="table of figures"/>
    <w:basedOn w:val="Normal"/>
    <w:next w:val="Normal"/>
    <w:uiPriority w:val="99"/>
    <w:unhideWhenUsed/>
    <w:rsid w:val="008851B1"/>
    <w:pPr>
      <w:spacing w:line="336" w:lineRule="auto"/>
    </w:pPr>
    <w:rPr>
      <w:sz w:val="22"/>
    </w:rPr>
  </w:style>
  <w:style w:type="paragraph" w:styleId="BalonMetni">
    <w:name w:val="Balloon Text"/>
    <w:basedOn w:val="Normal"/>
    <w:link w:val="BalonMetniChar"/>
    <w:uiPriority w:val="99"/>
    <w:semiHidden/>
    <w:unhideWhenUsed/>
    <w:rsid w:val="00531A4D"/>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531A4D"/>
    <w:rPr>
      <w:rFonts w:ascii="Segoe UI" w:eastAsia="Times New Roman" w:hAnsi="Segoe UI" w:cs="Segoe UI"/>
      <w:sz w:val="18"/>
      <w:szCs w:val="18"/>
      <w:lang w:eastAsia="ar-SA"/>
    </w:rPr>
  </w:style>
  <w:style w:type="paragraph" w:styleId="Altyaz">
    <w:name w:val="Subtitle"/>
    <w:basedOn w:val="Normal"/>
    <w:next w:val="Normal"/>
    <w:link w:val="AltyazChar"/>
    <w:uiPriority w:val="11"/>
    <w:qFormat/>
    <w:rsid w:val="00531A4D"/>
    <w:pPr>
      <w:numPr>
        <w:ilvl w:val="1"/>
      </w:numPr>
    </w:pPr>
    <w:rPr>
      <w:rFonts w:asciiTheme="minorHAnsi" w:eastAsiaTheme="minorEastAsia" w:hAnsiTheme="minorHAnsi" w:cstheme="minorBidi"/>
      <w:color w:val="5A5A5A" w:themeColor="text1" w:themeTint="A5"/>
      <w:spacing w:val="15"/>
      <w:sz w:val="22"/>
      <w:szCs w:val="22"/>
    </w:rPr>
  </w:style>
  <w:style w:type="character" w:customStyle="1" w:styleId="AltyazChar">
    <w:name w:val="Altyazı Char"/>
    <w:basedOn w:val="VarsaylanParagrafYazTipi"/>
    <w:link w:val="Altyaz"/>
    <w:uiPriority w:val="11"/>
    <w:rsid w:val="00531A4D"/>
    <w:rPr>
      <w:rFonts w:eastAsiaTheme="minorEastAsia"/>
      <w:color w:val="5A5A5A" w:themeColor="text1" w:themeTint="A5"/>
      <w:spacing w:val="15"/>
      <w:lang w:eastAsia="ar-SA"/>
    </w:rPr>
  </w:style>
  <w:style w:type="numbering" w:styleId="111111">
    <w:name w:val="Outline List 2"/>
    <w:basedOn w:val="ListeYok"/>
    <w:uiPriority w:val="99"/>
    <w:semiHidden/>
    <w:rsid w:val="00305EC4"/>
    <w:pPr>
      <w:numPr>
        <w:numId w:val="3"/>
      </w:numPr>
    </w:pPr>
  </w:style>
  <w:style w:type="paragraph" w:styleId="AralkYok">
    <w:name w:val="No Spacing"/>
    <w:uiPriority w:val="1"/>
    <w:qFormat/>
    <w:rsid w:val="00E77AE5"/>
    <w:pPr>
      <w:suppressAutoHyphens/>
      <w:spacing w:after="0" w:line="240" w:lineRule="auto"/>
    </w:pPr>
    <w:rPr>
      <w:rFonts w:ascii="Times New Roman" w:eastAsia="Times New Roman" w:hAnsi="Times New Roman" w:cs="Times New Roman"/>
      <w:sz w:val="24"/>
      <w:szCs w:val="24"/>
      <w:lang w:eastAsia="ar-SA"/>
    </w:rPr>
  </w:style>
  <w:style w:type="table" w:customStyle="1" w:styleId="GridTable5Dark-Accent21">
    <w:name w:val="Grid Table 5 Dark - Accent 21"/>
    <w:basedOn w:val="NormalTablo"/>
    <w:uiPriority w:val="50"/>
    <w:rsid w:val="004E666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4-Accent41">
    <w:name w:val="Grid Table 4 - Accent 41"/>
    <w:basedOn w:val="NormalTablo"/>
    <w:uiPriority w:val="49"/>
    <w:rsid w:val="004E6666"/>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Gvdemetni">
    <w:name w:val="Gövde metni_"/>
    <w:basedOn w:val="VarsaylanParagrafYazTipi"/>
    <w:link w:val="Gvdemetni0"/>
    <w:rsid w:val="001A0B15"/>
    <w:rPr>
      <w:rFonts w:ascii="Arial" w:eastAsia="Arial" w:hAnsi="Arial" w:cs="Arial"/>
      <w:shd w:val="clear" w:color="auto" w:fill="FFFFFF"/>
    </w:rPr>
  </w:style>
  <w:style w:type="paragraph" w:customStyle="1" w:styleId="Gvdemetni0">
    <w:name w:val="Gövde metni"/>
    <w:basedOn w:val="Normal"/>
    <w:link w:val="Gvdemetni"/>
    <w:rsid w:val="001A0B15"/>
    <w:pPr>
      <w:widowControl w:val="0"/>
      <w:shd w:val="clear" w:color="auto" w:fill="FFFFFF"/>
      <w:suppressAutoHyphens w:val="0"/>
      <w:spacing w:after="100" w:line="379" w:lineRule="auto"/>
    </w:pPr>
    <w:rPr>
      <w:rFonts w:eastAsia="Arial" w:cs="Arial"/>
      <w:sz w:val="22"/>
      <w:szCs w:val="22"/>
      <w:lang w:eastAsia="en-US"/>
    </w:rPr>
  </w:style>
  <w:style w:type="character" w:customStyle="1" w:styleId="Dier">
    <w:name w:val="Diğer_"/>
    <w:basedOn w:val="VarsaylanParagrafYazTipi"/>
    <w:link w:val="Dier0"/>
    <w:rsid w:val="002409AC"/>
    <w:rPr>
      <w:rFonts w:ascii="Arial" w:eastAsia="Arial" w:hAnsi="Arial" w:cs="Arial"/>
      <w:shd w:val="clear" w:color="auto" w:fill="FFFFFF"/>
    </w:rPr>
  </w:style>
  <w:style w:type="paragraph" w:customStyle="1" w:styleId="Dier0">
    <w:name w:val="Diğer"/>
    <w:basedOn w:val="Normal"/>
    <w:link w:val="Dier"/>
    <w:rsid w:val="002409AC"/>
    <w:pPr>
      <w:widowControl w:val="0"/>
      <w:shd w:val="clear" w:color="auto" w:fill="FFFFFF"/>
      <w:suppressAutoHyphens w:val="0"/>
      <w:spacing w:after="100" w:line="379" w:lineRule="auto"/>
    </w:pPr>
    <w:rPr>
      <w:rFonts w:eastAsia="Arial" w:cs="Arial"/>
      <w:sz w:val="22"/>
      <w:szCs w:val="22"/>
      <w:lang w:eastAsia="en-US"/>
    </w:rPr>
  </w:style>
  <w:style w:type="character" w:styleId="AklamaBavurusu">
    <w:name w:val="annotation reference"/>
    <w:basedOn w:val="VarsaylanParagrafYazTipi"/>
    <w:uiPriority w:val="99"/>
    <w:semiHidden/>
    <w:unhideWhenUsed/>
    <w:rsid w:val="00A61C44"/>
    <w:rPr>
      <w:sz w:val="16"/>
      <w:szCs w:val="16"/>
    </w:rPr>
  </w:style>
  <w:style w:type="paragraph" w:styleId="AklamaMetni">
    <w:name w:val="annotation text"/>
    <w:basedOn w:val="Normal"/>
    <w:link w:val="AklamaMetniChar"/>
    <w:uiPriority w:val="99"/>
    <w:semiHidden/>
    <w:unhideWhenUsed/>
    <w:rsid w:val="00A61C44"/>
    <w:rPr>
      <w:sz w:val="20"/>
      <w:szCs w:val="20"/>
    </w:rPr>
  </w:style>
  <w:style w:type="character" w:customStyle="1" w:styleId="AklamaMetniChar">
    <w:name w:val="Açıklama Metni Char"/>
    <w:basedOn w:val="VarsaylanParagrafYazTipi"/>
    <w:link w:val="AklamaMetni"/>
    <w:uiPriority w:val="99"/>
    <w:semiHidden/>
    <w:rsid w:val="00A61C44"/>
    <w:rPr>
      <w:rFonts w:ascii="Times New Roman" w:eastAsia="Times New Roman" w:hAnsi="Times New Roman" w:cs="Times New Roman"/>
      <w:sz w:val="20"/>
      <w:szCs w:val="20"/>
      <w:lang w:eastAsia="ar-SA"/>
    </w:rPr>
  </w:style>
  <w:style w:type="paragraph" w:styleId="AklamaKonusu">
    <w:name w:val="annotation subject"/>
    <w:basedOn w:val="AklamaMetni"/>
    <w:next w:val="AklamaMetni"/>
    <w:link w:val="AklamaKonusuChar"/>
    <w:uiPriority w:val="99"/>
    <w:semiHidden/>
    <w:unhideWhenUsed/>
    <w:rsid w:val="00A61C44"/>
    <w:rPr>
      <w:b/>
      <w:bCs/>
    </w:rPr>
  </w:style>
  <w:style w:type="character" w:customStyle="1" w:styleId="AklamaKonusuChar">
    <w:name w:val="Açıklama Konusu Char"/>
    <w:basedOn w:val="AklamaMetniChar"/>
    <w:link w:val="AklamaKonusu"/>
    <w:uiPriority w:val="99"/>
    <w:semiHidden/>
    <w:rsid w:val="00A61C44"/>
    <w:rPr>
      <w:rFonts w:ascii="Times New Roman" w:eastAsia="Times New Roman" w:hAnsi="Times New Roman" w:cs="Times New Roman"/>
      <w:b/>
      <w:bCs/>
      <w:sz w:val="20"/>
      <w:szCs w:val="20"/>
      <w:lang w:eastAsia="ar-SA"/>
    </w:rPr>
  </w:style>
  <w:style w:type="paragraph" w:styleId="Dzeltme">
    <w:name w:val="Revision"/>
    <w:hidden/>
    <w:uiPriority w:val="99"/>
    <w:semiHidden/>
    <w:rsid w:val="00A61C44"/>
    <w:pPr>
      <w:spacing w:after="0" w:line="240" w:lineRule="auto"/>
    </w:pPr>
    <w:rPr>
      <w:rFonts w:ascii="Times New Roman" w:eastAsia="Times New Roman" w:hAnsi="Times New Roman" w:cs="Times New Roman"/>
      <w:sz w:val="24"/>
      <w:szCs w:val="24"/>
      <w:lang w:eastAsia="ar-SA"/>
    </w:rPr>
  </w:style>
  <w:style w:type="character" w:customStyle="1" w:styleId="Balk4Char">
    <w:name w:val="Başlık 4 Char"/>
    <w:basedOn w:val="VarsaylanParagrafYazTipi"/>
    <w:link w:val="Balk4"/>
    <w:rsid w:val="00751315"/>
    <w:rPr>
      <w:rFonts w:ascii="Arial" w:eastAsia="Times New Roman" w:hAnsi="Arial" w:cstheme="majorBidi"/>
      <w:b/>
      <w:iCs/>
      <w:sz w:val="24"/>
      <w:szCs w:val="28"/>
    </w:rPr>
  </w:style>
  <w:style w:type="character" w:customStyle="1" w:styleId="Balk6Char">
    <w:name w:val="Başlık 6 Char"/>
    <w:basedOn w:val="VarsaylanParagrafYazTipi"/>
    <w:link w:val="Balk6"/>
    <w:rsid w:val="00185646"/>
    <w:rPr>
      <w:rFonts w:ascii="Arial" w:eastAsiaTheme="majorEastAsia" w:hAnsi="Arial" w:cstheme="majorBidi"/>
      <w:b/>
      <w:sz w:val="24"/>
      <w:szCs w:val="24"/>
      <w:lang w:eastAsia="ar-SA"/>
    </w:rPr>
  </w:style>
  <w:style w:type="character" w:customStyle="1" w:styleId="Balk7Char">
    <w:name w:val="Başlık 7 Char"/>
    <w:basedOn w:val="VarsaylanParagrafYazTipi"/>
    <w:link w:val="Balk7"/>
    <w:rsid w:val="0001530B"/>
    <w:rPr>
      <w:rFonts w:asciiTheme="majorHAnsi" w:eastAsiaTheme="majorEastAsia" w:hAnsiTheme="majorHAnsi" w:cstheme="majorBidi"/>
      <w:i/>
      <w:iCs/>
      <w:color w:val="1F4D78" w:themeColor="accent1" w:themeShade="7F"/>
      <w:sz w:val="24"/>
      <w:szCs w:val="24"/>
      <w:lang w:eastAsia="ar-SA"/>
    </w:rPr>
  </w:style>
  <w:style w:type="character" w:customStyle="1" w:styleId="Balk8Char">
    <w:name w:val="Başlık 8 Char"/>
    <w:basedOn w:val="VarsaylanParagrafYazTipi"/>
    <w:link w:val="Balk8"/>
    <w:rsid w:val="0001530B"/>
    <w:rPr>
      <w:rFonts w:asciiTheme="majorHAnsi" w:eastAsiaTheme="majorEastAsia" w:hAnsiTheme="majorHAnsi" w:cstheme="majorBidi"/>
      <w:color w:val="272727" w:themeColor="text1" w:themeTint="D8"/>
      <w:sz w:val="21"/>
      <w:szCs w:val="21"/>
      <w:lang w:eastAsia="ar-SA"/>
    </w:rPr>
  </w:style>
  <w:style w:type="character" w:customStyle="1" w:styleId="Balk9Char">
    <w:name w:val="Başlık 9 Char"/>
    <w:basedOn w:val="VarsaylanParagrafYazTipi"/>
    <w:link w:val="Balk9"/>
    <w:rsid w:val="0001530B"/>
    <w:rPr>
      <w:rFonts w:asciiTheme="majorHAnsi" w:eastAsiaTheme="majorEastAsia" w:hAnsiTheme="majorHAnsi" w:cstheme="majorBidi"/>
      <w:i/>
      <w:iCs/>
      <w:color w:val="272727" w:themeColor="text1" w:themeTint="D8"/>
      <w:sz w:val="21"/>
      <w:szCs w:val="21"/>
      <w:lang w:eastAsia="ar-SA"/>
    </w:rPr>
  </w:style>
  <w:style w:type="numbering" w:customStyle="1" w:styleId="Style1">
    <w:name w:val="Style1"/>
    <w:uiPriority w:val="99"/>
    <w:rsid w:val="00D81509"/>
    <w:pPr>
      <w:numPr>
        <w:numId w:val="5"/>
      </w:numPr>
    </w:pPr>
  </w:style>
  <w:style w:type="numbering" w:customStyle="1" w:styleId="basliklar">
    <w:name w:val="basliklar"/>
    <w:uiPriority w:val="99"/>
    <w:rsid w:val="00F10858"/>
    <w:pPr>
      <w:numPr>
        <w:numId w:val="6"/>
      </w:numPr>
    </w:pPr>
  </w:style>
  <w:style w:type="table" w:styleId="KlavuzTablo1Ak">
    <w:name w:val="Grid Table 1 Light"/>
    <w:basedOn w:val="NormalTablo"/>
    <w:uiPriority w:val="46"/>
    <w:rsid w:val="00C4293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me">
    <w:name w:val="ame"/>
    <w:basedOn w:val="VarsaylanParagrafYazTipi"/>
    <w:rsid w:val="00C42938"/>
  </w:style>
  <w:style w:type="character" w:styleId="Vurgu">
    <w:name w:val="Emphasis"/>
    <w:basedOn w:val="VarsaylanParagrafYazTipi"/>
    <w:uiPriority w:val="20"/>
    <w:qFormat/>
    <w:rsid w:val="00C42938"/>
    <w:rPr>
      <w:i/>
      <w:iCs/>
    </w:rPr>
  </w:style>
  <w:style w:type="character" w:styleId="YerTutucuMetni">
    <w:name w:val="Placeholder Text"/>
    <w:basedOn w:val="VarsaylanParagrafYazTipi"/>
    <w:uiPriority w:val="99"/>
    <w:semiHidden/>
    <w:rsid w:val="00C42938"/>
    <w:rPr>
      <w:color w:val="808080"/>
    </w:rPr>
  </w:style>
  <w:style w:type="paragraph" w:styleId="DzMetin">
    <w:name w:val="Plain Text"/>
    <w:basedOn w:val="Normal"/>
    <w:link w:val="DzMetinChar"/>
    <w:uiPriority w:val="99"/>
    <w:semiHidden/>
    <w:unhideWhenUsed/>
    <w:rsid w:val="00131C64"/>
    <w:pPr>
      <w:suppressAutoHyphens w:val="0"/>
    </w:pPr>
    <w:rPr>
      <w:rFonts w:ascii="Calibri" w:eastAsiaTheme="minorHAnsi" w:hAnsi="Calibri" w:cstheme="minorBidi"/>
      <w:noProof/>
      <w:sz w:val="22"/>
      <w:szCs w:val="21"/>
      <w:lang w:eastAsia="en-US"/>
    </w:rPr>
  </w:style>
  <w:style w:type="character" w:customStyle="1" w:styleId="DzMetinChar">
    <w:name w:val="Düz Metin Char"/>
    <w:basedOn w:val="VarsaylanParagrafYazTipi"/>
    <w:link w:val="DzMetin"/>
    <w:uiPriority w:val="99"/>
    <w:semiHidden/>
    <w:rsid w:val="00131C64"/>
    <w:rPr>
      <w:rFonts w:ascii="Calibri" w:hAnsi="Calibri"/>
      <w:noProof/>
      <w:szCs w:val="21"/>
    </w:rPr>
  </w:style>
  <w:style w:type="character" w:customStyle="1" w:styleId="ResimYazsChar">
    <w:name w:val="Resim Yazısı Char"/>
    <w:link w:val="ResimYazs"/>
    <w:rsid w:val="00A24EAD"/>
    <w:rPr>
      <w:rFonts w:ascii="Arial" w:eastAsia="Times New Roman" w:hAnsi="Arial" w:cs="Times New Roman"/>
      <w:iCs/>
      <w:szCs w:val="18"/>
      <w:lang w:eastAsia="ar-SA"/>
    </w:rPr>
  </w:style>
  <w:style w:type="paragraph" w:styleId="KonuBal">
    <w:name w:val="Title"/>
    <w:basedOn w:val="Normal"/>
    <w:next w:val="Altyaz"/>
    <w:link w:val="KonuBalChar"/>
    <w:uiPriority w:val="10"/>
    <w:qFormat/>
    <w:rsid w:val="005C2BCB"/>
    <w:pPr>
      <w:spacing w:before="240" w:after="60"/>
      <w:jc w:val="center"/>
    </w:pPr>
    <w:rPr>
      <w:rFonts w:ascii="Times New Roman" w:hAnsi="Times New Roman" w:cs="Arial"/>
      <w:b/>
      <w:bCs/>
      <w:kern w:val="1"/>
      <w:sz w:val="32"/>
      <w:szCs w:val="32"/>
      <w:lang w:val="en-US"/>
    </w:rPr>
  </w:style>
  <w:style w:type="character" w:customStyle="1" w:styleId="KonuBalChar">
    <w:name w:val="Konu Başlığı Char"/>
    <w:basedOn w:val="VarsaylanParagrafYazTipi"/>
    <w:link w:val="KonuBal"/>
    <w:uiPriority w:val="10"/>
    <w:rsid w:val="005C2BCB"/>
    <w:rPr>
      <w:rFonts w:ascii="Times New Roman" w:eastAsia="Times New Roman" w:hAnsi="Times New Roman" w:cs="Arial"/>
      <w:b/>
      <w:bCs/>
      <w:kern w:val="1"/>
      <w:sz w:val="32"/>
      <w:szCs w:val="32"/>
      <w:lang w:val="en-US" w:eastAsia="ar-SA"/>
    </w:rPr>
  </w:style>
  <w:style w:type="paragraph" w:styleId="T4">
    <w:name w:val="toc 4"/>
    <w:basedOn w:val="Normal"/>
    <w:next w:val="Normal"/>
    <w:autoRedefine/>
    <w:uiPriority w:val="39"/>
    <w:unhideWhenUsed/>
    <w:rsid w:val="00F54F74"/>
    <w:pPr>
      <w:tabs>
        <w:tab w:val="left" w:pos="1620"/>
        <w:tab w:val="right" w:leader="dot" w:pos="9060"/>
      </w:tabs>
      <w:spacing w:after="100"/>
      <w:ind w:left="810"/>
    </w:pPr>
    <w:rPr>
      <w:noProof/>
      <w:sz w:val="22"/>
    </w:rPr>
  </w:style>
  <w:style w:type="character" w:styleId="Gl">
    <w:name w:val="Strong"/>
    <w:basedOn w:val="VarsaylanParagrafYazTipi"/>
    <w:qFormat/>
    <w:rsid w:val="00B3396E"/>
    <w:rPr>
      <w:b/>
      <w:bCs/>
    </w:rPr>
  </w:style>
  <w:style w:type="paragraph" w:customStyle="1" w:styleId="Style47">
    <w:name w:val="Style47"/>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02">
    <w:name w:val="Style102"/>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22">
    <w:name w:val="Style122"/>
    <w:basedOn w:val="Normal"/>
    <w:uiPriority w:val="99"/>
    <w:rsid w:val="007F1201"/>
    <w:pPr>
      <w:widowControl w:val="0"/>
      <w:suppressAutoHyphens w:val="0"/>
      <w:autoSpaceDE w:val="0"/>
      <w:autoSpaceDN w:val="0"/>
      <w:adjustRightInd w:val="0"/>
      <w:spacing w:after="0" w:line="312" w:lineRule="exact"/>
      <w:jc w:val="left"/>
    </w:pPr>
    <w:rPr>
      <w:rFonts w:eastAsiaTheme="minorEastAsia" w:cs="Arial"/>
      <w:lang w:eastAsia="tr-TR"/>
    </w:rPr>
  </w:style>
  <w:style w:type="paragraph" w:customStyle="1" w:styleId="Style148">
    <w:name w:val="Style148"/>
    <w:basedOn w:val="Normal"/>
    <w:uiPriority w:val="99"/>
    <w:rsid w:val="007F1201"/>
    <w:pPr>
      <w:widowControl w:val="0"/>
      <w:suppressAutoHyphens w:val="0"/>
      <w:autoSpaceDE w:val="0"/>
      <w:autoSpaceDN w:val="0"/>
      <w:adjustRightInd w:val="0"/>
      <w:spacing w:after="0" w:line="178" w:lineRule="exact"/>
      <w:jc w:val="left"/>
    </w:pPr>
    <w:rPr>
      <w:rFonts w:eastAsiaTheme="minorEastAsia" w:cs="Arial"/>
      <w:lang w:eastAsia="tr-TR"/>
    </w:rPr>
  </w:style>
  <w:style w:type="paragraph" w:customStyle="1" w:styleId="Style192">
    <w:name w:val="Style192"/>
    <w:basedOn w:val="Normal"/>
    <w:uiPriority w:val="99"/>
    <w:rsid w:val="007F1201"/>
    <w:pPr>
      <w:widowControl w:val="0"/>
      <w:suppressAutoHyphens w:val="0"/>
      <w:autoSpaceDE w:val="0"/>
      <w:autoSpaceDN w:val="0"/>
      <w:adjustRightInd w:val="0"/>
      <w:spacing w:after="0" w:line="240" w:lineRule="auto"/>
      <w:jc w:val="center"/>
    </w:pPr>
    <w:rPr>
      <w:rFonts w:eastAsiaTheme="minorEastAsia" w:cs="Arial"/>
      <w:lang w:eastAsia="tr-TR"/>
    </w:rPr>
  </w:style>
  <w:style w:type="paragraph" w:customStyle="1" w:styleId="Style211">
    <w:name w:val="Style211"/>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character" w:customStyle="1" w:styleId="FontStyle225">
    <w:name w:val="Font Style225"/>
    <w:basedOn w:val="VarsaylanParagrafYazTipi"/>
    <w:uiPriority w:val="99"/>
    <w:rsid w:val="007F1201"/>
    <w:rPr>
      <w:rFonts w:ascii="Arial" w:hAnsi="Arial" w:cs="Arial"/>
      <w:sz w:val="20"/>
      <w:szCs w:val="20"/>
    </w:rPr>
  </w:style>
  <w:style w:type="character" w:customStyle="1" w:styleId="FontStyle226">
    <w:name w:val="Font Style226"/>
    <w:basedOn w:val="VarsaylanParagrafYazTipi"/>
    <w:uiPriority w:val="99"/>
    <w:rsid w:val="007F1201"/>
    <w:rPr>
      <w:rFonts w:ascii="Arial" w:hAnsi="Arial" w:cs="Arial"/>
      <w:sz w:val="20"/>
      <w:szCs w:val="20"/>
    </w:rPr>
  </w:style>
  <w:style w:type="character" w:customStyle="1" w:styleId="FontStyle238">
    <w:name w:val="Font Style238"/>
    <w:basedOn w:val="VarsaylanParagrafYazTipi"/>
    <w:uiPriority w:val="99"/>
    <w:rsid w:val="007F1201"/>
    <w:rPr>
      <w:rFonts w:ascii="Microsoft Sans Serif" w:hAnsi="Microsoft Sans Serif" w:cs="Microsoft Sans Serif"/>
      <w:b/>
      <w:bCs/>
      <w:i/>
      <w:iCs/>
      <w:spacing w:val="-20"/>
      <w:sz w:val="16"/>
      <w:szCs w:val="16"/>
    </w:rPr>
  </w:style>
  <w:style w:type="character" w:customStyle="1" w:styleId="FontStyle270">
    <w:name w:val="Font Style270"/>
    <w:basedOn w:val="VarsaylanParagrafYazTipi"/>
    <w:uiPriority w:val="99"/>
    <w:rsid w:val="007F1201"/>
    <w:rPr>
      <w:rFonts w:ascii="Arial" w:hAnsi="Arial" w:cs="Arial"/>
      <w:sz w:val="18"/>
      <w:szCs w:val="18"/>
    </w:rPr>
  </w:style>
  <w:style w:type="character" w:customStyle="1" w:styleId="FontStyle308">
    <w:name w:val="Font Style308"/>
    <w:basedOn w:val="VarsaylanParagrafYazTipi"/>
    <w:uiPriority w:val="99"/>
    <w:rsid w:val="007F1201"/>
    <w:rPr>
      <w:rFonts w:ascii="Times New Roman" w:hAnsi="Times New Roman" w:cs="Times New Roman"/>
      <w:sz w:val="16"/>
      <w:szCs w:val="16"/>
    </w:rPr>
  </w:style>
  <w:style w:type="paragraph" w:customStyle="1" w:styleId="Style75">
    <w:name w:val="Style75"/>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64">
    <w:name w:val="Style164"/>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74">
    <w:name w:val="Style174"/>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76">
    <w:name w:val="Style176"/>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character" w:customStyle="1" w:styleId="FontStyle272">
    <w:name w:val="Font Style272"/>
    <w:basedOn w:val="VarsaylanParagrafYazTipi"/>
    <w:uiPriority w:val="99"/>
    <w:rsid w:val="007F1201"/>
    <w:rPr>
      <w:rFonts w:ascii="Arial" w:hAnsi="Arial" w:cs="Arial"/>
      <w:b/>
      <w:bCs/>
      <w:sz w:val="20"/>
      <w:szCs w:val="20"/>
    </w:rPr>
  </w:style>
  <w:style w:type="character" w:customStyle="1" w:styleId="FontStyle285">
    <w:name w:val="Font Style285"/>
    <w:basedOn w:val="VarsaylanParagrafYazTipi"/>
    <w:uiPriority w:val="99"/>
    <w:rsid w:val="007F1201"/>
    <w:rPr>
      <w:rFonts w:ascii="Arial" w:hAnsi="Arial" w:cs="Arial"/>
      <w:b/>
      <w:bCs/>
      <w:sz w:val="16"/>
      <w:szCs w:val="16"/>
    </w:rPr>
  </w:style>
  <w:style w:type="character" w:customStyle="1" w:styleId="FontStyle286">
    <w:name w:val="Font Style286"/>
    <w:basedOn w:val="VarsaylanParagrafYazTipi"/>
    <w:uiPriority w:val="99"/>
    <w:rsid w:val="007F1201"/>
    <w:rPr>
      <w:rFonts w:ascii="Calibri" w:hAnsi="Calibri" w:cs="Calibri"/>
      <w:b/>
      <w:bCs/>
      <w:spacing w:val="-10"/>
      <w:sz w:val="16"/>
      <w:szCs w:val="16"/>
    </w:rPr>
  </w:style>
  <w:style w:type="character" w:customStyle="1" w:styleId="FontStyle287">
    <w:name w:val="Font Style287"/>
    <w:basedOn w:val="VarsaylanParagrafYazTipi"/>
    <w:uiPriority w:val="99"/>
    <w:rsid w:val="007F1201"/>
    <w:rPr>
      <w:rFonts w:ascii="Times New Roman" w:hAnsi="Times New Roman" w:cs="Times New Roman"/>
      <w:b/>
      <w:bCs/>
      <w:sz w:val="16"/>
      <w:szCs w:val="16"/>
    </w:rPr>
  </w:style>
  <w:style w:type="paragraph" w:styleId="T5">
    <w:name w:val="toc 5"/>
    <w:basedOn w:val="Normal"/>
    <w:next w:val="Normal"/>
    <w:autoRedefine/>
    <w:uiPriority w:val="39"/>
    <w:unhideWhenUsed/>
    <w:rsid w:val="00131969"/>
    <w:pPr>
      <w:spacing w:after="100"/>
      <w:ind w:left="960"/>
    </w:pPr>
  </w:style>
  <w:style w:type="paragraph" w:styleId="T6">
    <w:name w:val="toc 6"/>
    <w:basedOn w:val="Normal"/>
    <w:next w:val="Normal"/>
    <w:autoRedefine/>
    <w:uiPriority w:val="39"/>
    <w:unhideWhenUsed/>
    <w:rsid w:val="00131969"/>
    <w:pPr>
      <w:spacing w:after="100"/>
      <w:ind w:left="1200"/>
    </w:pPr>
  </w:style>
  <w:style w:type="character" w:styleId="zlenenKpr">
    <w:name w:val="FollowedHyperlink"/>
    <w:basedOn w:val="VarsaylanParagrafYazTipi"/>
    <w:uiPriority w:val="99"/>
    <w:semiHidden/>
    <w:unhideWhenUsed/>
    <w:rsid w:val="0012072B"/>
    <w:rPr>
      <w:color w:val="954F72" w:themeColor="followedHyperlink"/>
      <w:u w:val="single"/>
    </w:rPr>
  </w:style>
  <w:style w:type="table" w:customStyle="1" w:styleId="TableGrid1">
    <w:name w:val="Table Grid1"/>
    <w:basedOn w:val="NormalTablo"/>
    <w:next w:val="TabloKlavuzu"/>
    <w:uiPriority w:val="39"/>
    <w:rsid w:val="0058067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NormalTablo"/>
    <w:next w:val="TabloKlavuzu"/>
    <w:uiPriority w:val="39"/>
    <w:rsid w:val="009E61C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ayfaNumaras">
    <w:name w:val="page number"/>
    <w:basedOn w:val="VarsaylanParagrafYazTipi"/>
    <w:rsid w:val="000E324D"/>
  </w:style>
  <w:style w:type="paragraph" w:styleId="DipnotMetni">
    <w:name w:val="footnote text"/>
    <w:basedOn w:val="Normal"/>
    <w:link w:val="DipnotMetniChar"/>
    <w:uiPriority w:val="99"/>
    <w:semiHidden/>
    <w:unhideWhenUsed/>
    <w:rsid w:val="000E324D"/>
    <w:pPr>
      <w:suppressAutoHyphens w:val="0"/>
      <w:spacing w:after="0" w:line="240" w:lineRule="auto"/>
      <w:jc w:val="left"/>
    </w:pPr>
    <w:rPr>
      <w:rFonts w:asciiTheme="minorHAnsi" w:eastAsiaTheme="minorHAnsi" w:hAnsiTheme="minorHAnsi" w:cstheme="minorBidi"/>
      <w:sz w:val="20"/>
      <w:szCs w:val="20"/>
      <w:lang w:val="en-US" w:eastAsia="en-US"/>
    </w:rPr>
  </w:style>
  <w:style w:type="character" w:customStyle="1" w:styleId="DipnotMetniChar">
    <w:name w:val="Dipnot Metni Char"/>
    <w:basedOn w:val="VarsaylanParagrafYazTipi"/>
    <w:link w:val="DipnotMetni"/>
    <w:uiPriority w:val="99"/>
    <w:semiHidden/>
    <w:rsid w:val="000E324D"/>
    <w:rPr>
      <w:sz w:val="20"/>
      <w:szCs w:val="20"/>
      <w:lang w:val="en-US"/>
    </w:rPr>
  </w:style>
  <w:style w:type="character" w:styleId="DipnotBavurusu">
    <w:name w:val="footnote reference"/>
    <w:basedOn w:val="VarsaylanParagrafYazTipi"/>
    <w:uiPriority w:val="99"/>
    <w:semiHidden/>
    <w:unhideWhenUsed/>
    <w:rsid w:val="000E324D"/>
    <w:rPr>
      <w:vertAlign w:val="superscript"/>
    </w:rPr>
  </w:style>
  <w:style w:type="paragraph" w:customStyle="1" w:styleId="TableParagraph">
    <w:name w:val="Table Paragraph"/>
    <w:basedOn w:val="Normal"/>
    <w:uiPriority w:val="1"/>
    <w:qFormat/>
    <w:rsid w:val="000E324D"/>
    <w:pPr>
      <w:widowControl w:val="0"/>
      <w:suppressAutoHyphens w:val="0"/>
      <w:autoSpaceDE w:val="0"/>
      <w:autoSpaceDN w:val="0"/>
      <w:spacing w:after="0" w:line="240" w:lineRule="auto"/>
      <w:jc w:val="left"/>
    </w:pPr>
    <w:rPr>
      <w:rFonts w:eastAsia="Arial" w:cs="Arial"/>
      <w:sz w:val="22"/>
      <w:szCs w:val="22"/>
      <w:lang w:eastAsia="tr-TR" w:bidi="tr-TR"/>
    </w:rPr>
  </w:style>
  <w:style w:type="paragraph" w:customStyle="1" w:styleId="ctechparChar">
    <w:name w:val="ctech_par Char"/>
    <w:rsid w:val="000E324D"/>
    <w:pPr>
      <w:suppressAutoHyphens/>
      <w:spacing w:after="120" w:line="240" w:lineRule="auto"/>
      <w:jc w:val="both"/>
    </w:pPr>
    <w:rPr>
      <w:rFonts w:ascii="Arial" w:eastAsia="Arial" w:hAnsi="Arial" w:cs="Arial"/>
      <w:bCs/>
      <w:lang w:eastAsia="ar-SA"/>
    </w:rPr>
  </w:style>
  <w:style w:type="paragraph" w:customStyle="1" w:styleId="Default">
    <w:name w:val="Default"/>
    <w:rsid w:val="000E324D"/>
    <w:pPr>
      <w:autoSpaceDE w:val="0"/>
      <w:autoSpaceDN w:val="0"/>
      <w:adjustRightInd w:val="0"/>
      <w:spacing w:after="0" w:line="240" w:lineRule="auto"/>
    </w:pPr>
    <w:rPr>
      <w:rFonts w:ascii="Arial" w:hAnsi="Arial" w:cs="Arial"/>
      <w:color w:val="000000"/>
      <w:sz w:val="24"/>
      <w:szCs w:val="24"/>
      <w:lang w:val="en-US"/>
    </w:rPr>
  </w:style>
  <w:style w:type="character" w:customStyle="1" w:styleId="normaltextrun">
    <w:name w:val="normaltextrun"/>
    <w:basedOn w:val="VarsaylanParagrafYazTipi"/>
    <w:rsid w:val="000E324D"/>
  </w:style>
  <w:style w:type="character" w:customStyle="1" w:styleId="spellingerror">
    <w:name w:val="spellingerror"/>
    <w:basedOn w:val="VarsaylanParagrafYazTipi"/>
    <w:rsid w:val="000E324D"/>
  </w:style>
  <w:style w:type="character" w:customStyle="1" w:styleId="eop">
    <w:name w:val="eop"/>
    <w:basedOn w:val="VarsaylanParagrafYazTipi"/>
    <w:rsid w:val="000E324D"/>
  </w:style>
  <w:style w:type="character" w:customStyle="1" w:styleId="A9">
    <w:name w:val="A9"/>
    <w:uiPriority w:val="99"/>
    <w:rsid w:val="00901905"/>
    <w:rPr>
      <w:b/>
      <w:bCs/>
      <w:color w:val="000000"/>
      <w:sz w:val="36"/>
      <w:szCs w:val="36"/>
    </w:rPr>
  </w:style>
  <w:style w:type="character" w:customStyle="1" w:styleId="zmlenmeyenBahsetme1">
    <w:name w:val="Çözümlenmeyen Bahsetme1"/>
    <w:basedOn w:val="VarsaylanParagrafYazTipi"/>
    <w:uiPriority w:val="99"/>
    <w:semiHidden/>
    <w:unhideWhenUsed/>
    <w:rsid w:val="0044154F"/>
    <w:rPr>
      <w:color w:val="605E5C"/>
      <w:shd w:val="clear" w:color="auto" w:fill="E1DFDD"/>
    </w:rPr>
  </w:style>
  <w:style w:type="paragraph" w:styleId="GvdeMetni1">
    <w:name w:val="Body Text"/>
    <w:basedOn w:val="Normal"/>
    <w:link w:val="GvdeMetniChar"/>
    <w:unhideWhenUsed/>
    <w:rsid w:val="000D5BB6"/>
    <w:pPr>
      <w:suppressAutoHyphens w:val="0"/>
      <w:spacing w:before="80" w:after="80" w:line="240" w:lineRule="auto"/>
    </w:pPr>
    <w:rPr>
      <w:rFonts w:ascii="Times New Roman" w:hAnsi="Times New Roman"/>
      <w:szCs w:val="20"/>
      <w:lang w:eastAsia="tr-TR"/>
    </w:rPr>
  </w:style>
  <w:style w:type="character" w:customStyle="1" w:styleId="GvdeMetniChar">
    <w:name w:val="Gövde Metni Char"/>
    <w:basedOn w:val="VarsaylanParagrafYazTipi"/>
    <w:link w:val="GvdeMetni1"/>
    <w:rsid w:val="000D5BB6"/>
    <w:rPr>
      <w:rFonts w:ascii="Times New Roman" w:eastAsia="Times New Roman" w:hAnsi="Times New Roman" w:cs="Times New Roman"/>
      <w:sz w:val="24"/>
      <w:szCs w:val="20"/>
      <w:lang w:eastAsia="tr-TR"/>
    </w:rPr>
  </w:style>
  <w:style w:type="paragraph" w:customStyle="1" w:styleId="TOCtitle">
    <w:name w:val="TOC_title"/>
    <w:basedOn w:val="Normal"/>
    <w:rsid w:val="000D5BB6"/>
    <w:pPr>
      <w:pageBreakBefore/>
      <w:suppressAutoHyphens w:val="0"/>
      <w:spacing w:before="120" w:after="280" w:line="276" w:lineRule="auto"/>
      <w:jc w:val="center"/>
    </w:pPr>
    <w:rPr>
      <w:rFonts w:ascii="Helvetica" w:hAnsi="Helvetica"/>
      <w:b/>
      <w:sz w:val="28"/>
      <w:szCs w:val="20"/>
      <w:lang w:val="en-GB" w:eastAsia="en-US"/>
    </w:rPr>
  </w:style>
  <w:style w:type="paragraph" w:customStyle="1" w:styleId="para">
    <w:name w:val="para"/>
    <w:basedOn w:val="Normal"/>
    <w:uiPriority w:val="99"/>
    <w:rsid w:val="003B52DB"/>
    <w:pPr>
      <w:suppressAutoHyphens w:val="0"/>
      <w:spacing w:before="100" w:beforeAutospacing="1" w:after="100" w:afterAutospacing="1" w:line="276" w:lineRule="auto"/>
      <w:jc w:val="left"/>
    </w:pPr>
    <w:rPr>
      <w:rFonts w:cs="Arial"/>
      <w:color w:val="000000"/>
      <w:sz w:val="22"/>
      <w:szCs w:val="22"/>
      <w:lang w:eastAsia="tr-TR"/>
    </w:rPr>
  </w:style>
  <w:style w:type="paragraph" w:customStyle="1" w:styleId="figuretitle">
    <w:name w:val="figuretitle"/>
    <w:basedOn w:val="Normal"/>
    <w:uiPriority w:val="99"/>
    <w:rsid w:val="003B52DB"/>
    <w:pPr>
      <w:suppressAutoHyphens w:val="0"/>
      <w:spacing w:before="240" w:after="240" w:line="276" w:lineRule="auto"/>
      <w:jc w:val="center"/>
    </w:pPr>
    <w:rPr>
      <w:rFonts w:ascii="Verdana" w:hAnsi="Verdana" w:cs="Arial"/>
      <w:b/>
      <w:bCs/>
      <w:color w:val="000000"/>
      <w:sz w:val="22"/>
      <w:szCs w:val="22"/>
      <w:lang w:eastAsia="tr-TR"/>
    </w:rPr>
  </w:style>
  <w:style w:type="paragraph" w:styleId="NormalWeb">
    <w:name w:val="Normal (Web)"/>
    <w:basedOn w:val="Normal"/>
    <w:rsid w:val="003B52DB"/>
    <w:pPr>
      <w:suppressAutoHyphens w:val="0"/>
      <w:spacing w:before="100" w:beforeAutospacing="1" w:after="100" w:afterAutospacing="1" w:line="276" w:lineRule="auto"/>
      <w:jc w:val="left"/>
    </w:pPr>
    <w:rPr>
      <w:rFonts w:cs="Arial"/>
      <w:color w:val="000000"/>
      <w:sz w:val="22"/>
      <w:szCs w:val="22"/>
      <w:lang w:eastAsia="tr-TR"/>
    </w:rPr>
  </w:style>
  <w:style w:type="paragraph" w:customStyle="1" w:styleId="tabletitle">
    <w:name w:val="tabletitle"/>
    <w:basedOn w:val="Normal"/>
    <w:uiPriority w:val="99"/>
    <w:rsid w:val="003B52DB"/>
    <w:pPr>
      <w:suppressAutoHyphens w:val="0"/>
      <w:spacing w:after="240" w:line="276" w:lineRule="auto"/>
      <w:jc w:val="left"/>
    </w:pPr>
    <w:rPr>
      <w:rFonts w:ascii="Verdana" w:hAnsi="Verdana" w:cs="Arial"/>
      <w:i/>
      <w:iCs/>
      <w:color w:val="000000"/>
      <w:sz w:val="22"/>
      <w:szCs w:val="22"/>
      <w:lang w:eastAsia="tr-TR"/>
    </w:rPr>
  </w:style>
  <w:style w:type="paragraph" w:styleId="Alnt">
    <w:name w:val="Quote"/>
    <w:basedOn w:val="Normal"/>
    <w:next w:val="Normal"/>
    <w:link w:val="AlntChar"/>
    <w:uiPriority w:val="29"/>
    <w:qFormat/>
    <w:rsid w:val="003B52DB"/>
    <w:pPr>
      <w:suppressAutoHyphens w:val="0"/>
      <w:spacing w:after="200" w:line="276" w:lineRule="auto"/>
      <w:jc w:val="left"/>
    </w:pPr>
    <w:rPr>
      <w:rFonts w:ascii="Calibri" w:hAnsi="Calibri"/>
      <w:i/>
      <w:iCs/>
      <w:color w:val="000000"/>
      <w:sz w:val="22"/>
      <w:szCs w:val="22"/>
      <w:lang w:eastAsia="tr-TR"/>
    </w:rPr>
  </w:style>
  <w:style w:type="character" w:customStyle="1" w:styleId="AlntChar">
    <w:name w:val="Alıntı Char"/>
    <w:basedOn w:val="VarsaylanParagrafYazTipi"/>
    <w:link w:val="Alnt"/>
    <w:uiPriority w:val="29"/>
    <w:rsid w:val="003B52DB"/>
    <w:rPr>
      <w:rFonts w:ascii="Calibri" w:eastAsia="Times New Roman" w:hAnsi="Calibri" w:cs="Times New Roman"/>
      <w:i/>
      <w:iCs/>
      <w:color w:val="000000"/>
      <w:lang w:eastAsia="tr-TR"/>
    </w:rPr>
  </w:style>
  <w:style w:type="paragraph" w:styleId="GlAlnt">
    <w:name w:val="Intense Quote"/>
    <w:basedOn w:val="Normal"/>
    <w:next w:val="Normal"/>
    <w:link w:val="GlAlntChar"/>
    <w:uiPriority w:val="30"/>
    <w:qFormat/>
    <w:rsid w:val="003B52DB"/>
    <w:pPr>
      <w:pBdr>
        <w:bottom w:val="single" w:sz="4" w:space="4" w:color="4F81BD"/>
      </w:pBdr>
      <w:suppressAutoHyphens w:val="0"/>
      <w:spacing w:before="200" w:after="280" w:line="276" w:lineRule="auto"/>
      <w:ind w:left="936" w:right="936"/>
      <w:jc w:val="left"/>
    </w:pPr>
    <w:rPr>
      <w:rFonts w:ascii="Calibri" w:hAnsi="Calibri"/>
      <w:b/>
      <w:bCs/>
      <w:i/>
      <w:iCs/>
      <w:color w:val="4F81BD"/>
      <w:sz w:val="22"/>
      <w:szCs w:val="22"/>
      <w:lang w:eastAsia="tr-TR"/>
    </w:rPr>
  </w:style>
  <w:style w:type="character" w:customStyle="1" w:styleId="GlAlntChar">
    <w:name w:val="Güçlü Alıntı Char"/>
    <w:basedOn w:val="VarsaylanParagrafYazTipi"/>
    <w:link w:val="GlAlnt"/>
    <w:uiPriority w:val="30"/>
    <w:rsid w:val="003B52DB"/>
    <w:rPr>
      <w:rFonts w:ascii="Calibri" w:eastAsia="Times New Roman" w:hAnsi="Calibri" w:cs="Times New Roman"/>
      <w:b/>
      <w:bCs/>
      <w:i/>
      <w:iCs/>
      <w:color w:val="4F81BD"/>
      <w:lang w:eastAsia="tr-TR"/>
    </w:rPr>
  </w:style>
  <w:style w:type="character" w:styleId="HafifVurgulama">
    <w:name w:val="Subtle Emphasis"/>
    <w:uiPriority w:val="19"/>
    <w:qFormat/>
    <w:rsid w:val="003B52DB"/>
    <w:rPr>
      <w:i/>
      <w:iCs/>
      <w:color w:val="808080"/>
    </w:rPr>
  </w:style>
  <w:style w:type="character" w:styleId="GlVurgulama">
    <w:name w:val="Intense Emphasis"/>
    <w:uiPriority w:val="21"/>
    <w:qFormat/>
    <w:rsid w:val="003B52DB"/>
    <w:rPr>
      <w:b/>
      <w:bCs/>
      <w:i/>
      <w:iCs/>
      <w:color w:val="4F81BD"/>
    </w:rPr>
  </w:style>
  <w:style w:type="character" w:styleId="HafifBavuru">
    <w:name w:val="Subtle Reference"/>
    <w:uiPriority w:val="31"/>
    <w:qFormat/>
    <w:rsid w:val="003B52DB"/>
    <w:rPr>
      <w:smallCaps/>
      <w:color w:val="C0504D"/>
      <w:u w:val="single"/>
    </w:rPr>
  </w:style>
  <w:style w:type="character" w:styleId="GlBavuru">
    <w:name w:val="Intense Reference"/>
    <w:uiPriority w:val="32"/>
    <w:qFormat/>
    <w:rsid w:val="003B52DB"/>
    <w:rPr>
      <w:b/>
      <w:bCs/>
      <w:smallCaps/>
      <w:color w:val="C0504D"/>
      <w:spacing w:val="5"/>
      <w:u w:val="single"/>
    </w:rPr>
  </w:style>
  <w:style w:type="character" w:styleId="KitapBal">
    <w:name w:val="Book Title"/>
    <w:uiPriority w:val="33"/>
    <w:qFormat/>
    <w:rsid w:val="003B52DB"/>
    <w:rPr>
      <w:b/>
      <w:bCs/>
      <w:smallCaps/>
      <w:spacing w:val="5"/>
    </w:rPr>
  </w:style>
  <w:style w:type="paragraph" w:customStyle="1" w:styleId="Table-Text">
    <w:name w:val="Table - Text"/>
    <w:basedOn w:val="Normal"/>
    <w:rsid w:val="003B52DB"/>
    <w:pPr>
      <w:suppressAutoHyphens w:val="0"/>
      <w:autoSpaceDE w:val="0"/>
      <w:autoSpaceDN w:val="0"/>
      <w:spacing w:before="60" w:after="60" w:line="240" w:lineRule="auto"/>
      <w:jc w:val="left"/>
    </w:pPr>
    <w:rPr>
      <w:sz w:val="20"/>
      <w:szCs w:val="20"/>
      <w:lang w:eastAsia="tr-TR"/>
    </w:rPr>
  </w:style>
  <w:style w:type="paragraph" w:customStyle="1" w:styleId="Table-ColHead">
    <w:name w:val="Table - Col. Head"/>
    <w:basedOn w:val="Normal"/>
    <w:rsid w:val="003B52DB"/>
    <w:pPr>
      <w:keepNext/>
      <w:suppressAutoHyphens w:val="0"/>
      <w:autoSpaceDE w:val="0"/>
      <w:autoSpaceDN w:val="0"/>
      <w:spacing w:before="60" w:after="60" w:line="240" w:lineRule="auto"/>
      <w:jc w:val="left"/>
    </w:pPr>
    <w:rPr>
      <w:rFonts w:cs="Arial"/>
      <w:b/>
      <w:bCs/>
      <w:noProof/>
      <w:sz w:val="18"/>
      <w:szCs w:val="18"/>
      <w:lang w:eastAsia="tr-TR"/>
    </w:rPr>
  </w:style>
  <w:style w:type="paragraph" w:customStyle="1" w:styleId="Comment">
    <w:name w:val="Comment"/>
    <w:basedOn w:val="Normal"/>
    <w:rsid w:val="003B52DB"/>
    <w:pPr>
      <w:suppressAutoHyphens w:val="0"/>
      <w:autoSpaceDE w:val="0"/>
      <w:autoSpaceDN w:val="0"/>
      <w:spacing w:after="120" w:line="240" w:lineRule="auto"/>
    </w:pPr>
    <w:rPr>
      <w:i/>
      <w:iCs/>
      <w:color w:val="000080"/>
      <w:sz w:val="22"/>
      <w:szCs w:val="22"/>
      <w:lang w:eastAsia="tr-TR"/>
    </w:rPr>
  </w:style>
  <w:style w:type="paragraph" w:customStyle="1" w:styleId="Heading1-FormatOnly">
    <w:name w:val="Heading 1 - Format Only"/>
    <w:basedOn w:val="Balk1"/>
    <w:rsid w:val="003B52DB"/>
    <w:pPr>
      <w:keepNext w:val="0"/>
      <w:keepLines w:val="0"/>
      <w:pageBreakBefore/>
      <w:pBdr>
        <w:bottom w:val="single" w:sz="36" w:space="3" w:color="808080"/>
      </w:pBdr>
      <w:suppressAutoHyphens w:val="0"/>
      <w:autoSpaceDE w:val="0"/>
      <w:autoSpaceDN w:val="0"/>
      <w:spacing w:before="0" w:after="240" w:line="240" w:lineRule="auto"/>
      <w:ind w:left="0" w:firstLine="0"/>
      <w:jc w:val="left"/>
      <w:outlineLvl w:val="9"/>
    </w:pPr>
    <w:rPr>
      <w:rFonts w:eastAsia="Times New Roman" w:cs="Arial"/>
      <w:bCs/>
      <w:smallCaps/>
      <w:noProof/>
      <w:sz w:val="32"/>
      <w:lang w:eastAsia="tr-TR"/>
    </w:rPr>
  </w:style>
  <w:style w:type="paragraph" w:customStyle="1" w:styleId="FooterA400">
    <w:name w:val="FooterA400"/>
    <w:basedOn w:val="Normal"/>
    <w:rsid w:val="003B52DB"/>
    <w:pPr>
      <w:framePr w:hSpace="181" w:wrap="auto" w:vAnchor="text" w:hAnchor="margin" w:x="108" w:y="1"/>
      <w:suppressAutoHyphens w:val="0"/>
      <w:spacing w:after="0" w:line="240" w:lineRule="auto"/>
      <w:ind w:left="170" w:right="170"/>
      <w:suppressOverlap/>
      <w:jc w:val="left"/>
    </w:pPr>
    <w:rPr>
      <w:rFonts w:cs="Arial"/>
      <w:iCs/>
      <w:sz w:val="16"/>
      <w:lang w:eastAsia="tr-TR"/>
    </w:rPr>
  </w:style>
  <w:style w:type="paragraph" w:customStyle="1" w:styleId="paragraph">
    <w:name w:val="paragraph"/>
    <w:basedOn w:val="Normal"/>
    <w:link w:val="paragraphChar"/>
    <w:qFormat/>
    <w:rsid w:val="003B52DB"/>
    <w:pPr>
      <w:suppressAutoHyphens w:val="0"/>
      <w:spacing w:before="120" w:after="120" w:line="276" w:lineRule="auto"/>
      <w:ind w:left="567"/>
    </w:pPr>
    <w:rPr>
      <w:rFonts w:ascii="Calibri" w:eastAsia="Calibri" w:hAnsi="Calibri"/>
      <w:sz w:val="22"/>
      <w:szCs w:val="22"/>
      <w:lang w:eastAsia="en-US"/>
    </w:rPr>
  </w:style>
  <w:style w:type="character" w:customStyle="1" w:styleId="paragraphChar">
    <w:name w:val="paragraph Char"/>
    <w:link w:val="paragraph"/>
    <w:rsid w:val="003B52DB"/>
    <w:rPr>
      <w:rFonts w:ascii="Calibri" w:eastAsia="Calibri" w:hAnsi="Calibri" w:cs="Times New Roman"/>
    </w:rPr>
  </w:style>
  <w:style w:type="table" w:styleId="OrtaGlgeleme2-Vurgu3">
    <w:name w:val="Medium Shading 2 Accent 3"/>
    <w:basedOn w:val="NormalTablo"/>
    <w:uiPriority w:val="64"/>
    <w:rsid w:val="003B52DB"/>
    <w:pPr>
      <w:spacing w:after="0" w:line="240" w:lineRule="auto"/>
    </w:pPr>
    <w:rPr>
      <w:rFonts w:ascii="Calibri" w:eastAsia="Times New Roman"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AkGlgeleme">
    <w:name w:val="Light Shading"/>
    <w:basedOn w:val="NormalTablo"/>
    <w:uiPriority w:val="60"/>
    <w:rsid w:val="003B52DB"/>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e1">
    <w:name w:val="Medium List 1"/>
    <w:basedOn w:val="NormalTablo"/>
    <w:uiPriority w:val="65"/>
    <w:rsid w:val="003B52DB"/>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rPr>
        <w:rFonts w:ascii="Verdana" w:eastAsia="Times New Roman" w:hAnsi="Verdan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customStyle="1" w:styleId="apple-converted-space">
    <w:name w:val="apple-converted-space"/>
    <w:basedOn w:val="VarsaylanParagrafYazTipi"/>
    <w:rsid w:val="003B52DB"/>
  </w:style>
  <w:style w:type="table" w:customStyle="1" w:styleId="TableNormal2">
    <w:name w:val="Table Normal2"/>
    <w:uiPriority w:val="2"/>
    <w:semiHidden/>
    <w:unhideWhenUsed/>
    <w:qFormat/>
    <w:rsid w:val="003B52DB"/>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3B52DB"/>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ext">
    <w:name w:val="Text"/>
    <w:basedOn w:val="Normal"/>
    <w:link w:val="TextChar"/>
    <w:qFormat/>
    <w:rsid w:val="003B52DB"/>
    <w:pPr>
      <w:widowControl w:val="0"/>
      <w:tabs>
        <w:tab w:val="left" w:pos="1440"/>
        <w:tab w:val="left" w:pos="2880"/>
        <w:tab w:val="left" w:pos="4320"/>
      </w:tabs>
      <w:suppressAutoHyphens w:val="0"/>
      <w:spacing w:before="58" w:after="58"/>
    </w:pPr>
    <w:rPr>
      <w:rFonts w:cs="Arial"/>
      <w:sz w:val="22"/>
      <w:szCs w:val="20"/>
      <w:lang w:eastAsia="en-US"/>
    </w:rPr>
  </w:style>
  <w:style w:type="character" w:customStyle="1" w:styleId="TextChar">
    <w:name w:val="Text Char"/>
    <w:link w:val="Text"/>
    <w:rsid w:val="003B52DB"/>
    <w:rPr>
      <w:rFonts w:ascii="Arial" w:eastAsia="Times New Roman" w:hAnsi="Arial" w:cs="Arial"/>
      <w:szCs w:val="20"/>
    </w:rPr>
  </w:style>
  <w:style w:type="character" w:customStyle="1" w:styleId="zmlenmeyenBahsetme2">
    <w:name w:val="Çözümlenmeyen Bahsetme2"/>
    <w:uiPriority w:val="99"/>
    <w:semiHidden/>
    <w:unhideWhenUsed/>
    <w:rsid w:val="003B52DB"/>
    <w:rPr>
      <w:color w:val="605E5C"/>
      <w:shd w:val="clear" w:color="auto" w:fill="E1DFDD"/>
    </w:rPr>
  </w:style>
  <w:style w:type="character" w:customStyle="1" w:styleId="stbilgiChar0">
    <w:name w:val="Üstbilgi Char"/>
    <w:uiPriority w:val="99"/>
    <w:rsid w:val="003B52DB"/>
    <w:rPr>
      <w:rFonts w:ascii="Arial" w:eastAsia="Times New Roman" w:hAnsi="Arial"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736663">
      <w:bodyDiv w:val="1"/>
      <w:marLeft w:val="0"/>
      <w:marRight w:val="0"/>
      <w:marTop w:val="0"/>
      <w:marBottom w:val="0"/>
      <w:divBdr>
        <w:top w:val="none" w:sz="0" w:space="0" w:color="auto"/>
        <w:left w:val="none" w:sz="0" w:space="0" w:color="auto"/>
        <w:bottom w:val="none" w:sz="0" w:space="0" w:color="auto"/>
        <w:right w:val="none" w:sz="0" w:space="0" w:color="auto"/>
      </w:divBdr>
    </w:div>
    <w:div w:id="134416375">
      <w:bodyDiv w:val="1"/>
      <w:marLeft w:val="0"/>
      <w:marRight w:val="0"/>
      <w:marTop w:val="0"/>
      <w:marBottom w:val="0"/>
      <w:divBdr>
        <w:top w:val="none" w:sz="0" w:space="0" w:color="auto"/>
        <w:left w:val="none" w:sz="0" w:space="0" w:color="auto"/>
        <w:bottom w:val="none" w:sz="0" w:space="0" w:color="auto"/>
        <w:right w:val="none" w:sz="0" w:space="0" w:color="auto"/>
      </w:divBdr>
    </w:div>
    <w:div w:id="188960073">
      <w:bodyDiv w:val="1"/>
      <w:marLeft w:val="0"/>
      <w:marRight w:val="0"/>
      <w:marTop w:val="0"/>
      <w:marBottom w:val="0"/>
      <w:divBdr>
        <w:top w:val="none" w:sz="0" w:space="0" w:color="auto"/>
        <w:left w:val="none" w:sz="0" w:space="0" w:color="auto"/>
        <w:bottom w:val="none" w:sz="0" w:space="0" w:color="auto"/>
        <w:right w:val="none" w:sz="0" w:space="0" w:color="auto"/>
      </w:divBdr>
    </w:div>
    <w:div w:id="207576322">
      <w:bodyDiv w:val="1"/>
      <w:marLeft w:val="0"/>
      <w:marRight w:val="0"/>
      <w:marTop w:val="0"/>
      <w:marBottom w:val="0"/>
      <w:divBdr>
        <w:top w:val="none" w:sz="0" w:space="0" w:color="auto"/>
        <w:left w:val="none" w:sz="0" w:space="0" w:color="auto"/>
        <w:bottom w:val="none" w:sz="0" w:space="0" w:color="auto"/>
        <w:right w:val="none" w:sz="0" w:space="0" w:color="auto"/>
      </w:divBdr>
    </w:div>
    <w:div w:id="239601057">
      <w:bodyDiv w:val="1"/>
      <w:marLeft w:val="0"/>
      <w:marRight w:val="0"/>
      <w:marTop w:val="0"/>
      <w:marBottom w:val="0"/>
      <w:divBdr>
        <w:top w:val="none" w:sz="0" w:space="0" w:color="auto"/>
        <w:left w:val="none" w:sz="0" w:space="0" w:color="auto"/>
        <w:bottom w:val="none" w:sz="0" w:space="0" w:color="auto"/>
        <w:right w:val="none" w:sz="0" w:space="0" w:color="auto"/>
      </w:divBdr>
    </w:div>
    <w:div w:id="245193741">
      <w:bodyDiv w:val="1"/>
      <w:marLeft w:val="0"/>
      <w:marRight w:val="0"/>
      <w:marTop w:val="0"/>
      <w:marBottom w:val="0"/>
      <w:divBdr>
        <w:top w:val="none" w:sz="0" w:space="0" w:color="auto"/>
        <w:left w:val="none" w:sz="0" w:space="0" w:color="auto"/>
        <w:bottom w:val="none" w:sz="0" w:space="0" w:color="auto"/>
        <w:right w:val="none" w:sz="0" w:space="0" w:color="auto"/>
      </w:divBdr>
    </w:div>
    <w:div w:id="248541034">
      <w:bodyDiv w:val="1"/>
      <w:marLeft w:val="0"/>
      <w:marRight w:val="0"/>
      <w:marTop w:val="0"/>
      <w:marBottom w:val="0"/>
      <w:divBdr>
        <w:top w:val="none" w:sz="0" w:space="0" w:color="auto"/>
        <w:left w:val="none" w:sz="0" w:space="0" w:color="auto"/>
        <w:bottom w:val="none" w:sz="0" w:space="0" w:color="auto"/>
        <w:right w:val="none" w:sz="0" w:space="0" w:color="auto"/>
      </w:divBdr>
    </w:div>
    <w:div w:id="250166500">
      <w:bodyDiv w:val="1"/>
      <w:marLeft w:val="0"/>
      <w:marRight w:val="0"/>
      <w:marTop w:val="0"/>
      <w:marBottom w:val="0"/>
      <w:divBdr>
        <w:top w:val="none" w:sz="0" w:space="0" w:color="auto"/>
        <w:left w:val="none" w:sz="0" w:space="0" w:color="auto"/>
        <w:bottom w:val="none" w:sz="0" w:space="0" w:color="auto"/>
        <w:right w:val="none" w:sz="0" w:space="0" w:color="auto"/>
      </w:divBdr>
    </w:div>
    <w:div w:id="250284765">
      <w:bodyDiv w:val="1"/>
      <w:marLeft w:val="0"/>
      <w:marRight w:val="0"/>
      <w:marTop w:val="0"/>
      <w:marBottom w:val="0"/>
      <w:divBdr>
        <w:top w:val="none" w:sz="0" w:space="0" w:color="auto"/>
        <w:left w:val="none" w:sz="0" w:space="0" w:color="auto"/>
        <w:bottom w:val="none" w:sz="0" w:space="0" w:color="auto"/>
        <w:right w:val="none" w:sz="0" w:space="0" w:color="auto"/>
      </w:divBdr>
    </w:div>
    <w:div w:id="267857271">
      <w:bodyDiv w:val="1"/>
      <w:marLeft w:val="0"/>
      <w:marRight w:val="0"/>
      <w:marTop w:val="0"/>
      <w:marBottom w:val="0"/>
      <w:divBdr>
        <w:top w:val="none" w:sz="0" w:space="0" w:color="auto"/>
        <w:left w:val="none" w:sz="0" w:space="0" w:color="auto"/>
        <w:bottom w:val="none" w:sz="0" w:space="0" w:color="auto"/>
        <w:right w:val="none" w:sz="0" w:space="0" w:color="auto"/>
      </w:divBdr>
    </w:div>
    <w:div w:id="268050652">
      <w:bodyDiv w:val="1"/>
      <w:marLeft w:val="0"/>
      <w:marRight w:val="0"/>
      <w:marTop w:val="0"/>
      <w:marBottom w:val="0"/>
      <w:divBdr>
        <w:top w:val="none" w:sz="0" w:space="0" w:color="auto"/>
        <w:left w:val="none" w:sz="0" w:space="0" w:color="auto"/>
        <w:bottom w:val="none" w:sz="0" w:space="0" w:color="auto"/>
        <w:right w:val="none" w:sz="0" w:space="0" w:color="auto"/>
      </w:divBdr>
    </w:div>
    <w:div w:id="279385919">
      <w:bodyDiv w:val="1"/>
      <w:marLeft w:val="0"/>
      <w:marRight w:val="0"/>
      <w:marTop w:val="0"/>
      <w:marBottom w:val="0"/>
      <w:divBdr>
        <w:top w:val="none" w:sz="0" w:space="0" w:color="auto"/>
        <w:left w:val="none" w:sz="0" w:space="0" w:color="auto"/>
        <w:bottom w:val="none" w:sz="0" w:space="0" w:color="auto"/>
        <w:right w:val="none" w:sz="0" w:space="0" w:color="auto"/>
      </w:divBdr>
    </w:div>
    <w:div w:id="290093790">
      <w:bodyDiv w:val="1"/>
      <w:marLeft w:val="0"/>
      <w:marRight w:val="0"/>
      <w:marTop w:val="0"/>
      <w:marBottom w:val="0"/>
      <w:divBdr>
        <w:top w:val="none" w:sz="0" w:space="0" w:color="auto"/>
        <w:left w:val="none" w:sz="0" w:space="0" w:color="auto"/>
        <w:bottom w:val="none" w:sz="0" w:space="0" w:color="auto"/>
        <w:right w:val="none" w:sz="0" w:space="0" w:color="auto"/>
      </w:divBdr>
    </w:div>
    <w:div w:id="297956727">
      <w:bodyDiv w:val="1"/>
      <w:marLeft w:val="0"/>
      <w:marRight w:val="0"/>
      <w:marTop w:val="0"/>
      <w:marBottom w:val="0"/>
      <w:divBdr>
        <w:top w:val="none" w:sz="0" w:space="0" w:color="auto"/>
        <w:left w:val="none" w:sz="0" w:space="0" w:color="auto"/>
        <w:bottom w:val="none" w:sz="0" w:space="0" w:color="auto"/>
        <w:right w:val="none" w:sz="0" w:space="0" w:color="auto"/>
      </w:divBdr>
    </w:div>
    <w:div w:id="330256514">
      <w:bodyDiv w:val="1"/>
      <w:marLeft w:val="0"/>
      <w:marRight w:val="0"/>
      <w:marTop w:val="0"/>
      <w:marBottom w:val="0"/>
      <w:divBdr>
        <w:top w:val="none" w:sz="0" w:space="0" w:color="auto"/>
        <w:left w:val="none" w:sz="0" w:space="0" w:color="auto"/>
        <w:bottom w:val="none" w:sz="0" w:space="0" w:color="auto"/>
        <w:right w:val="none" w:sz="0" w:space="0" w:color="auto"/>
      </w:divBdr>
    </w:div>
    <w:div w:id="334722782">
      <w:bodyDiv w:val="1"/>
      <w:marLeft w:val="0"/>
      <w:marRight w:val="0"/>
      <w:marTop w:val="0"/>
      <w:marBottom w:val="0"/>
      <w:divBdr>
        <w:top w:val="none" w:sz="0" w:space="0" w:color="auto"/>
        <w:left w:val="none" w:sz="0" w:space="0" w:color="auto"/>
        <w:bottom w:val="none" w:sz="0" w:space="0" w:color="auto"/>
        <w:right w:val="none" w:sz="0" w:space="0" w:color="auto"/>
      </w:divBdr>
      <w:divsChild>
        <w:div w:id="199100277">
          <w:marLeft w:val="547"/>
          <w:marRight w:val="0"/>
          <w:marTop w:val="0"/>
          <w:marBottom w:val="0"/>
          <w:divBdr>
            <w:top w:val="none" w:sz="0" w:space="0" w:color="auto"/>
            <w:left w:val="none" w:sz="0" w:space="0" w:color="auto"/>
            <w:bottom w:val="none" w:sz="0" w:space="0" w:color="auto"/>
            <w:right w:val="none" w:sz="0" w:space="0" w:color="auto"/>
          </w:divBdr>
        </w:div>
      </w:divsChild>
    </w:div>
    <w:div w:id="562721185">
      <w:bodyDiv w:val="1"/>
      <w:marLeft w:val="0"/>
      <w:marRight w:val="0"/>
      <w:marTop w:val="0"/>
      <w:marBottom w:val="0"/>
      <w:divBdr>
        <w:top w:val="none" w:sz="0" w:space="0" w:color="auto"/>
        <w:left w:val="none" w:sz="0" w:space="0" w:color="auto"/>
        <w:bottom w:val="none" w:sz="0" w:space="0" w:color="auto"/>
        <w:right w:val="none" w:sz="0" w:space="0" w:color="auto"/>
      </w:divBdr>
    </w:div>
    <w:div w:id="574243386">
      <w:bodyDiv w:val="1"/>
      <w:marLeft w:val="0"/>
      <w:marRight w:val="0"/>
      <w:marTop w:val="0"/>
      <w:marBottom w:val="0"/>
      <w:divBdr>
        <w:top w:val="none" w:sz="0" w:space="0" w:color="auto"/>
        <w:left w:val="none" w:sz="0" w:space="0" w:color="auto"/>
        <w:bottom w:val="none" w:sz="0" w:space="0" w:color="auto"/>
        <w:right w:val="none" w:sz="0" w:space="0" w:color="auto"/>
      </w:divBdr>
    </w:div>
    <w:div w:id="590118495">
      <w:bodyDiv w:val="1"/>
      <w:marLeft w:val="0"/>
      <w:marRight w:val="0"/>
      <w:marTop w:val="0"/>
      <w:marBottom w:val="0"/>
      <w:divBdr>
        <w:top w:val="none" w:sz="0" w:space="0" w:color="auto"/>
        <w:left w:val="none" w:sz="0" w:space="0" w:color="auto"/>
        <w:bottom w:val="none" w:sz="0" w:space="0" w:color="auto"/>
        <w:right w:val="none" w:sz="0" w:space="0" w:color="auto"/>
      </w:divBdr>
    </w:div>
    <w:div w:id="623929839">
      <w:bodyDiv w:val="1"/>
      <w:marLeft w:val="0"/>
      <w:marRight w:val="0"/>
      <w:marTop w:val="0"/>
      <w:marBottom w:val="0"/>
      <w:divBdr>
        <w:top w:val="none" w:sz="0" w:space="0" w:color="auto"/>
        <w:left w:val="none" w:sz="0" w:space="0" w:color="auto"/>
        <w:bottom w:val="none" w:sz="0" w:space="0" w:color="auto"/>
        <w:right w:val="none" w:sz="0" w:space="0" w:color="auto"/>
      </w:divBdr>
    </w:div>
    <w:div w:id="751393861">
      <w:bodyDiv w:val="1"/>
      <w:marLeft w:val="0"/>
      <w:marRight w:val="0"/>
      <w:marTop w:val="0"/>
      <w:marBottom w:val="0"/>
      <w:divBdr>
        <w:top w:val="none" w:sz="0" w:space="0" w:color="auto"/>
        <w:left w:val="none" w:sz="0" w:space="0" w:color="auto"/>
        <w:bottom w:val="none" w:sz="0" w:space="0" w:color="auto"/>
        <w:right w:val="none" w:sz="0" w:space="0" w:color="auto"/>
      </w:divBdr>
    </w:div>
    <w:div w:id="821238805">
      <w:bodyDiv w:val="1"/>
      <w:marLeft w:val="0"/>
      <w:marRight w:val="0"/>
      <w:marTop w:val="0"/>
      <w:marBottom w:val="0"/>
      <w:divBdr>
        <w:top w:val="none" w:sz="0" w:space="0" w:color="auto"/>
        <w:left w:val="none" w:sz="0" w:space="0" w:color="auto"/>
        <w:bottom w:val="none" w:sz="0" w:space="0" w:color="auto"/>
        <w:right w:val="none" w:sz="0" w:space="0" w:color="auto"/>
      </w:divBdr>
    </w:div>
    <w:div w:id="930896967">
      <w:bodyDiv w:val="1"/>
      <w:marLeft w:val="0"/>
      <w:marRight w:val="0"/>
      <w:marTop w:val="0"/>
      <w:marBottom w:val="0"/>
      <w:divBdr>
        <w:top w:val="none" w:sz="0" w:space="0" w:color="auto"/>
        <w:left w:val="none" w:sz="0" w:space="0" w:color="auto"/>
        <w:bottom w:val="none" w:sz="0" w:space="0" w:color="auto"/>
        <w:right w:val="none" w:sz="0" w:space="0" w:color="auto"/>
      </w:divBdr>
    </w:div>
    <w:div w:id="951012392">
      <w:bodyDiv w:val="1"/>
      <w:marLeft w:val="0"/>
      <w:marRight w:val="0"/>
      <w:marTop w:val="0"/>
      <w:marBottom w:val="0"/>
      <w:divBdr>
        <w:top w:val="none" w:sz="0" w:space="0" w:color="auto"/>
        <w:left w:val="none" w:sz="0" w:space="0" w:color="auto"/>
        <w:bottom w:val="none" w:sz="0" w:space="0" w:color="auto"/>
        <w:right w:val="none" w:sz="0" w:space="0" w:color="auto"/>
      </w:divBdr>
    </w:div>
    <w:div w:id="998730381">
      <w:bodyDiv w:val="1"/>
      <w:marLeft w:val="0"/>
      <w:marRight w:val="0"/>
      <w:marTop w:val="0"/>
      <w:marBottom w:val="0"/>
      <w:divBdr>
        <w:top w:val="none" w:sz="0" w:space="0" w:color="auto"/>
        <w:left w:val="none" w:sz="0" w:space="0" w:color="auto"/>
        <w:bottom w:val="none" w:sz="0" w:space="0" w:color="auto"/>
        <w:right w:val="none" w:sz="0" w:space="0" w:color="auto"/>
      </w:divBdr>
    </w:div>
    <w:div w:id="1159927269">
      <w:bodyDiv w:val="1"/>
      <w:marLeft w:val="0"/>
      <w:marRight w:val="0"/>
      <w:marTop w:val="0"/>
      <w:marBottom w:val="0"/>
      <w:divBdr>
        <w:top w:val="none" w:sz="0" w:space="0" w:color="auto"/>
        <w:left w:val="none" w:sz="0" w:space="0" w:color="auto"/>
        <w:bottom w:val="none" w:sz="0" w:space="0" w:color="auto"/>
        <w:right w:val="none" w:sz="0" w:space="0" w:color="auto"/>
      </w:divBdr>
    </w:div>
    <w:div w:id="1222444111">
      <w:bodyDiv w:val="1"/>
      <w:marLeft w:val="0"/>
      <w:marRight w:val="0"/>
      <w:marTop w:val="0"/>
      <w:marBottom w:val="0"/>
      <w:divBdr>
        <w:top w:val="none" w:sz="0" w:space="0" w:color="auto"/>
        <w:left w:val="none" w:sz="0" w:space="0" w:color="auto"/>
        <w:bottom w:val="none" w:sz="0" w:space="0" w:color="auto"/>
        <w:right w:val="none" w:sz="0" w:space="0" w:color="auto"/>
      </w:divBdr>
      <w:divsChild>
        <w:div w:id="1753619930">
          <w:marLeft w:val="547"/>
          <w:marRight w:val="0"/>
          <w:marTop w:val="0"/>
          <w:marBottom w:val="0"/>
          <w:divBdr>
            <w:top w:val="none" w:sz="0" w:space="0" w:color="auto"/>
            <w:left w:val="none" w:sz="0" w:space="0" w:color="auto"/>
            <w:bottom w:val="none" w:sz="0" w:space="0" w:color="auto"/>
            <w:right w:val="none" w:sz="0" w:space="0" w:color="auto"/>
          </w:divBdr>
        </w:div>
      </w:divsChild>
    </w:div>
    <w:div w:id="1223982235">
      <w:bodyDiv w:val="1"/>
      <w:marLeft w:val="0"/>
      <w:marRight w:val="0"/>
      <w:marTop w:val="0"/>
      <w:marBottom w:val="0"/>
      <w:divBdr>
        <w:top w:val="none" w:sz="0" w:space="0" w:color="auto"/>
        <w:left w:val="none" w:sz="0" w:space="0" w:color="auto"/>
        <w:bottom w:val="none" w:sz="0" w:space="0" w:color="auto"/>
        <w:right w:val="none" w:sz="0" w:space="0" w:color="auto"/>
      </w:divBdr>
    </w:div>
    <w:div w:id="1272739717">
      <w:bodyDiv w:val="1"/>
      <w:marLeft w:val="0"/>
      <w:marRight w:val="0"/>
      <w:marTop w:val="0"/>
      <w:marBottom w:val="0"/>
      <w:divBdr>
        <w:top w:val="none" w:sz="0" w:space="0" w:color="auto"/>
        <w:left w:val="none" w:sz="0" w:space="0" w:color="auto"/>
        <w:bottom w:val="none" w:sz="0" w:space="0" w:color="auto"/>
        <w:right w:val="none" w:sz="0" w:space="0" w:color="auto"/>
      </w:divBdr>
    </w:div>
    <w:div w:id="1342465139">
      <w:bodyDiv w:val="1"/>
      <w:marLeft w:val="0"/>
      <w:marRight w:val="0"/>
      <w:marTop w:val="0"/>
      <w:marBottom w:val="0"/>
      <w:divBdr>
        <w:top w:val="none" w:sz="0" w:space="0" w:color="auto"/>
        <w:left w:val="none" w:sz="0" w:space="0" w:color="auto"/>
        <w:bottom w:val="none" w:sz="0" w:space="0" w:color="auto"/>
        <w:right w:val="none" w:sz="0" w:space="0" w:color="auto"/>
      </w:divBdr>
    </w:div>
    <w:div w:id="1365402067">
      <w:bodyDiv w:val="1"/>
      <w:marLeft w:val="0"/>
      <w:marRight w:val="0"/>
      <w:marTop w:val="0"/>
      <w:marBottom w:val="0"/>
      <w:divBdr>
        <w:top w:val="none" w:sz="0" w:space="0" w:color="auto"/>
        <w:left w:val="none" w:sz="0" w:space="0" w:color="auto"/>
        <w:bottom w:val="none" w:sz="0" w:space="0" w:color="auto"/>
        <w:right w:val="none" w:sz="0" w:space="0" w:color="auto"/>
      </w:divBdr>
    </w:div>
    <w:div w:id="1408073355">
      <w:bodyDiv w:val="1"/>
      <w:marLeft w:val="0"/>
      <w:marRight w:val="0"/>
      <w:marTop w:val="0"/>
      <w:marBottom w:val="0"/>
      <w:divBdr>
        <w:top w:val="none" w:sz="0" w:space="0" w:color="auto"/>
        <w:left w:val="none" w:sz="0" w:space="0" w:color="auto"/>
        <w:bottom w:val="none" w:sz="0" w:space="0" w:color="auto"/>
        <w:right w:val="none" w:sz="0" w:space="0" w:color="auto"/>
      </w:divBdr>
    </w:div>
    <w:div w:id="1419401655">
      <w:bodyDiv w:val="1"/>
      <w:marLeft w:val="0"/>
      <w:marRight w:val="0"/>
      <w:marTop w:val="0"/>
      <w:marBottom w:val="0"/>
      <w:divBdr>
        <w:top w:val="none" w:sz="0" w:space="0" w:color="auto"/>
        <w:left w:val="none" w:sz="0" w:space="0" w:color="auto"/>
        <w:bottom w:val="none" w:sz="0" w:space="0" w:color="auto"/>
        <w:right w:val="none" w:sz="0" w:space="0" w:color="auto"/>
      </w:divBdr>
    </w:div>
    <w:div w:id="1463814621">
      <w:bodyDiv w:val="1"/>
      <w:marLeft w:val="0"/>
      <w:marRight w:val="0"/>
      <w:marTop w:val="0"/>
      <w:marBottom w:val="0"/>
      <w:divBdr>
        <w:top w:val="none" w:sz="0" w:space="0" w:color="auto"/>
        <w:left w:val="none" w:sz="0" w:space="0" w:color="auto"/>
        <w:bottom w:val="none" w:sz="0" w:space="0" w:color="auto"/>
        <w:right w:val="none" w:sz="0" w:space="0" w:color="auto"/>
      </w:divBdr>
    </w:div>
    <w:div w:id="1603955027">
      <w:bodyDiv w:val="1"/>
      <w:marLeft w:val="0"/>
      <w:marRight w:val="0"/>
      <w:marTop w:val="0"/>
      <w:marBottom w:val="0"/>
      <w:divBdr>
        <w:top w:val="none" w:sz="0" w:space="0" w:color="auto"/>
        <w:left w:val="none" w:sz="0" w:space="0" w:color="auto"/>
        <w:bottom w:val="none" w:sz="0" w:space="0" w:color="auto"/>
        <w:right w:val="none" w:sz="0" w:space="0" w:color="auto"/>
      </w:divBdr>
    </w:div>
    <w:div w:id="1641955577">
      <w:bodyDiv w:val="1"/>
      <w:marLeft w:val="0"/>
      <w:marRight w:val="0"/>
      <w:marTop w:val="0"/>
      <w:marBottom w:val="0"/>
      <w:divBdr>
        <w:top w:val="none" w:sz="0" w:space="0" w:color="auto"/>
        <w:left w:val="none" w:sz="0" w:space="0" w:color="auto"/>
        <w:bottom w:val="none" w:sz="0" w:space="0" w:color="auto"/>
        <w:right w:val="none" w:sz="0" w:space="0" w:color="auto"/>
      </w:divBdr>
    </w:div>
    <w:div w:id="1654993029">
      <w:bodyDiv w:val="1"/>
      <w:marLeft w:val="0"/>
      <w:marRight w:val="0"/>
      <w:marTop w:val="0"/>
      <w:marBottom w:val="0"/>
      <w:divBdr>
        <w:top w:val="none" w:sz="0" w:space="0" w:color="auto"/>
        <w:left w:val="none" w:sz="0" w:space="0" w:color="auto"/>
        <w:bottom w:val="none" w:sz="0" w:space="0" w:color="auto"/>
        <w:right w:val="none" w:sz="0" w:space="0" w:color="auto"/>
      </w:divBdr>
    </w:div>
    <w:div w:id="1718777577">
      <w:bodyDiv w:val="1"/>
      <w:marLeft w:val="0"/>
      <w:marRight w:val="0"/>
      <w:marTop w:val="0"/>
      <w:marBottom w:val="0"/>
      <w:divBdr>
        <w:top w:val="none" w:sz="0" w:space="0" w:color="auto"/>
        <w:left w:val="none" w:sz="0" w:space="0" w:color="auto"/>
        <w:bottom w:val="none" w:sz="0" w:space="0" w:color="auto"/>
        <w:right w:val="none" w:sz="0" w:space="0" w:color="auto"/>
      </w:divBdr>
    </w:div>
    <w:div w:id="1769890755">
      <w:bodyDiv w:val="1"/>
      <w:marLeft w:val="0"/>
      <w:marRight w:val="0"/>
      <w:marTop w:val="0"/>
      <w:marBottom w:val="0"/>
      <w:divBdr>
        <w:top w:val="none" w:sz="0" w:space="0" w:color="auto"/>
        <w:left w:val="none" w:sz="0" w:space="0" w:color="auto"/>
        <w:bottom w:val="none" w:sz="0" w:space="0" w:color="auto"/>
        <w:right w:val="none" w:sz="0" w:space="0" w:color="auto"/>
      </w:divBdr>
    </w:div>
    <w:div w:id="1971931982">
      <w:bodyDiv w:val="1"/>
      <w:marLeft w:val="0"/>
      <w:marRight w:val="0"/>
      <w:marTop w:val="0"/>
      <w:marBottom w:val="0"/>
      <w:divBdr>
        <w:top w:val="none" w:sz="0" w:space="0" w:color="auto"/>
        <w:left w:val="none" w:sz="0" w:space="0" w:color="auto"/>
        <w:bottom w:val="none" w:sz="0" w:space="0" w:color="auto"/>
        <w:right w:val="none" w:sz="0" w:space="0" w:color="auto"/>
      </w:divBdr>
    </w:div>
    <w:div w:id="1999380817">
      <w:bodyDiv w:val="1"/>
      <w:marLeft w:val="0"/>
      <w:marRight w:val="0"/>
      <w:marTop w:val="0"/>
      <w:marBottom w:val="0"/>
      <w:divBdr>
        <w:top w:val="none" w:sz="0" w:space="0" w:color="auto"/>
        <w:left w:val="none" w:sz="0" w:space="0" w:color="auto"/>
        <w:bottom w:val="none" w:sz="0" w:space="0" w:color="auto"/>
        <w:right w:val="none" w:sz="0" w:space="0" w:color="auto"/>
      </w:divBdr>
    </w:div>
    <w:div w:id="2052680911">
      <w:bodyDiv w:val="1"/>
      <w:marLeft w:val="0"/>
      <w:marRight w:val="0"/>
      <w:marTop w:val="0"/>
      <w:marBottom w:val="0"/>
      <w:divBdr>
        <w:top w:val="none" w:sz="0" w:space="0" w:color="auto"/>
        <w:left w:val="none" w:sz="0" w:space="0" w:color="auto"/>
        <w:bottom w:val="none" w:sz="0" w:space="0" w:color="auto"/>
        <w:right w:val="none" w:sz="0" w:space="0" w:color="auto"/>
      </w:divBdr>
    </w:div>
    <w:div w:id="2053798439">
      <w:bodyDiv w:val="1"/>
      <w:marLeft w:val="0"/>
      <w:marRight w:val="0"/>
      <w:marTop w:val="0"/>
      <w:marBottom w:val="0"/>
      <w:divBdr>
        <w:top w:val="none" w:sz="0" w:space="0" w:color="auto"/>
        <w:left w:val="none" w:sz="0" w:space="0" w:color="auto"/>
        <w:bottom w:val="none" w:sz="0" w:space="0" w:color="auto"/>
        <w:right w:val="none" w:sz="0" w:space="0" w:color="auto"/>
      </w:divBdr>
    </w:div>
    <w:div w:id="2055495184">
      <w:bodyDiv w:val="1"/>
      <w:marLeft w:val="0"/>
      <w:marRight w:val="0"/>
      <w:marTop w:val="0"/>
      <w:marBottom w:val="0"/>
      <w:divBdr>
        <w:top w:val="none" w:sz="0" w:space="0" w:color="auto"/>
        <w:left w:val="none" w:sz="0" w:space="0" w:color="auto"/>
        <w:bottom w:val="none" w:sz="0" w:space="0" w:color="auto"/>
        <w:right w:val="none" w:sz="0" w:space="0" w:color="auto"/>
      </w:divBdr>
    </w:div>
    <w:div w:id="2079473355">
      <w:bodyDiv w:val="1"/>
      <w:marLeft w:val="0"/>
      <w:marRight w:val="0"/>
      <w:marTop w:val="0"/>
      <w:marBottom w:val="0"/>
      <w:divBdr>
        <w:top w:val="none" w:sz="0" w:space="0" w:color="auto"/>
        <w:left w:val="none" w:sz="0" w:space="0" w:color="auto"/>
        <w:bottom w:val="none" w:sz="0" w:space="0" w:color="auto"/>
        <w:right w:val="none" w:sz="0" w:space="0" w:color="auto"/>
      </w:divBdr>
    </w:div>
    <w:div w:id="2119594139">
      <w:bodyDiv w:val="1"/>
      <w:marLeft w:val="0"/>
      <w:marRight w:val="0"/>
      <w:marTop w:val="0"/>
      <w:marBottom w:val="0"/>
      <w:divBdr>
        <w:top w:val="none" w:sz="0" w:space="0" w:color="auto"/>
        <w:left w:val="none" w:sz="0" w:space="0" w:color="auto"/>
        <w:bottom w:val="none" w:sz="0" w:space="0" w:color="auto"/>
        <w:right w:val="none" w:sz="0" w:space="0" w:color="auto"/>
      </w:divBdr>
    </w:div>
    <w:div w:id="214257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footer" Target="footer1.xml"/><Relationship Id="rId21" Type="http://schemas.openxmlformats.org/officeDocument/2006/relationships/image" Target="media/image10.jpeg"/><Relationship Id="rId34" Type="http://schemas.openxmlformats.org/officeDocument/2006/relationships/image" Target="media/image22.jp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13.tmp"/><Relationship Id="rId32" Type="http://schemas.openxmlformats.org/officeDocument/2006/relationships/image" Target="media/image20.jpeg"/><Relationship Id="rId37" Type="http://schemas.openxmlformats.org/officeDocument/2006/relationships/package" Target="embeddings/Microsoft_Visio_Drawing2.vsdx"/><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tmp"/><Relationship Id="rId28" Type="http://schemas.openxmlformats.org/officeDocument/2006/relationships/image" Target="media/image17.emf"/><Relationship Id="rId36" Type="http://schemas.openxmlformats.org/officeDocument/2006/relationships/image" Target="media/image24.emf"/><Relationship Id="rId10" Type="http://schemas.microsoft.com/office/2011/relationships/commentsExtended" Target="commentsExtended.xml"/><Relationship Id="rId19" Type="http://schemas.openxmlformats.org/officeDocument/2006/relationships/image" Target="media/image8.jpeg"/><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tif"/><Relationship Id="rId33" Type="http://schemas.openxmlformats.org/officeDocument/2006/relationships/image" Target="media/image21.jpeg"/><Relationship Id="rId3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EB3BC6-C426-4BF4-A978-AE64D96D6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45</Pages>
  <Words>4888</Words>
  <Characters>27868</Characters>
  <Application>Microsoft Office Word</Application>
  <DocSecurity>0</DocSecurity>
  <Lines>232</Lines>
  <Paragraphs>65</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ülent Ener</dc:creator>
  <cp:keywords/>
  <dc:description/>
  <cp:lastModifiedBy>NMI</cp:lastModifiedBy>
  <cp:revision>2</cp:revision>
  <cp:lastPrinted>2020-11-18T13:06:00Z</cp:lastPrinted>
  <dcterms:created xsi:type="dcterms:W3CDTF">2020-12-25T14:02:00Z</dcterms:created>
  <dcterms:modified xsi:type="dcterms:W3CDTF">2020-12-25T14:02:00Z</dcterms:modified>
  <cp:contentStatus/>
</cp:coreProperties>
</file>